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DEF8A8" w14:textId="11502C45" w:rsidR="00F82DC0" w:rsidRDefault="004D1C12">
      <w:pPr>
        <w:suppressAutoHyphens w:val="0"/>
        <w:rPr>
          <w:b/>
          <w:bCs/>
        </w:rPr>
      </w:pPr>
      <w:r>
        <w:rPr>
          <w:rFonts w:ascii="Arial Narrow" w:hAnsi="Arial Narrow"/>
          <w:noProof/>
          <w:sz w:val="28"/>
          <w:lang w:val="en-US"/>
        </w:rPr>
        <w:drawing>
          <wp:anchor distT="0" distB="0" distL="114300" distR="114300" simplePos="0" relativeHeight="251691008" behindDoc="1" locked="0" layoutInCell="1" allowOverlap="1" wp14:anchorId="17C2702D" wp14:editId="5F975D5F">
            <wp:simplePos x="0" y="0"/>
            <wp:positionH relativeFrom="margin">
              <wp:align>center</wp:align>
            </wp:positionH>
            <wp:positionV relativeFrom="paragraph">
              <wp:posOffset>56515</wp:posOffset>
            </wp:positionV>
            <wp:extent cx="2800985" cy="1295400"/>
            <wp:effectExtent l="0" t="0" r="0" b="0"/>
            <wp:wrapTight wrapText="bothSides">
              <wp:wrapPolygon edited="0">
                <wp:start x="0" y="0"/>
                <wp:lineTo x="0" y="21282"/>
                <wp:lineTo x="21448" y="21282"/>
                <wp:lineTo x="21448" y="0"/>
                <wp:lineTo x="0" y="0"/>
              </wp:wrapPolygon>
            </wp:wrapTight>
            <wp:docPr id="8" name="Imagen 8" descr="logoUAB.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UAB.tiff"/>
                    <pic:cNvPicPr>
                      <a:picLocks noChangeAspect="1" noChangeArrowheads="1"/>
                    </pic:cNvPicPr>
                  </pic:nvPicPr>
                  <pic:blipFill>
                    <a:blip r:embed="rId8" cstate="print">
                      <a:extLst>
                        <a:ext uri="{28A0092B-C50C-407E-A947-70E740481C1C}">
                          <a14:useLocalDpi xmlns:a14="http://schemas.microsoft.com/office/drawing/2010/main" val="0"/>
                        </a:ext>
                      </a:extLst>
                    </a:blip>
                    <a:srcRect l="28239" t="18291" r="31848" b="35123"/>
                    <a:stretch>
                      <a:fillRect/>
                    </a:stretch>
                  </pic:blipFill>
                  <pic:spPr bwMode="auto">
                    <a:xfrm>
                      <a:off x="0" y="0"/>
                      <a:ext cx="2800985" cy="1295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5FF06" w14:textId="34047864" w:rsidR="00F82DC0" w:rsidRDefault="00F82DC0">
      <w:pPr>
        <w:rPr>
          <w:b/>
          <w:bCs/>
        </w:rPr>
      </w:pPr>
    </w:p>
    <w:p w14:paraId="5FE28697" w14:textId="41B8F3C5" w:rsidR="009B1B1F" w:rsidRDefault="009B1B1F" w:rsidP="009B1B1F">
      <w:pPr>
        <w:suppressAutoHyphens w:val="0"/>
        <w:jc w:val="center"/>
        <w:rPr>
          <w:b/>
          <w:bCs/>
        </w:rPr>
      </w:pPr>
    </w:p>
    <w:p w14:paraId="69D73240" w14:textId="0B0416BE" w:rsidR="00815818" w:rsidRDefault="00815818" w:rsidP="009B1B1F">
      <w:pPr>
        <w:suppressAutoHyphens w:val="0"/>
        <w:jc w:val="center"/>
        <w:rPr>
          <w:b/>
          <w:bCs/>
        </w:rPr>
      </w:pPr>
    </w:p>
    <w:p w14:paraId="2BE6A573" w14:textId="2B3538C0" w:rsidR="00A73FE9" w:rsidRDefault="00A73FE9" w:rsidP="009B1B1F">
      <w:pPr>
        <w:suppressAutoHyphens w:val="0"/>
        <w:jc w:val="center"/>
        <w:rPr>
          <w:b/>
          <w:bCs/>
        </w:rPr>
      </w:pPr>
    </w:p>
    <w:p w14:paraId="2A2D15DA" w14:textId="77777777" w:rsidR="00815818" w:rsidRPr="008B6285" w:rsidRDefault="00815818" w:rsidP="009B1B1F">
      <w:pPr>
        <w:suppressAutoHyphens w:val="0"/>
        <w:jc w:val="center"/>
        <w:rPr>
          <w:rFonts w:asciiTheme="majorHAnsi" w:hAnsiTheme="majorHAnsi" w:cstheme="majorHAnsi"/>
          <w:b/>
          <w:bCs/>
          <w:sz w:val="36"/>
          <w:szCs w:val="36"/>
        </w:rPr>
      </w:pPr>
    </w:p>
    <w:p w14:paraId="3EF6D5FD" w14:textId="2AE260E3" w:rsidR="00A73FE9" w:rsidRPr="008B6285" w:rsidRDefault="00B85BAF" w:rsidP="00150A82">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 xml:space="preserve">Trabajo de </w:t>
      </w:r>
      <w:r w:rsidR="00150A82">
        <w:rPr>
          <w:rFonts w:asciiTheme="majorHAnsi" w:hAnsiTheme="majorHAnsi" w:cstheme="majorHAnsi"/>
          <w:b/>
          <w:bCs/>
          <w:sz w:val="36"/>
          <w:szCs w:val="36"/>
          <w:lang w:val="es-ES_tradnl"/>
        </w:rPr>
        <w:t>F</w:t>
      </w:r>
      <w:r w:rsidRPr="008B6285">
        <w:rPr>
          <w:rFonts w:asciiTheme="majorHAnsi" w:hAnsiTheme="majorHAnsi" w:cstheme="majorHAnsi"/>
          <w:b/>
          <w:bCs/>
          <w:sz w:val="36"/>
          <w:szCs w:val="36"/>
          <w:lang w:val="es-ES_tradnl"/>
        </w:rPr>
        <w:t xml:space="preserve">in de </w:t>
      </w:r>
      <w:r w:rsidR="00150A82">
        <w:rPr>
          <w:rFonts w:asciiTheme="majorHAnsi" w:hAnsiTheme="majorHAnsi" w:cstheme="majorHAnsi"/>
          <w:b/>
          <w:bCs/>
          <w:sz w:val="36"/>
          <w:szCs w:val="36"/>
          <w:lang w:val="es-ES_tradnl"/>
        </w:rPr>
        <w:t>G</w:t>
      </w:r>
      <w:r w:rsidRPr="008B6285">
        <w:rPr>
          <w:rFonts w:asciiTheme="majorHAnsi" w:hAnsiTheme="majorHAnsi" w:cstheme="majorHAnsi"/>
          <w:b/>
          <w:bCs/>
          <w:sz w:val="36"/>
          <w:szCs w:val="36"/>
          <w:lang w:val="es-ES_tradnl"/>
        </w:rPr>
        <w:t>rado</w:t>
      </w:r>
    </w:p>
    <w:p w14:paraId="1E7C2D5E" w14:textId="77777777" w:rsidR="00A73FE9" w:rsidRPr="008B6285" w:rsidRDefault="00A73FE9" w:rsidP="00A73FE9">
      <w:pPr>
        <w:suppressAutoHyphens w:val="0"/>
        <w:jc w:val="center"/>
        <w:rPr>
          <w:rFonts w:asciiTheme="majorHAnsi" w:hAnsiTheme="majorHAnsi" w:cstheme="majorHAnsi"/>
          <w:b/>
          <w:bCs/>
          <w:sz w:val="36"/>
          <w:szCs w:val="36"/>
          <w:lang w:val="es-ES_tradnl"/>
        </w:rPr>
      </w:pPr>
    </w:p>
    <w:p w14:paraId="1CE53C8D" w14:textId="7ECD4816" w:rsidR="00A73FE9" w:rsidRPr="008B6285" w:rsidRDefault="00A73FE9" w:rsidP="00A73FE9">
      <w:pPr>
        <w:suppressAutoHyphens w:val="0"/>
        <w:jc w:val="center"/>
        <w:rPr>
          <w:rFonts w:asciiTheme="majorHAnsi" w:hAnsiTheme="majorHAnsi" w:cstheme="majorHAnsi"/>
          <w:b/>
          <w:bCs/>
          <w:sz w:val="36"/>
          <w:szCs w:val="36"/>
          <w:lang w:val="es-ES_tradnl"/>
        </w:rPr>
      </w:pPr>
      <w:r w:rsidRPr="008B6285">
        <w:rPr>
          <w:rFonts w:asciiTheme="majorHAnsi" w:hAnsiTheme="majorHAnsi" w:cstheme="majorHAnsi"/>
          <w:b/>
          <w:bCs/>
          <w:sz w:val="36"/>
          <w:szCs w:val="36"/>
          <w:lang w:val="es-ES_tradnl"/>
        </w:rPr>
        <w:t>Grado de Ingeniería en Sistemas de Telecomunicación</w:t>
      </w:r>
    </w:p>
    <w:p w14:paraId="225F8A2A" w14:textId="77777777" w:rsidR="00A73FE9" w:rsidRPr="00A73FE9" w:rsidRDefault="00A73FE9" w:rsidP="008B6285">
      <w:pPr>
        <w:suppressAutoHyphens w:val="0"/>
        <w:rPr>
          <w:b/>
          <w:bCs/>
          <w:lang w:val="es-ES_tradnl"/>
        </w:rPr>
      </w:pPr>
    </w:p>
    <w:p w14:paraId="3C1F5952"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19B27496" w14:textId="77777777" w:rsidR="00A73FE9" w:rsidRPr="00915A3D" w:rsidRDefault="00A73FE9" w:rsidP="00A73FE9">
      <w:pPr>
        <w:suppressAutoHyphens w:val="0"/>
        <w:jc w:val="center"/>
        <w:rPr>
          <w:b/>
          <w:bCs/>
          <w:lang w:val="es-ES_tradnl"/>
        </w:rPr>
      </w:pPr>
    </w:p>
    <w:p w14:paraId="0FB9B6EF" w14:textId="77777777" w:rsidR="00150A82"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Diseño de un </w:t>
      </w:r>
    </w:p>
    <w:p w14:paraId="22645FB3" w14:textId="62ABAB24" w:rsidR="005343BA" w:rsidRPr="008B6285" w:rsidRDefault="00150A82" w:rsidP="005343BA">
      <w:pPr>
        <w:suppressAutoHyphens w:val="0"/>
        <w:jc w:val="center"/>
        <w:rPr>
          <w:rFonts w:asciiTheme="majorHAnsi" w:hAnsiTheme="majorHAnsi" w:cstheme="majorHAnsi"/>
          <w:b/>
          <w:bCs/>
          <w:sz w:val="32"/>
          <w:szCs w:val="32"/>
          <w:lang w:val="es-ES_tradnl"/>
        </w:rPr>
      </w:pPr>
      <w:r>
        <w:rPr>
          <w:rFonts w:asciiTheme="majorHAnsi" w:hAnsiTheme="majorHAnsi" w:cstheme="majorHAnsi"/>
          <w:b/>
          <w:bCs/>
          <w:sz w:val="32"/>
          <w:szCs w:val="32"/>
          <w:lang w:val="es-ES_tradnl"/>
        </w:rPr>
        <w:t>G</w:t>
      </w:r>
      <w:r w:rsidR="00D1387C" w:rsidRPr="008B6285">
        <w:rPr>
          <w:rFonts w:asciiTheme="majorHAnsi" w:hAnsiTheme="majorHAnsi" w:cstheme="majorHAnsi"/>
          <w:b/>
          <w:bCs/>
          <w:sz w:val="32"/>
          <w:szCs w:val="32"/>
          <w:lang w:val="es-ES_tradnl"/>
        </w:rPr>
        <w:t xml:space="preserve">ateway WirelessHART con conexión a Internet </w:t>
      </w:r>
    </w:p>
    <w:p w14:paraId="2848CA31" w14:textId="4BB28251" w:rsidR="00A73FE9" w:rsidRPr="008B6285" w:rsidRDefault="00D1387C" w:rsidP="005343BA">
      <w:pPr>
        <w:suppressAutoHyphens w:val="0"/>
        <w:jc w:val="center"/>
        <w:rPr>
          <w:rFonts w:asciiTheme="majorHAnsi" w:hAnsiTheme="majorHAnsi" w:cstheme="majorHAnsi"/>
          <w:b/>
          <w:bCs/>
          <w:sz w:val="32"/>
          <w:szCs w:val="32"/>
          <w:lang w:val="es-ES_tradnl"/>
        </w:rPr>
      </w:pPr>
      <w:r w:rsidRPr="008B6285">
        <w:rPr>
          <w:rFonts w:asciiTheme="majorHAnsi" w:hAnsiTheme="majorHAnsi" w:cstheme="majorHAnsi"/>
          <w:b/>
          <w:bCs/>
          <w:sz w:val="32"/>
          <w:szCs w:val="32"/>
          <w:lang w:val="es-ES_tradnl"/>
        </w:rPr>
        <w:t xml:space="preserve">mediante tecnología </w:t>
      </w:r>
      <w:r w:rsidR="006060E8" w:rsidRPr="008B6285">
        <w:rPr>
          <w:rFonts w:asciiTheme="majorHAnsi" w:hAnsiTheme="majorHAnsi" w:cstheme="majorHAnsi"/>
          <w:b/>
          <w:bCs/>
          <w:sz w:val="32"/>
          <w:szCs w:val="32"/>
          <w:lang w:val="es-ES_tradnl"/>
        </w:rPr>
        <w:t>NB-IoT</w:t>
      </w:r>
      <w:r w:rsidR="001F639F" w:rsidRPr="008B6285">
        <w:rPr>
          <w:rFonts w:asciiTheme="majorHAnsi" w:hAnsiTheme="majorHAnsi" w:cstheme="majorHAnsi"/>
          <w:b/>
          <w:bCs/>
          <w:sz w:val="32"/>
          <w:szCs w:val="32"/>
          <w:lang w:val="es-ES_tradnl"/>
        </w:rPr>
        <w:t>/CAT-M1</w:t>
      </w:r>
      <w:r w:rsidR="005343BA" w:rsidRPr="008B6285">
        <w:rPr>
          <w:rFonts w:asciiTheme="majorHAnsi" w:hAnsiTheme="majorHAnsi" w:cstheme="majorHAnsi"/>
          <w:b/>
          <w:bCs/>
          <w:sz w:val="32"/>
          <w:szCs w:val="32"/>
          <w:lang w:val="es-ES_tradnl"/>
        </w:rPr>
        <w:t xml:space="preserve"> y protocolo MQTT</w:t>
      </w:r>
    </w:p>
    <w:p w14:paraId="5ED814C0" w14:textId="77777777" w:rsidR="00D1387C" w:rsidRPr="008B6285" w:rsidRDefault="00D1387C" w:rsidP="00A73FE9">
      <w:pPr>
        <w:suppressAutoHyphens w:val="0"/>
        <w:jc w:val="center"/>
        <w:rPr>
          <w:rFonts w:asciiTheme="majorHAnsi" w:hAnsiTheme="majorHAnsi" w:cstheme="majorHAnsi"/>
          <w:b/>
          <w:bCs/>
          <w:lang w:val="es-ES_tradnl"/>
        </w:rPr>
      </w:pPr>
    </w:p>
    <w:p w14:paraId="0B8173E0" w14:textId="07FF6652" w:rsidR="00A73FE9" w:rsidRPr="008B6285" w:rsidRDefault="00A73FE9" w:rsidP="00A73FE9">
      <w:pPr>
        <w:suppressAutoHyphens w:val="0"/>
        <w:jc w:val="center"/>
        <w:rPr>
          <w:rFonts w:asciiTheme="majorHAnsi" w:hAnsiTheme="majorHAnsi" w:cstheme="majorHAnsi"/>
          <w:b/>
          <w:bCs/>
          <w:sz w:val="28"/>
          <w:szCs w:val="28"/>
          <w:lang w:val="es-ES_tradnl"/>
        </w:rPr>
      </w:pPr>
      <w:r w:rsidRPr="008B6285">
        <w:rPr>
          <w:rFonts w:asciiTheme="majorHAnsi" w:hAnsiTheme="majorHAnsi" w:cstheme="majorHAnsi"/>
          <w:b/>
          <w:bCs/>
          <w:sz w:val="28"/>
          <w:szCs w:val="28"/>
          <w:lang w:val="es-ES_tradnl"/>
        </w:rPr>
        <w:t>Imanol Rojas Pérez</w:t>
      </w:r>
    </w:p>
    <w:p w14:paraId="00470317"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3F4E2B00" w14:textId="77777777" w:rsidR="00A73FE9" w:rsidRPr="00A73FE9" w:rsidRDefault="00A73FE9" w:rsidP="00A73FE9">
      <w:pPr>
        <w:suppressAutoHyphens w:val="0"/>
        <w:jc w:val="center"/>
        <w:rPr>
          <w:b/>
          <w:bCs/>
          <w:lang w:val="es-ES_tradnl"/>
        </w:rPr>
      </w:pPr>
    </w:p>
    <w:p w14:paraId="34D467D5" w14:textId="1CFD56A0" w:rsidR="00A73FE9" w:rsidRDefault="00A73FE9" w:rsidP="00A73FE9">
      <w:pPr>
        <w:suppressAutoHyphens w:val="0"/>
        <w:jc w:val="center"/>
        <w:rPr>
          <w:b/>
          <w:bCs/>
          <w:lang w:val="es-ES_tradnl"/>
        </w:rPr>
      </w:pPr>
    </w:p>
    <w:p w14:paraId="3DF104ED" w14:textId="6256D8E7" w:rsidR="00F2119C" w:rsidRDefault="00F2119C" w:rsidP="00A73FE9">
      <w:pPr>
        <w:suppressAutoHyphens w:val="0"/>
        <w:jc w:val="center"/>
        <w:rPr>
          <w:b/>
          <w:bCs/>
          <w:lang w:val="es-ES_tradnl"/>
        </w:rPr>
      </w:pPr>
    </w:p>
    <w:p w14:paraId="29AA6643" w14:textId="761B80F3" w:rsidR="00815818" w:rsidRDefault="00815818" w:rsidP="00673CC0">
      <w:pPr>
        <w:suppressAutoHyphens w:val="0"/>
        <w:rPr>
          <w:b/>
          <w:bCs/>
          <w:lang w:val="es-ES_tradnl"/>
        </w:rPr>
      </w:pPr>
    </w:p>
    <w:p w14:paraId="182EDE7E" w14:textId="77777777" w:rsidR="00F2119C" w:rsidRPr="008B6285" w:rsidRDefault="00F2119C" w:rsidP="00A73FE9">
      <w:pPr>
        <w:suppressAutoHyphens w:val="0"/>
        <w:jc w:val="center"/>
        <w:rPr>
          <w:rFonts w:asciiTheme="majorHAnsi" w:hAnsiTheme="majorHAnsi" w:cstheme="majorHAnsi"/>
          <w:b/>
          <w:bCs/>
          <w:sz w:val="18"/>
          <w:szCs w:val="18"/>
          <w:lang w:val="es-ES_tradnl"/>
        </w:rPr>
      </w:pPr>
    </w:p>
    <w:p w14:paraId="3AC7343D" w14:textId="226310F3" w:rsidR="00815818" w:rsidRPr="008B6285" w:rsidRDefault="00F2119C" w:rsidP="00815818">
      <w:pPr>
        <w:suppressAutoHyphens w:val="0"/>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Tutor</w:t>
      </w:r>
      <w:r w:rsidR="00815818" w:rsidRPr="008B6285">
        <w:rPr>
          <w:rFonts w:asciiTheme="majorHAnsi" w:hAnsiTheme="majorHAnsi" w:cstheme="majorHAnsi"/>
          <w:b/>
          <w:bCs/>
          <w:sz w:val="18"/>
          <w:szCs w:val="18"/>
          <w:lang w:val="es-ES_tradnl"/>
        </w:rPr>
        <w:t>:</w:t>
      </w:r>
      <w:r w:rsidR="00815818" w:rsidRPr="008B6285">
        <w:rPr>
          <w:rFonts w:asciiTheme="majorHAnsi" w:hAnsiTheme="majorHAnsi" w:cstheme="majorHAnsi"/>
          <w:b/>
          <w:bCs/>
          <w:sz w:val="18"/>
          <w:szCs w:val="18"/>
          <w:lang w:val="es-ES_tradnl"/>
        </w:rPr>
        <w:tab/>
      </w:r>
      <w:r w:rsidR="004D1C12" w:rsidRPr="008B6285">
        <w:rPr>
          <w:rFonts w:asciiTheme="majorHAnsi" w:hAnsiTheme="majorHAnsi" w:cstheme="majorHAnsi"/>
          <w:b/>
          <w:bCs/>
          <w:sz w:val="18"/>
          <w:szCs w:val="18"/>
          <w:lang w:val="es-ES_tradnl"/>
        </w:rPr>
        <w:t xml:space="preserve">Dr. </w:t>
      </w:r>
      <w:r w:rsidR="00815818" w:rsidRPr="008B6285">
        <w:rPr>
          <w:rFonts w:asciiTheme="majorHAnsi" w:hAnsiTheme="majorHAnsi" w:cstheme="majorHAnsi"/>
          <w:b/>
          <w:bCs/>
          <w:sz w:val="18"/>
          <w:szCs w:val="18"/>
          <w:lang w:val="es-ES_tradnl"/>
        </w:rPr>
        <w:t>Pere Tuset-Peiró</w:t>
      </w:r>
    </w:p>
    <w:p w14:paraId="5D05279B" w14:textId="60E3C4AF" w:rsidR="00815818" w:rsidRPr="008B6285" w:rsidRDefault="00F2119C"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Departamento de Telecomunicación e Ingeniería de Sistemas</w:t>
      </w:r>
    </w:p>
    <w:p w14:paraId="461559A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Escola d’Enginyeria</w:t>
      </w:r>
    </w:p>
    <w:p w14:paraId="3C1D3907" w14:textId="77777777" w:rsidR="00815818" w:rsidRPr="008B6285" w:rsidRDefault="00815818" w:rsidP="00F2119C">
      <w:pPr>
        <w:suppressAutoHyphens w:val="0"/>
        <w:ind w:firstLine="708"/>
        <w:rPr>
          <w:rFonts w:asciiTheme="majorHAnsi" w:hAnsiTheme="majorHAnsi" w:cstheme="majorHAnsi"/>
          <w:b/>
          <w:bCs/>
          <w:sz w:val="18"/>
          <w:szCs w:val="18"/>
          <w:lang w:val="es-ES_tradnl"/>
        </w:rPr>
      </w:pPr>
      <w:r w:rsidRPr="008B6285">
        <w:rPr>
          <w:rFonts w:asciiTheme="majorHAnsi" w:hAnsiTheme="majorHAnsi" w:cstheme="majorHAnsi"/>
          <w:b/>
          <w:bCs/>
          <w:sz w:val="18"/>
          <w:szCs w:val="18"/>
          <w:lang w:val="es-ES_tradnl"/>
        </w:rPr>
        <w:t>Universitat Autònoma de Barcelona (UAB)</w:t>
      </w:r>
    </w:p>
    <w:p w14:paraId="746BF65E" w14:textId="77777777" w:rsidR="00815818" w:rsidRDefault="00815818" w:rsidP="00815818">
      <w:pPr>
        <w:suppressAutoHyphens w:val="0"/>
        <w:jc w:val="center"/>
        <w:rPr>
          <w:b/>
          <w:bCs/>
          <w:lang w:val="es-ES_tradnl"/>
        </w:rPr>
      </w:pPr>
    </w:p>
    <w:p w14:paraId="35EAF1A9" w14:textId="0F66150E" w:rsidR="006D2C80" w:rsidRPr="008B6285" w:rsidRDefault="00915A3D" w:rsidP="00B247B1">
      <w:pPr>
        <w:suppressAutoHyphens w:val="0"/>
        <w:jc w:val="center"/>
        <w:rPr>
          <w:rFonts w:asciiTheme="majorHAnsi" w:hAnsiTheme="majorHAnsi" w:cstheme="majorHAnsi"/>
          <w:b/>
          <w:bCs/>
          <w:lang w:val="es-ES_tradnl"/>
        </w:rPr>
      </w:pPr>
      <w:r w:rsidRPr="008B6285">
        <w:rPr>
          <w:rFonts w:asciiTheme="majorHAnsi" w:hAnsiTheme="majorHAnsi" w:cstheme="majorHAnsi"/>
          <w:b/>
          <w:bCs/>
          <w:lang w:val="es-ES_tradnl"/>
        </w:rPr>
        <w:t>Septiembre</w:t>
      </w:r>
      <w:r w:rsidR="00815818" w:rsidRPr="008B6285">
        <w:rPr>
          <w:rFonts w:asciiTheme="majorHAnsi" w:hAnsiTheme="majorHAnsi" w:cstheme="majorHAnsi"/>
          <w:b/>
          <w:bCs/>
          <w:lang w:val="es-ES_tradnl"/>
        </w:rPr>
        <w:t xml:space="preserve"> de 2021</w:t>
      </w:r>
      <w:r w:rsidR="00F82DC0" w:rsidRPr="008B6285">
        <w:rPr>
          <w:rFonts w:asciiTheme="majorHAnsi" w:hAnsiTheme="majorHAnsi" w:cstheme="majorHAnsi"/>
          <w:b/>
          <w:bCs/>
        </w:rPr>
        <w:br w:type="page"/>
      </w:r>
    </w:p>
    <w:sdt>
      <w:sdtPr>
        <w:id w:val="-1926944825"/>
        <w:docPartObj>
          <w:docPartGallery w:val="Table of Contents"/>
          <w:docPartUnique/>
        </w:docPartObj>
      </w:sdtPr>
      <w:sdtEndPr>
        <w:rPr>
          <w:b/>
          <w:bCs/>
        </w:rPr>
      </w:sdtEndPr>
      <w:sdtContent>
        <w:p w14:paraId="6AD48DCE" w14:textId="6F4EAE52" w:rsidR="007C032A" w:rsidRPr="007C032A" w:rsidRDefault="007C032A" w:rsidP="007C032A">
          <w:pPr>
            <w:jc w:val="center"/>
            <w:rPr>
              <w:rFonts w:asciiTheme="majorHAnsi" w:hAnsiTheme="majorHAnsi" w:cstheme="majorHAnsi"/>
              <w:b/>
              <w:bCs/>
              <w:sz w:val="40"/>
              <w:szCs w:val="40"/>
            </w:rPr>
          </w:pPr>
          <w:r w:rsidRPr="007C032A">
            <w:rPr>
              <w:rFonts w:asciiTheme="majorHAnsi" w:hAnsiTheme="majorHAnsi" w:cstheme="majorHAnsi"/>
              <w:b/>
              <w:bCs/>
              <w:sz w:val="40"/>
              <w:szCs w:val="40"/>
            </w:rPr>
            <w:t>Tabla de contenido</w:t>
          </w:r>
        </w:p>
        <w:p w14:paraId="5C3A67C5" w14:textId="2353C8E4" w:rsidR="008B68C4" w:rsidRDefault="007C032A">
          <w:pPr>
            <w:pStyle w:val="TDC1"/>
            <w:tabs>
              <w:tab w:val="left" w:pos="440"/>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81146511" w:history="1">
            <w:r w:rsidR="008B68C4" w:rsidRPr="009241B4">
              <w:rPr>
                <w:rStyle w:val="Hipervnculo"/>
                <w:noProof/>
              </w:rPr>
              <w:t>1.</w:t>
            </w:r>
            <w:r w:rsidR="008B68C4">
              <w:rPr>
                <w:rFonts w:asciiTheme="minorHAnsi" w:eastAsiaTheme="minorEastAsia" w:hAnsiTheme="minorHAnsi" w:cstheme="minorBidi"/>
                <w:noProof/>
                <w:lang w:eastAsia="es-ES"/>
              </w:rPr>
              <w:tab/>
            </w:r>
            <w:r w:rsidR="008B68C4" w:rsidRPr="009241B4">
              <w:rPr>
                <w:rStyle w:val="Hipervnculo"/>
                <w:noProof/>
              </w:rPr>
              <w:t>Introducción</w:t>
            </w:r>
            <w:r w:rsidR="008B68C4">
              <w:rPr>
                <w:noProof/>
                <w:webHidden/>
              </w:rPr>
              <w:tab/>
            </w:r>
            <w:r w:rsidR="008B68C4">
              <w:rPr>
                <w:noProof/>
                <w:webHidden/>
              </w:rPr>
              <w:fldChar w:fldCharType="begin"/>
            </w:r>
            <w:r w:rsidR="008B68C4">
              <w:rPr>
                <w:noProof/>
                <w:webHidden/>
              </w:rPr>
              <w:instrText xml:space="preserve"> PAGEREF _Toc81146511 \h </w:instrText>
            </w:r>
            <w:r w:rsidR="008B68C4">
              <w:rPr>
                <w:noProof/>
                <w:webHidden/>
              </w:rPr>
            </w:r>
            <w:r w:rsidR="008B68C4">
              <w:rPr>
                <w:noProof/>
                <w:webHidden/>
              </w:rPr>
              <w:fldChar w:fldCharType="separate"/>
            </w:r>
            <w:r w:rsidR="008B68C4">
              <w:rPr>
                <w:noProof/>
                <w:webHidden/>
              </w:rPr>
              <w:t>4</w:t>
            </w:r>
            <w:r w:rsidR="008B68C4">
              <w:rPr>
                <w:noProof/>
                <w:webHidden/>
              </w:rPr>
              <w:fldChar w:fldCharType="end"/>
            </w:r>
          </w:hyperlink>
        </w:p>
        <w:p w14:paraId="47ABD8A4" w14:textId="1E3AF529"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12" w:history="1">
            <w:r w:rsidRPr="009241B4">
              <w:rPr>
                <w:rStyle w:val="Hipervnculo"/>
                <w:noProof/>
              </w:rPr>
              <w:t>1.1.</w:t>
            </w:r>
            <w:r>
              <w:rPr>
                <w:rFonts w:asciiTheme="minorHAnsi" w:eastAsiaTheme="minorEastAsia" w:hAnsiTheme="minorHAnsi" w:cstheme="minorBidi"/>
                <w:noProof/>
                <w:lang w:eastAsia="es-ES"/>
              </w:rPr>
              <w:tab/>
            </w:r>
            <w:r w:rsidRPr="009241B4">
              <w:rPr>
                <w:rStyle w:val="Hipervnculo"/>
                <w:noProof/>
              </w:rPr>
              <w:t>Contexto</w:t>
            </w:r>
            <w:r>
              <w:rPr>
                <w:noProof/>
                <w:webHidden/>
              </w:rPr>
              <w:tab/>
            </w:r>
            <w:r>
              <w:rPr>
                <w:noProof/>
                <w:webHidden/>
              </w:rPr>
              <w:fldChar w:fldCharType="begin"/>
            </w:r>
            <w:r>
              <w:rPr>
                <w:noProof/>
                <w:webHidden/>
              </w:rPr>
              <w:instrText xml:space="preserve"> PAGEREF _Toc81146512 \h </w:instrText>
            </w:r>
            <w:r>
              <w:rPr>
                <w:noProof/>
                <w:webHidden/>
              </w:rPr>
            </w:r>
            <w:r>
              <w:rPr>
                <w:noProof/>
                <w:webHidden/>
              </w:rPr>
              <w:fldChar w:fldCharType="separate"/>
            </w:r>
            <w:r>
              <w:rPr>
                <w:noProof/>
                <w:webHidden/>
              </w:rPr>
              <w:t>4</w:t>
            </w:r>
            <w:r>
              <w:rPr>
                <w:noProof/>
                <w:webHidden/>
              </w:rPr>
              <w:fldChar w:fldCharType="end"/>
            </w:r>
          </w:hyperlink>
        </w:p>
        <w:p w14:paraId="26A2F0E2" w14:textId="25A75D5D"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13" w:history="1">
            <w:r w:rsidRPr="009241B4">
              <w:rPr>
                <w:rStyle w:val="Hipervnculo"/>
                <w:noProof/>
              </w:rPr>
              <w:t>1.2.</w:t>
            </w:r>
            <w:r>
              <w:rPr>
                <w:rFonts w:asciiTheme="minorHAnsi" w:eastAsiaTheme="minorEastAsia" w:hAnsiTheme="minorHAnsi" w:cstheme="minorBidi"/>
                <w:noProof/>
                <w:lang w:eastAsia="es-ES"/>
              </w:rPr>
              <w:tab/>
            </w:r>
            <w:r w:rsidRPr="009241B4">
              <w:rPr>
                <w:rStyle w:val="Hipervnculo"/>
                <w:noProof/>
              </w:rPr>
              <w:t>Objetivos</w:t>
            </w:r>
            <w:r>
              <w:rPr>
                <w:noProof/>
                <w:webHidden/>
              </w:rPr>
              <w:tab/>
            </w:r>
            <w:r>
              <w:rPr>
                <w:noProof/>
                <w:webHidden/>
              </w:rPr>
              <w:fldChar w:fldCharType="begin"/>
            </w:r>
            <w:r>
              <w:rPr>
                <w:noProof/>
                <w:webHidden/>
              </w:rPr>
              <w:instrText xml:space="preserve"> PAGEREF _Toc81146513 \h </w:instrText>
            </w:r>
            <w:r>
              <w:rPr>
                <w:noProof/>
                <w:webHidden/>
              </w:rPr>
            </w:r>
            <w:r>
              <w:rPr>
                <w:noProof/>
                <w:webHidden/>
              </w:rPr>
              <w:fldChar w:fldCharType="separate"/>
            </w:r>
            <w:r>
              <w:rPr>
                <w:noProof/>
                <w:webHidden/>
              </w:rPr>
              <w:t>4</w:t>
            </w:r>
            <w:r>
              <w:rPr>
                <w:noProof/>
                <w:webHidden/>
              </w:rPr>
              <w:fldChar w:fldCharType="end"/>
            </w:r>
          </w:hyperlink>
        </w:p>
        <w:p w14:paraId="53FFD7C1" w14:textId="38A4837C"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14" w:history="1">
            <w:r w:rsidRPr="009241B4">
              <w:rPr>
                <w:rStyle w:val="Hipervnculo"/>
                <w:noProof/>
              </w:rPr>
              <w:t>1.3.</w:t>
            </w:r>
            <w:r>
              <w:rPr>
                <w:rFonts w:asciiTheme="minorHAnsi" w:eastAsiaTheme="minorEastAsia" w:hAnsiTheme="minorHAnsi" w:cstheme="minorBidi"/>
                <w:noProof/>
                <w:lang w:eastAsia="es-ES"/>
              </w:rPr>
              <w:tab/>
            </w:r>
            <w:r w:rsidRPr="009241B4">
              <w:rPr>
                <w:rStyle w:val="Hipervnculo"/>
                <w:noProof/>
              </w:rPr>
              <w:t>Requerimientos</w:t>
            </w:r>
            <w:r>
              <w:rPr>
                <w:noProof/>
                <w:webHidden/>
              </w:rPr>
              <w:tab/>
            </w:r>
            <w:r>
              <w:rPr>
                <w:noProof/>
                <w:webHidden/>
              </w:rPr>
              <w:fldChar w:fldCharType="begin"/>
            </w:r>
            <w:r>
              <w:rPr>
                <w:noProof/>
                <w:webHidden/>
              </w:rPr>
              <w:instrText xml:space="preserve"> PAGEREF _Toc81146514 \h </w:instrText>
            </w:r>
            <w:r>
              <w:rPr>
                <w:noProof/>
                <w:webHidden/>
              </w:rPr>
            </w:r>
            <w:r>
              <w:rPr>
                <w:noProof/>
                <w:webHidden/>
              </w:rPr>
              <w:fldChar w:fldCharType="separate"/>
            </w:r>
            <w:r>
              <w:rPr>
                <w:noProof/>
                <w:webHidden/>
              </w:rPr>
              <w:t>5</w:t>
            </w:r>
            <w:r>
              <w:rPr>
                <w:noProof/>
                <w:webHidden/>
              </w:rPr>
              <w:fldChar w:fldCharType="end"/>
            </w:r>
          </w:hyperlink>
        </w:p>
        <w:p w14:paraId="1904F629" w14:textId="634BD67D"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15" w:history="1">
            <w:r w:rsidRPr="009241B4">
              <w:rPr>
                <w:rStyle w:val="Hipervnculo"/>
                <w:noProof/>
              </w:rPr>
              <w:t>1.4.</w:t>
            </w:r>
            <w:r>
              <w:rPr>
                <w:rFonts w:asciiTheme="minorHAnsi" w:eastAsiaTheme="minorEastAsia" w:hAnsiTheme="minorHAnsi" w:cstheme="minorBidi"/>
                <w:noProof/>
                <w:lang w:eastAsia="es-ES"/>
              </w:rPr>
              <w:tab/>
            </w:r>
            <w:r w:rsidRPr="009241B4">
              <w:rPr>
                <w:rStyle w:val="Hipervnculo"/>
                <w:noProof/>
              </w:rPr>
              <w:t>Diagrama de bloques</w:t>
            </w:r>
            <w:r>
              <w:rPr>
                <w:noProof/>
                <w:webHidden/>
              </w:rPr>
              <w:tab/>
            </w:r>
            <w:r>
              <w:rPr>
                <w:noProof/>
                <w:webHidden/>
              </w:rPr>
              <w:fldChar w:fldCharType="begin"/>
            </w:r>
            <w:r>
              <w:rPr>
                <w:noProof/>
                <w:webHidden/>
              </w:rPr>
              <w:instrText xml:space="preserve"> PAGEREF _Toc81146515 \h </w:instrText>
            </w:r>
            <w:r>
              <w:rPr>
                <w:noProof/>
                <w:webHidden/>
              </w:rPr>
            </w:r>
            <w:r>
              <w:rPr>
                <w:noProof/>
                <w:webHidden/>
              </w:rPr>
              <w:fldChar w:fldCharType="separate"/>
            </w:r>
            <w:r>
              <w:rPr>
                <w:noProof/>
                <w:webHidden/>
              </w:rPr>
              <w:t>6</w:t>
            </w:r>
            <w:r>
              <w:rPr>
                <w:noProof/>
                <w:webHidden/>
              </w:rPr>
              <w:fldChar w:fldCharType="end"/>
            </w:r>
          </w:hyperlink>
        </w:p>
        <w:p w14:paraId="6E643DB6" w14:textId="19D9F671"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16" w:history="1">
            <w:r w:rsidRPr="009241B4">
              <w:rPr>
                <w:rStyle w:val="Hipervnculo"/>
                <w:noProof/>
              </w:rPr>
              <w:t>1.5.</w:t>
            </w:r>
            <w:r>
              <w:rPr>
                <w:rFonts w:asciiTheme="minorHAnsi" w:eastAsiaTheme="minorEastAsia" w:hAnsiTheme="minorHAnsi" w:cstheme="minorBidi"/>
                <w:noProof/>
                <w:lang w:eastAsia="es-ES"/>
              </w:rPr>
              <w:tab/>
            </w:r>
            <w:r w:rsidRPr="009241B4">
              <w:rPr>
                <w:rStyle w:val="Hipervnculo"/>
                <w:noProof/>
              </w:rPr>
              <w:t>Organización de la memoria</w:t>
            </w:r>
            <w:r>
              <w:rPr>
                <w:noProof/>
                <w:webHidden/>
              </w:rPr>
              <w:tab/>
            </w:r>
            <w:r>
              <w:rPr>
                <w:noProof/>
                <w:webHidden/>
              </w:rPr>
              <w:fldChar w:fldCharType="begin"/>
            </w:r>
            <w:r>
              <w:rPr>
                <w:noProof/>
                <w:webHidden/>
              </w:rPr>
              <w:instrText xml:space="preserve"> PAGEREF _Toc81146516 \h </w:instrText>
            </w:r>
            <w:r>
              <w:rPr>
                <w:noProof/>
                <w:webHidden/>
              </w:rPr>
            </w:r>
            <w:r>
              <w:rPr>
                <w:noProof/>
                <w:webHidden/>
              </w:rPr>
              <w:fldChar w:fldCharType="separate"/>
            </w:r>
            <w:r>
              <w:rPr>
                <w:noProof/>
                <w:webHidden/>
              </w:rPr>
              <w:t>7</w:t>
            </w:r>
            <w:r>
              <w:rPr>
                <w:noProof/>
                <w:webHidden/>
              </w:rPr>
              <w:fldChar w:fldCharType="end"/>
            </w:r>
          </w:hyperlink>
        </w:p>
        <w:p w14:paraId="16A05F83" w14:textId="69F6B12D" w:rsidR="008B68C4" w:rsidRDefault="008B68C4">
          <w:pPr>
            <w:pStyle w:val="TDC1"/>
            <w:tabs>
              <w:tab w:val="left" w:pos="440"/>
              <w:tab w:val="right" w:leader="dot" w:pos="8494"/>
            </w:tabs>
            <w:rPr>
              <w:rFonts w:asciiTheme="minorHAnsi" w:eastAsiaTheme="minorEastAsia" w:hAnsiTheme="minorHAnsi" w:cstheme="minorBidi"/>
              <w:noProof/>
              <w:lang w:eastAsia="es-ES"/>
            </w:rPr>
          </w:pPr>
          <w:hyperlink w:anchor="_Toc81146517" w:history="1">
            <w:r w:rsidRPr="009241B4">
              <w:rPr>
                <w:rStyle w:val="Hipervnculo"/>
                <w:noProof/>
              </w:rPr>
              <w:t>2.</w:t>
            </w:r>
            <w:r>
              <w:rPr>
                <w:rFonts w:asciiTheme="minorHAnsi" w:eastAsiaTheme="minorEastAsia" w:hAnsiTheme="minorHAnsi" w:cstheme="minorBidi"/>
                <w:noProof/>
                <w:lang w:eastAsia="es-ES"/>
              </w:rPr>
              <w:tab/>
            </w:r>
            <w:r w:rsidRPr="009241B4">
              <w:rPr>
                <w:rStyle w:val="Hipervnculo"/>
                <w:noProof/>
              </w:rPr>
              <w:t>Estado del arte</w:t>
            </w:r>
            <w:r>
              <w:rPr>
                <w:noProof/>
                <w:webHidden/>
              </w:rPr>
              <w:tab/>
            </w:r>
            <w:r>
              <w:rPr>
                <w:noProof/>
                <w:webHidden/>
              </w:rPr>
              <w:fldChar w:fldCharType="begin"/>
            </w:r>
            <w:r>
              <w:rPr>
                <w:noProof/>
                <w:webHidden/>
              </w:rPr>
              <w:instrText xml:space="preserve"> PAGEREF _Toc81146517 \h </w:instrText>
            </w:r>
            <w:r>
              <w:rPr>
                <w:noProof/>
                <w:webHidden/>
              </w:rPr>
            </w:r>
            <w:r>
              <w:rPr>
                <w:noProof/>
                <w:webHidden/>
              </w:rPr>
              <w:fldChar w:fldCharType="separate"/>
            </w:r>
            <w:r>
              <w:rPr>
                <w:noProof/>
                <w:webHidden/>
              </w:rPr>
              <w:t>8</w:t>
            </w:r>
            <w:r>
              <w:rPr>
                <w:noProof/>
                <w:webHidden/>
              </w:rPr>
              <w:fldChar w:fldCharType="end"/>
            </w:r>
          </w:hyperlink>
        </w:p>
        <w:p w14:paraId="217CE9C0" w14:textId="6CE2828B"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18" w:history="1">
            <w:r w:rsidRPr="009241B4">
              <w:rPr>
                <w:rStyle w:val="Hipervnculo"/>
                <w:noProof/>
              </w:rPr>
              <w:t>2.1.</w:t>
            </w:r>
            <w:r>
              <w:rPr>
                <w:rFonts w:asciiTheme="minorHAnsi" w:eastAsiaTheme="minorEastAsia" w:hAnsiTheme="minorHAnsi" w:cstheme="minorBidi"/>
                <w:noProof/>
                <w:lang w:eastAsia="es-ES"/>
              </w:rPr>
              <w:tab/>
            </w:r>
            <w:r w:rsidRPr="009241B4">
              <w:rPr>
                <w:rStyle w:val="Hipervnculo"/>
                <w:noProof/>
              </w:rPr>
              <w:t>Introducción</w:t>
            </w:r>
            <w:r>
              <w:rPr>
                <w:noProof/>
                <w:webHidden/>
              </w:rPr>
              <w:tab/>
            </w:r>
            <w:r>
              <w:rPr>
                <w:noProof/>
                <w:webHidden/>
              </w:rPr>
              <w:fldChar w:fldCharType="begin"/>
            </w:r>
            <w:r>
              <w:rPr>
                <w:noProof/>
                <w:webHidden/>
              </w:rPr>
              <w:instrText xml:space="preserve"> PAGEREF _Toc81146518 \h </w:instrText>
            </w:r>
            <w:r>
              <w:rPr>
                <w:noProof/>
                <w:webHidden/>
              </w:rPr>
            </w:r>
            <w:r>
              <w:rPr>
                <w:noProof/>
                <w:webHidden/>
              </w:rPr>
              <w:fldChar w:fldCharType="separate"/>
            </w:r>
            <w:r>
              <w:rPr>
                <w:noProof/>
                <w:webHidden/>
              </w:rPr>
              <w:t>8</w:t>
            </w:r>
            <w:r>
              <w:rPr>
                <w:noProof/>
                <w:webHidden/>
              </w:rPr>
              <w:fldChar w:fldCharType="end"/>
            </w:r>
          </w:hyperlink>
        </w:p>
        <w:p w14:paraId="50203753" w14:textId="421A3014"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19" w:history="1">
            <w:r w:rsidRPr="009241B4">
              <w:rPr>
                <w:rStyle w:val="Hipervnculo"/>
                <w:noProof/>
              </w:rPr>
              <w:t>2.2.</w:t>
            </w:r>
            <w:r>
              <w:rPr>
                <w:rFonts w:asciiTheme="minorHAnsi" w:eastAsiaTheme="minorEastAsia" w:hAnsiTheme="minorHAnsi" w:cstheme="minorBidi"/>
                <w:noProof/>
                <w:lang w:eastAsia="es-ES"/>
              </w:rPr>
              <w:tab/>
            </w:r>
            <w:r w:rsidRPr="009241B4">
              <w:rPr>
                <w:rStyle w:val="Hipervnculo"/>
                <w:noProof/>
              </w:rPr>
              <w:t>Comunicaciones WPAN/LPWAN</w:t>
            </w:r>
            <w:r>
              <w:rPr>
                <w:noProof/>
                <w:webHidden/>
              </w:rPr>
              <w:tab/>
            </w:r>
            <w:r>
              <w:rPr>
                <w:noProof/>
                <w:webHidden/>
              </w:rPr>
              <w:fldChar w:fldCharType="begin"/>
            </w:r>
            <w:r>
              <w:rPr>
                <w:noProof/>
                <w:webHidden/>
              </w:rPr>
              <w:instrText xml:space="preserve"> PAGEREF _Toc81146519 \h </w:instrText>
            </w:r>
            <w:r>
              <w:rPr>
                <w:noProof/>
                <w:webHidden/>
              </w:rPr>
            </w:r>
            <w:r>
              <w:rPr>
                <w:noProof/>
                <w:webHidden/>
              </w:rPr>
              <w:fldChar w:fldCharType="separate"/>
            </w:r>
            <w:r>
              <w:rPr>
                <w:noProof/>
                <w:webHidden/>
              </w:rPr>
              <w:t>8</w:t>
            </w:r>
            <w:r>
              <w:rPr>
                <w:noProof/>
                <w:webHidden/>
              </w:rPr>
              <w:fldChar w:fldCharType="end"/>
            </w:r>
          </w:hyperlink>
        </w:p>
        <w:p w14:paraId="7EF75D6A" w14:textId="2BA56A7B"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20" w:history="1">
            <w:r w:rsidRPr="009241B4">
              <w:rPr>
                <w:rStyle w:val="Hipervnculo"/>
                <w:noProof/>
              </w:rPr>
              <w:t>2.2.1.</w:t>
            </w:r>
            <w:r>
              <w:rPr>
                <w:rFonts w:asciiTheme="minorHAnsi" w:eastAsiaTheme="minorEastAsia" w:hAnsiTheme="minorHAnsi" w:cstheme="minorBidi"/>
                <w:noProof/>
                <w:lang w:eastAsia="es-ES"/>
              </w:rPr>
              <w:tab/>
            </w:r>
            <w:r w:rsidRPr="009241B4">
              <w:rPr>
                <w:rStyle w:val="Hipervnculo"/>
                <w:noProof/>
              </w:rPr>
              <w:t>Introducción</w:t>
            </w:r>
            <w:r>
              <w:rPr>
                <w:noProof/>
                <w:webHidden/>
              </w:rPr>
              <w:tab/>
            </w:r>
            <w:r>
              <w:rPr>
                <w:noProof/>
                <w:webHidden/>
              </w:rPr>
              <w:fldChar w:fldCharType="begin"/>
            </w:r>
            <w:r>
              <w:rPr>
                <w:noProof/>
                <w:webHidden/>
              </w:rPr>
              <w:instrText xml:space="preserve"> PAGEREF _Toc81146520 \h </w:instrText>
            </w:r>
            <w:r>
              <w:rPr>
                <w:noProof/>
                <w:webHidden/>
              </w:rPr>
            </w:r>
            <w:r>
              <w:rPr>
                <w:noProof/>
                <w:webHidden/>
              </w:rPr>
              <w:fldChar w:fldCharType="separate"/>
            </w:r>
            <w:r>
              <w:rPr>
                <w:noProof/>
                <w:webHidden/>
              </w:rPr>
              <w:t>8</w:t>
            </w:r>
            <w:r>
              <w:rPr>
                <w:noProof/>
                <w:webHidden/>
              </w:rPr>
              <w:fldChar w:fldCharType="end"/>
            </w:r>
          </w:hyperlink>
        </w:p>
        <w:p w14:paraId="72C7ABC8" w14:textId="6D4CCC2D"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21" w:history="1">
            <w:r w:rsidRPr="009241B4">
              <w:rPr>
                <w:rStyle w:val="Hipervnculo"/>
                <w:noProof/>
              </w:rPr>
              <w:t>2.2.2.</w:t>
            </w:r>
            <w:r>
              <w:rPr>
                <w:rFonts w:asciiTheme="minorHAnsi" w:eastAsiaTheme="minorEastAsia" w:hAnsiTheme="minorHAnsi" w:cstheme="minorBidi"/>
                <w:noProof/>
                <w:lang w:eastAsia="es-ES"/>
              </w:rPr>
              <w:tab/>
            </w:r>
            <w:r w:rsidRPr="009241B4">
              <w:rPr>
                <w:rStyle w:val="Hipervnculo"/>
                <w:noProof/>
              </w:rPr>
              <w:t>Tecnologías LPWAN</w:t>
            </w:r>
            <w:r>
              <w:rPr>
                <w:noProof/>
                <w:webHidden/>
              </w:rPr>
              <w:tab/>
            </w:r>
            <w:r>
              <w:rPr>
                <w:noProof/>
                <w:webHidden/>
              </w:rPr>
              <w:fldChar w:fldCharType="begin"/>
            </w:r>
            <w:r>
              <w:rPr>
                <w:noProof/>
                <w:webHidden/>
              </w:rPr>
              <w:instrText xml:space="preserve"> PAGEREF _Toc81146521 \h </w:instrText>
            </w:r>
            <w:r>
              <w:rPr>
                <w:noProof/>
                <w:webHidden/>
              </w:rPr>
            </w:r>
            <w:r>
              <w:rPr>
                <w:noProof/>
                <w:webHidden/>
              </w:rPr>
              <w:fldChar w:fldCharType="separate"/>
            </w:r>
            <w:r>
              <w:rPr>
                <w:noProof/>
                <w:webHidden/>
              </w:rPr>
              <w:t>9</w:t>
            </w:r>
            <w:r>
              <w:rPr>
                <w:noProof/>
                <w:webHidden/>
              </w:rPr>
              <w:fldChar w:fldCharType="end"/>
            </w:r>
          </w:hyperlink>
        </w:p>
        <w:p w14:paraId="711616A8" w14:textId="237E9E23"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22" w:history="1">
            <w:r w:rsidRPr="009241B4">
              <w:rPr>
                <w:rStyle w:val="Hipervnculo"/>
                <w:noProof/>
              </w:rPr>
              <w:t>2.2.3.</w:t>
            </w:r>
            <w:r>
              <w:rPr>
                <w:rFonts w:asciiTheme="minorHAnsi" w:eastAsiaTheme="minorEastAsia" w:hAnsiTheme="minorHAnsi" w:cstheme="minorBidi"/>
                <w:noProof/>
                <w:lang w:eastAsia="es-ES"/>
              </w:rPr>
              <w:tab/>
            </w:r>
            <w:r w:rsidRPr="009241B4">
              <w:rPr>
                <w:rStyle w:val="Hipervnculo"/>
                <w:noProof/>
              </w:rPr>
              <w:t>Tecnologías WPAN</w:t>
            </w:r>
            <w:r>
              <w:rPr>
                <w:noProof/>
                <w:webHidden/>
              </w:rPr>
              <w:tab/>
            </w:r>
            <w:r>
              <w:rPr>
                <w:noProof/>
                <w:webHidden/>
              </w:rPr>
              <w:fldChar w:fldCharType="begin"/>
            </w:r>
            <w:r>
              <w:rPr>
                <w:noProof/>
                <w:webHidden/>
              </w:rPr>
              <w:instrText xml:space="preserve"> PAGEREF _Toc81146522 \h </w:instrText>
            </w:r>
            <w:r>
              <w:rPr>
                <w:noProof/>
                <w:webHidden/>
              </w:rPr>
            </w:r>
            <w:r>
              <w:rPr>
                <w:noProof/>
                <w:webHidden/>
              </w:rPr>
              <w:fldChar w:fldCharType="separate"/>
            </w:r>
            <w:r>
              <w:rPr>
                <w:noProof/>
                <w:webHidden/>
              </w:rPr>
              <w:t>12</w:t>
            </w:r>
            <w:r>
              <w:rPr>
                <w:noProof/>
                <w:webHidden/>
              </w:rPr>
              <w:fldChar w:fldCharType="end"/>
            </w:r>
          </w:hyperlink>
        </w:p>
        <w:p w14:paraId="777026BC" w14:textId="61FA23D8"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23" w:history="1">
            <w:r w:rsidRPr="009241B4">
              <w:rPr>
                <w:rStyle w:val="Hipervnculo"/>
                <w:noProof/>
              </w:rPr>
              <w:t>2.3.</w:t>
            </w:r>
            <w:r>
              <w:rPr>
                <w:rFonts w:asciiTheme="minorHAnsi" w:eastAsiaTheme="minorEastAsia" w:hAnsiTheme="minorHAnsi" w:cstheme="minorBidi"/>
                <w:noProof/>
                <w:lang w:eastAsia="es-ES"/>
              </w:rPr>
              <w:tab/>
            </w:r>
            <w:r w:rsidRPr="009241B4">
              <w:rPr>
                <w:rStyle w:val="Hipervnculo"/>
                <w:noProof/>
              </w:rPr>
              <w:t>Comunicaciones celulares</w:t>
            </w:r>
            <w:r>
              <w:rPr>
                <w:noProof/>
                <w:webHidden/>
              </w:rPr>
              <w:tab/>
            </w:r>
            <w:r>
              <w:rPr>
                <w:noProof/>
                <w:webHidden/>
              </w:rPr>
              <w:fldChar w:fldCharType="begin"/>
            </w:r>
            <w:r>
              <w:rPr>
                <w:noProof/>
                <w:webHidden/>
              </w:rPr>
              <w:instrText xml:space="preserve"> PAGEREF _Toc81146523 \h </w:instrText>
            </w:r>
            <w:r>
              <w:rPr>
                <w:noProof/>
                <w:webHidden/>
              </w:rPr>
            </w:r>
            <w:r>
              <w:rPr>
                <w:noProof/>
                <w:webHidden/>
              </w:rPr>
              <w:fldChar w:fldCharType="separate"/>
            </w:r>
            <w:r>
              <w:rPr>
                <w:noProof/>
                <w:webHidden/>
              </w:rPr>
              <w:t>20</w:t>
            </w:r>
            <w:r>
              <w:rPr>
                <w:noProof/>
                <w:webHidden/>
              </w:rPr>
              <w:fldChar w:fldCharType="end"/>
            </w:r>
          </w:hyperlink>
        </w:p>
        <w:p w14:paraId="248AF64E" w14:textId="5D1322EE"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24" w:history="1">
            <w:r w:rsidRPr="009241B4">
              <w:rPr>
                <w:rStyle w:val="Hipervnculo"/>
                <w:noProof/>
              </w:rPr>
              <w:t>2.3.1.</w:t>
            </w:r>
            <w:r>
              <w:rPr>
                <w:rFonts w:asciiTheme="minorHAnsi" w:eastAsiaTheme="minorEastAsia" w:hAnsiTheme="minorHAnsi" w:cstheme="minorBidi"/>
                <w:noProof/>
                <w:lang w:eastAsia="es-ES"/>
              </w:rPr>
              <w:tab/>
            </w:r>
            <w:r w:rsidRPr="009241B4">
              <w:rPr>
                <w:rStyle w:val="Hipervnculo"/>
                <w:noProof/>
              </w:rPr>
              <w:t>Introducción</w:t>
            </w:r>
            <w:r>
              <w:rPr>
                <w:noProof/>
                <w:webHidden/>
              </w:rPr>
              <w:tab/>
            </w:r>
            <w:r>
              <w:rPr>
                <w:noProof/>
                <w:webHidden/>
              </w:rPr>
              <w:fldChar w:fldCharType="begin"/>
            </w:r>
            <w:r>
              <w:rPr>
                <w:noProof/>
                <w:webHidden/>
              </w:rPr>
              <w:instrText xml:space="preserve"> PAGEREF _Toc81146524 \h </w:instrText>
            </w:r>
            <w:r>
              <w:rPr>
                <w:noProof/>
                <w:webHidden/>
              </w:rPr>
            </w:r>
            <w:r>
              <w:rPr>
                <w:noProof/>
                <w:webHidden/>
              </w:rPr>
              <w:fldChar w:fldCharType="separate"/>
            </w:r>
            <w:r>
              <w:rPr>
                <w:noProof/>
                <w:webHidden/>
              </w:rPr>
              <w:t>20</w:t>
            </w:r>
            <w:r>
              <w:rPr>
                <w:noProof/>
                <w:webHidden/>
              </w:rPr>
              <w:fldChar w:fldCharType="end"/>
            </w:r>
          </w:hyperlink>
        </w:p>
        <w:p w14:paraId="0217D97E" w14:textId="2E7D240A"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25" w:history="1">
            <w:r w:rsidRPr="009241B4">
              <w:rPr>
                <w:rStyle w:val="Hipervnculo"/>
                <w:noProof/>
              </w:rPr>
              <w:t>2.3.2.</w:t>
            </w:r>
            <w:r>
              <w:rPr>
                <w:rFonts w:asciiTheme="minorHAnsi" w:eastAsiaTheme="minorEastAsia" w:hAnsiTheme="minorHAnsi" w:cstheme="minorBidi"/>
                <w:noProof/>
                <w:lang w:eastAsia="es-ES"/>
              </w:rPr>
              <w:tab/>
            </w:r>
            <w:r w:rsidRPr="009241B4">
              <w:rPr>
                <w:rStyle w:val="Hipervnculo"/>
                <w:noProof/>
              </w:rPr>
              <w:t>NB-IoT</w:t>
            </w:r>
            <w:r>
              <w:rPr>
                <w:noProof/>
                <w:webHidden/>
              </w:rPr>
              <w:tab/>
            </w:r>
            <w:r>
              <w:rPr>
                <w:noProof/>
                <w:webHidden/>
              </w:rPr>
              <w:fldChar w:fldCharType="begin"/>
            </w:r>
            <w:r>
              <w:rPr>
                <w:noProof/>
                <w:webHidden/>
              </w:rPr>
              <w:instrText xml:space="preserve"> PAGEREF _Toc81146525 \h </w:instrText>
            </w:r>
            <w:r>
              <w:rPr>
                <w:noProof/>
                <w:webHidden/>
              </w:rPr>
            </w:r>
            <w:r>
              <w:rPr>
                <w:noProof/>
                <w:webHidden/>
              </w:rPr>
              <w:fldChar w:fldCharType="separate"/>
            </w:r>
            <w:r>
              <w:rPr>
                <w:noProof/>
                <w:webHidden/>
              </w:rPr>
              <w:t>22</w:t>
            </w:r>
            <w:r>
              <w:rPr>
                <w:noProof/>
                <w:webHidden/>
              </w:rPr>
              <w:fldChar w:fldCharType="end"/>
            </w:r>
          </w:hyperlink>
        </w:p>
        <w:p w14:paraId="67FF715E" w14:textId="66F9CA2C"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26" w:history="1">
            <w:r w:rsidRPr="009241B4">
              <w:rPr>
                <w:rStyle w:val="Hipervnculo"/>
                <w:noProof/>
              </w:rPr>
              <w:t>2.3.3.</w:t>
            </w:r>
            <w:r>
              <w:rPr>
                <w:rFonts w:asciiTheme="minorHAnsi" w:eastAsiaTheme="minorEastAsia" w:hAnsiTheme="minorHAnsi" w:cstheme="minorBidi"/>
                <w:noProof/>
                <w:lang w:eastAsia="es-ES"/>
              </w:rPr>
              <w:tab/>
            </w:r>
            <w:r w:rsidRPr="009241B4">
              <w:rPr>
                <w:rStyle w:val="Hipervnculo"/>
                <w:noProof/>
              </w:rPr>
              <w:t>LTE-M/CAT-M1</w:t>
            </w:r>
            <w:r>
              <w:rPr>
                <w:noProof/>
                <w:webHidden/>
              </w:rPr>
              <w:tab/>
            </w:r>
            <w:r>
              <w:rPr>
                <w:noProof/>
                <w:webHidden/>
              </w:rPr>
              <w:fldChar w:fldCharType="begin"/>
            </w:r>
            <w:r>
              <w:rPr>
                <w:noProof/>
                <w:webHidden/>
              </w:rPr>
              <w:instrText xml:space="preserve"> PAGEREF _Toc81146526 \h </w:instrText>
            </w:r>
            <w:r>
              <w:rPr>
                <w:noProof/>
                <w:webHidden/>
              </w:rPr>
            </w:r>
            <w:r>
              <w:rPr>
                <w:noProof/>
                <w:webHidden/>
              </w:rPr>
              <w:fldChar w:fldCharType="separate"/>
            </w:r>
            <w:r>
              <w:rPr>
                <w:noProof/>
                <w:webHidden/>
              </w:rPr>
              <w:t>24</w:t>
            </w:r>
            <w:r>
              <w:rPr>
                <w:noProof/>
                <w:webHidden/>
              </w:rPr>
              <w:fldChar w:fldCharType="end"/>
            </w:r>
          </w:hyperlink>
        </w:p>
        <w:p w14:paraId="4DACFEA3" w14:textId="05DCD76B"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27" w:history="1">
            <w:r w:rsidRPr="009241B4">
              <w:rPr>
                <w:rStyle w:val="Hipervnculo"/>
                <w:noProof/>
              </w:rPr>
              <w:t>2.4.</w:t>
            </w:r>
            <w:r>
              <w:rPr>
                <w:rFonts w:asciiTheme="minorHAnsi" w:eastAsiaTheme="minorEastAsia" w:hAnsiTheme="minorHAnsi" w:cstheme="minorBidi"/>
                <w:noProof/>
                <w:lang w:eastAsia="es-ES"/>
              </w:rPr>
              <w:tab/>
            </w:r>
            <w:r w:rsidRPr="009241B4">
              <w:rPr>
                <w:rStyle w:val="Hipervnculo"/>
                <w:noProof/>
              </w:rPr>
              <w:t>Protocolos de transporte</w:t>
            </w:r>
            <w:r>
              <w:rPr>
                <w:noProof/>
                <w:webHidden/>
              </w:rPr>
              <w:tab/>
            </w:r>
            <w:r>
              <w:rPr>
                <w:noProof/>
                <w:webHidden/>
              </w:rPr>
              <w:fldChar w:fldCharType="begin"/>
            </w:r>
            <w:r>
              <w:rPr>
                <w:noProof/>
                <w:webHidden/>
              </w:rPr>
              <w:instrText xml:space="preserve"> PAGEREF _Toc81146527 \h </w:instrText>
            </w:r>
            <w:r>
              <w:rPr>
                <w:noProof/>
                <w:webHidden/>
              </w:rPr>
            </w:r>
            <w:r>
              <w:rPr>
                <w:noProof/>
                <w:webHidden/>
              </w:rPr>
              <w:fldChar w:fldCharType="separate"/>
            </w:r>
            <w:r>
              <w:rPr>
                <w:noProof/>
                <w:webHidden/>
              </w:rPr>
              <w:t>26</w:t>
            </w:r>
            <w:r>
              <w:rPr>
                <w:noProof/>
                <w:webHidden/>
              </w:rPr>
              <w:fldChar w:fldCharType="end"/>
            </w:r>
          </w:hyperlink>
        </w:p>
        <w:p w14:paraId="00B19BBE" w14:textId="5ABFB447"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28" w:history="1">
            <w:r w:rsidRPr="009241B4">
              <w:rPr>
                <w:rStyle w:val="Hipervnculo"/>
                <w:noProof/>
              </w:rPr>
              <w:t>2.4.1.</w:t>
            </w:r>
            <w:r>
              <w:rPr>
                <w:rFonts w:asciiTheme="minorHAnsi" w:eastAsiaTheme="minorEastAsia" w:hAnsiTheme="minorHAnsi" w:cstheme="minorBidi"/>
                <w:noProof/>
                <w:lang w:eastAsia="es-ES"/>
              </w:rPr>
              <w:tab/>
            </w:r>
            <w:r w:rsidRPr="009241B4">
              <w:rPr>
                <w:rStyle w:val="Hipervnculo"/>
                <w:noProof/>
              </w:rPr>
              <w:t>Introducción</w:t>
            </w:r>
            <w:r>
              <w:rPr>
                <w:noProof/>
                <w:webHidden/>
              </w:rPr>
              <w:tab/>
            </w:r>
            <w:r>
              <w:rPr>
                <w:noProof/>
                <w:webHidden/>
              </w:rPr>
              <w:fldChar w:fldCharType="begin"/>
            </w:r>
            <w:r>
              <w:rPr>
                <w:noProof/>
                <w:webHidden/>
              </w:rPr>
              <w:instrText xml:space="preserve"> PAGEREF _Toc81146528 \h </w:instrText>
            </w:r>
            <w:r>
              <w:rPr>
                <w:noProof/>
                <w:webHidden/>
              </w:rPr>
            </w:r>
            <w:r>
              <w:rPr>
                <w:noProof/>
                <w:webHidden/>
              </w:rPr>
              <w:fldChar w:fldCharType="separate"/>
            </w:r>
            <w:r>
              <w:rPr>
                <w:noProof/>
                <w:webHidden/>
              </w:rPr>
              <w:t>26</w:t>
            </w:r>
            <w:r>
              <w:rPr>
                <w:noProof/>
                <w:webHidden/>
              </w:rPr>
              <w:fldChar w:fldCharType="end"/>
            </w:r>
          </w:hyperlink>
        </w:p>
        <w:p w14:paraId="38B08A69" w14:textId="79252FD6"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29" w:history="1">
            <w:r w:rsidRPr="009241B4">
              <w:rPr>
                <w:rStyle w:val="Hipervnculo"/>
                <w:noProof/>
              </w:rPr>
              <w:t>2.4.2.</w:t>
            </w:r>
            <w:r>
              <w:rPr>
                <w:rFonts w:asciiTheme="minorHAnsi" w:eastAsiaTheme="minorEastAsia" w:hAnsiTheme="minorHAnsi" w:cstheme="minorBidi"/>
                <w:noProof/>
                <w:lang w:eastAsia="es-ES"/>
              </w:rPr>
              <w:tab/>
            </w:r>
            <w:r w:rsidRPr="009241B4">
              <w:rPr>
                <w:rStyle w:val="Hipervnculo"/>
                <w:noProof/>
              </w:rPr>
              <w:t>CoAP (Constrain Application Protocol)</w:t>
            </w:r>
            <w:r>
              <w:rPr>
                <w:noProof/>
                <w:webHidden/>
              </w:rPr>
              <w:tab/>
            </w:r>
            <w:r>
              <w:rPr>
                <w:noProof/>
                <w:webHidden/>
              </w:rPr>
              <w:fldChar w:fldCharType="begin"/>
            </w:r>
            <w:r>
              <w:rPr>
                <w:noProof/>
                <w:webHidden/>
              </w:rPr>
              <w:instrText xml:space="preserve"> PAGEREF _Toc81146529 \h </w:instrText>
            </w:r>
            <w:r>
              <w:rPr>
                <w:noProof/>
                <w:webHidden/>
              </w:rPr>
            </w:r>
            <w:r>
              <w:rPr>
                <w:noProof/>
                <w:webHidden/>
              </w:rPr>
              <w:fldChar w:fldCharType="separate"/>
            </w:r>
            <w:r>
              <w:rPr>
                <w:noProof/>
                <w:webHidden/>
              </w:rPr>
              <w:t>26</w:t>
            </w:r>
            <w:r>
              <w:rPr>
                <w:noProof/>
                <w:webHidden/>
              </w:rPr>
              <w:fldChar w:fldCharType="end"/>
            </w:r>
          </w:hyperlink>
        </w:p>
        <w:p w14:paraId="67BAB56F" w14:textId="083E1E52"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30" w:history="1">
            <w:r w:rsidRPr="009241B4">
              <w:rPr>
                <w:rStyle w:val="Hipervnculo"/>
                <w:noProof/>
                <w:lang w:val="en-US"/>
              </w:rPr>
              <w:t>2.4.3.</w:t>
            </w:r>
            <w:r>
              <w:rPr>
                <w:rFonts w:asciiTheme="minorHAnsi" w:eastAsiaTheme="minorEastAsia" w:hAnsiTheme="minorHAnsi" w:cstheme="minorBidi"/>
                <w:noProof/>
                <w:lang w:eastAsia="es-ES"/>
              </w:rPr>
              <w:tab/>
            </w:r>
            <w:r w:rsidRPr="009241B4">
              <w:rPr>
                <w:rStyle w:val="Hipervnculo"/>
                <w:noProof/>
                <w:lang w:val="en-US"/>
              </w:rPr>
              <w:t>MQTT (Message Queuing Telemetry Transport)</w:t>
            </w:r>
            <w:r>
              <w:rPr>
                <w:noProof/>
                <w:webHidden/>
              </w:rPr>
              <w:tab/>
            </w:r>
            <w:r>
              <w:rPr>
                <w:noProof/>
                <w:webHidden/>
              </w:rPr>
              <w:fldChar w:fldCharType="begin"/>
            </w:r>
            <w:r>
              <w:rPr>
                <w:noProof/>
                <w:webHidden/>
              </w:rPr>
              <w:instrText xml:space="preserve"> PAGEREF _Toc81146530 \h </w:instrText>
            </w:r>
            <w:r>
              <w:rPr>
                <w:noProof/>
                <w:webHidden/>
              </w:rPr>
            </w:r>
            <w:r>
              <w:rPr>
                <w:noProof/>
                <w:webHidden/>
              </w:rPr>
              <w:fldChar w:fldCharType="separate"/>
            </w:r>
            <w:r>
              <w:rPr>
                <w:noProof/>
                <w:webHidden/>
              </w:rPr>
              <w:t>26</w:t>
            </w:r>
            <w:r>
              <w:rPr>
                <w:noProof/>
                <w:webHidden/>
              </w:rPr>
              <w:fldChar w:fldCharType="end"/>
            </w:r>
          </w:hyperlink>
        </w:p>
        <w:p w14:paraId="00CF6016" w14:textId="21FF3634"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31" w:history="1">
            <w:r w:rsidRPr="009241B4">
              <w:rPr>
                <w:rStyle w:val="Hipervnculo"/>
                <w:noProof/>
              </w:rPr>
              <w:t>2.5.</w:t>
            </w:r>
            <w:r>
              <w:rPr>
                <w:rFonts w:asciiTheme="minorHAnsi" w:eastAsiaTheme="minorEastAsia" w:hAnsiTheme="minorHAnsi" w:cstheme="minorBidi"/>
                <w:noProof/>
                <w:lang w:eastAsia="es-ES"/>
              </w:rPr>
              <w:tab/>
            </w:r>
            <w:r w:rsidRPr="009241B4">
              <w:rPr>
                <w:rStyle w:val="Hipervnculo"/>
                <w:noProof/>
              </w:rPr>
              <w:t>Conclusiones</w:t>
            </w:r>
            <w:r>
              <w:rPr>
                <w:noProof/>
                <w:webHidden/>
              </w:rPr>
              <w:tab/>
            </w:r>
            <w:r>
              <w:rPr>
                <w:noProof/>
                <w:webHidden/>
              </w:rPr>
              <w:fldChar w:fldCharType="begin"/>
            </w:r>
            <w:r>
              <w:rPr>
                <w:noProof/>
                <w:webHidden/>
              </w:rPr>
              <w:instrText xml:space="preserve"> PAGEREF _Toc81146531 \h </w:instrText>
            </w:r>
            <w:r>
              <w:rPr>
                <w:noProof/>
                <w:webHidden/>
              </w:rPr>
            </w:r>
            <w:r>
              <w:rPr>
                <w:noProof/>
                <w:webHidden/>
              </w:rPr>
              <w:fldChar w:fldCharType="separate"/>
            </w:r>
            <w:r>
              <w:rPr>
                <w:noProof/>
                <w:webHidden/>
              </w:rPr>
              <w:t>28</w:t>
            </w:r>
            <w:r>
              <w:rPr>
                <w:noProof/>
                <w:webHidden/>
              </w:rPr>
              <w:fldChar w:fldCharType="end"/>
            </w:r>
          </w:hyperlink>
        </w:p>
        <w:p w14:paraId="2EA5C9AA" w14:textId="2CEFF4AF" w:rsidR="008B68C4" w:rsidRDefault="008B68C4">
          <w:pPr>
            <w:pStyle w:val="TDC1"/>
            <w:tabs>
              <w:tab w:val="left" w:pos="440"/>
              <w:tab w:val="right" w:leader="dot" w:pos="8494"/>
            </w:tabs>
            <w:rPr>
              <w:rFonts w:asciiTheme="minorHAnsi" w:eastAsiaTheme="minorEastAsia" w:hAnsiTheme="minorHAnsi" w:cstheme="minorBidi"/>
              <w:noProof/>
              <w:lang w:eastAsia="es-ES"/>
            </w:rPr>
          </w:pPr>
          <w:hyperlink w:anchor="_Toc81146532" w:history="1">
            <w:r w:rsidRPr="009241B4">
              <w:rPr>
                <w:rStyle w:val="Hipervnculo"/>
                <w:noProof/>
              </w:rPr>
              <w:t>3.</w:t>
            </w:r>
            <w:r>
              <w:rPr>
                <w:rFonts w:asciiTheme="minorHAnsi" w:eastAsiaTheme="minorEastAsia" w:hAnsiTheme="minorHAnsi" w:cstheme="minorBidi"/>
                <w:noProof/>
                <w:lang w:eastAsia="es-ES"/>
              </w:rPr>
              <w:tab/>
            </w:r>
            <w:r w:rsidRPr="009241B4">
              <w:rPr>
                <w:rStyle w:val="Hipervnculo"/>
                <w:noProof/>
              </w:rPr>
              <w:t>Diseño y desarrollo del hardware</w:t>
            </w:r>
            <w:r>
              <w:rPr>
                <w:noProof/>
                <w:webHidden/>
              </w:rPr>
              <w:tab/>
            </w:r>
            <w:r>
              <w:rPr>
                <w:noProof/>
                <w:webHidden/>
              </w:rPr>
              <w:fldChar w:fldCharType="begin"/>
            </w:r>
            <w:r>
              <w:rPr>
                <w:noProof/>
                <w:webHidden/>
              </w:rPr>
              <w:instrText xml:space="preserve"> PAGEREF _Toc81146532 \h </w:instrText>
            </w:r>
            <w:r>
              <w:rPr>
                <w:noProof/>
                <w:webHidden/>
              </w:rPr>
            </w:r>
            <w:r>
              <w:rPr>
                <w:noProof/>
                <w:webHidden/>
              </w:rPr>
              <w:fldChar w:fldCharType="separate"/>
            </w:r>
            <w:r>
              <w:rPr>
                <w:noProof/>
                <w:webHidden/>
              </w:rPr>
              <w:t>30</w:t>
            </w:r>
            <w:r>
              <w:rPr>
                <w:noProof/>
                <w:webHidden/>
              </w:rPr>
              <w:fldChar w:fldCharType="end"/>
            </w:r>
          </w:hyperlink>
        </w:p>
        <w:p w14:paraId="293655E7" w14:textId="0DD76877"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33" w:history="1">
            <w:r w:rsidRPr="009241B4">
              <w:rPr>
                <w:rStyle w:val="Hipervnculo"/>
                <w:noProof/>
              </w:rPr>
              <w:t>3.1.</w:t>
            </w:r>
            <w:r>
              <w:rPr>
                <w:rFonts w:asciiTheme="minorHAnsi" w:eastAsiaTheme="minorEastAsia" w:hAnsiTheme="minorHAnsi" w:cstheme="minorBidi"/>
                <w:noProof/>
                <w:lang w:eastAsia="es-ES"/>
              </w:rPr>
              <w:tab/>
            </w:r>
            <w:r w:rsidRPr="009241B4">
              <w:rPr>
                <w:rStyle w:val="Hipervnculo"/>
                <w:noProof/>
              </w:rPr>
              <w:t>Introducción</w:t>
            </w:r>
            <w:r>
              <w:rPr>
                <w:noProof/>
                <w:webHidden/>
              </w:rPr>
              <w:tab/>
            </w:r>
            <w:r>
              <w:rPr>
                <w:noProof/>
                <w:webHidden/>
              </w:rPr>
              <w:fldChar w:fldCharType="begin"/>
            </w:r>
            <w:r>
              <w:rPr>
                <w:noProof/>
                <w:webHidden/>
              </w:rPr>
              <w:instrText xml:space="preserve"> PAGEREF _Toc81146533 \h </w:instrText>
            </w:r>
            <w:r>
              <w:rPr>
                <w:noProof/>
                <w:webHidden/>
              </w:rPr>
            </w:r>
            <w:r>
              <w:rPr>
                <w:noProof/>
                <w:webHidden/>
              </w:rPr>
              <w:fldChar w:fldCharType="separate"/>
            </w:r>
            <w:r>
              <w:rPr>
                <w:noProof/>
                <w:webHidden/>
              </w:rPr>
              <w:t>30</w:t>
            </w:r>
            <w:r>
              <w:rPr>
                <w:noProof/>
                <w:webHidden/>
              </w:rPr>
              <w:fldChar w:fldCharType="end"/>
            </w:r>
          </w:hyperlink>
        </w:p>
        <w:p w14:paraId="248A476A" w14:textId="793E7C89"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34" w:history="1">
            <w:r w:rsidRPr="009241B4">
              <w:rPr>
                <w:rStyle w:val="Hipervnculo"/>
                <w:noProof/>
              </w:rPr>
              <w:t>3.2.</w:t>
            </w:r>
            <w:r>
              <w:rPr>
                <w:rFonts w:asciiTheme="minorHAnsi" w:eastAsiaTheme="minorEastAsia" w:hAnsiTheme="minorHAnsi" w:cstheme="minorBidi"/>
                <w:noProof/>
                <w:lang w:eastAsia="es-ES"/>
              </w:rPr>
              <w:tab/>
            </w:r>
            <w:r w:rsidRPr="009241B4">
              <w:rPr>
                <w:rStyle w:val="Hipervnculo"/>
                <w:noProof/>
              </w:rPr>
              <w:t>Selección de componentes</w:t>
            </w:r>
            <w:r>
              <w:rPr>
                <w:noProof/>
                <w:webHidden/>
              </w:rPr>
              <w:tab/>
            </w:r>
            <w:r>
              <w:rPr>
                <w:noProof/>
                <w:webHidden/>
              </w:rPr>
              <w:fldChar w:fldCharType="begin"/>
            </w:r>
            <w:r>
              <w:rPr>
                <w:noProof/>
                <w:webHidden/>
              </w:rPr>
              <w:instrText xml:space="preserve"> PAGEREF _Toc81146534 \h </w:instrText>
            </w:r>
            <w:r>
              <w:rPr>
                <w:noProof/>
                <w:webHidden/>
              </w:rPr>
            </w:r>
            <w:r>
              <w:rPr>
                <w:noProof/>
                <w:webHidden/>
              </w:rPr>
              <w:fldChar w:fldCharType="separate"/>
            </w:r>
            <w:r>
              <w:rPr>
                <w:noProof/>
                <w:webHidden/>
              </w:rPr>
              <w:t>30</w:t>
            </w:r>
            <w:r>
              <w:rPr>
                <w:noProof/>
                <w:webHidden/>
              </w:rPr>
              <w:fldChar w:fldCharType="end"/>
            </w:r>
          </w:hyperlink>
        </w:p>
        <w:p w14:paraId="67E26A16" w14:textId="382A4A23"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35" w:history="1">
            <w:r w:rsidRPr="009241B4">
              <w:rPr>
                <w:rStyle w:val="Hipervnculo"/>
                <w:noProof/>
              </w:rPr>
              <w:t>3.3.</w:t>
            </w:r>
            <w:r>
              <w:rPr>
                <w:rFonts w:asciiTheme="minorHAnsi" w:eastAsiaTheme="minorEastAsia" w:hAnsiTheme="minorHAnsi" w:cstheme="minorBidi"/>
                <w:noProof/>
                <w:lang w:eastAsia="es-ES"/>
              </w:rPr>
              <w:tab/>
            </w:r>
            <w:r w:rsidRPr="009241B4">
              <w:rPr>
                <w:rStyle w:val="Hipervnculo"/>
                <w:noProof/>
              </w:rPr>
              <w:t>Diseño del subsistema nRF9160</w:t>
            </w:r>
            <w:r>
              <w:rPr>
                <w:noProof/>
                <w:webHidden/>
              </w:rPr>
              <w:tab/>
            </w:r>
            <w:r>
              <w:rPr>
                <w:noProof/>
                <w:webHidden/>
              </w:rPr>
              <w:fldChar w:fldCharType="begin"/>
            </w:r>
            <w:r>
              <w:rPr>
                <w:noProof/>
                <w:webHidden/>
              </w:rPr>
              <w:instrText xml:space="preserve"> PAGEREF _Toc81146535 \h </w:instrText>
            </w:r>
            <w:r>
              <w:rPr>
                <w:noProof/>
                <w:webHidden/>
              </w:rPr>
            </w:r>
            <w:r>
              <w:rPr>
                <w:noProof/>
                <w:webHidden/>
              </w:rPr>
              <w:fldChar w:fldCharType="separate"/>
            </w:r>
            <w:r>
              <w:rPr>
                <w:noProof/>
                <w:webHidden/>
              </w:rPr>
              <w:t>31</w:t>
            </w:r>
            <w:r>
              <w:rPr>
                <w:noProof/>
                <w:webHidden/>
              </w:rPr>
              <w:fldChar w:fldCharType="end"/>
            </w:r>
          </w:hyperlink>
        </w:p>
        <w:p w14:paraId="740CB581" w14:textId="30B6829F"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36" w:history="1">
            <w:r w:rsidRPr="009241B4">
              <w:rPr>
                <w:rStyle w:val="Hipervnculo"/>
                <w:noProof/>
              </w:rPr>
              <w:t>3.4.</w:t>
            </w:r>
            <w:r>
              <w:rPr>
                <w:rFonts w:asciiTheme="minorHAnsi" w:eastAsiaTheme="minorEastAsia" w:hAnsiTheme="minorHAnsi" w:cstheme="minorBidi"/>
                <w:noProof/>
                <w:lang w:eastAsia="es-ES"/>
              </w:rPr>
              <w:tab/>
            </w:r>
            <w:r w:rsidRPr="009241B4">
              <w:rPr>
                <w:rStyle w:val="Hipervnculo"/>
                <w:noProof/>
              </w:rPr>
              <w:t>Diseño del subsistema LTE/GPS</w:t>
            </w:r>
            <w:r>
              <w:rPr>
                <w:noProof/>
                <w:webHidden/>
              </w:rPr>
              <w:tab/>
            </w:r>
            <w:r>
              <w:rPr>
                <w:noProof/>
                <w:webHidden/>
              </w:rPr>
              <w:fldChar w:fldCharType="begin"/>
            </w:r>
            <w:r>
              <w:rPr>
                <w:noProof/>
                <w:webHidden/>
              </w:rPr>
              <w:instrText xml:space="preserve"> PAGEREF _Toc81146536 \h </w:instrText>
            </w:r>
            <w:r>
              <w:rPr>
                <w:noProof/>
                <w:webHidden/>
              </w:rPr>
            </w:r>
            <w:r>
              <w:rPr>
                <w:noProof/>
                <w:webHidden/>
              </w:rPr>
              <w:fldChar w:fldCharType="separate"/>
            </w:r>
            <w:r>
              <w:rPr>
                <w:noProof/>
                <w:webHidden/>
              </w:rPr>
              <w:t>34</w:t>
            </w:r>
            <w:r>
              <w:rPr>
                <w:noProof/>
                <w:webHidden/>
              </w:rPr>
              <w:fldChar w:fldCharType="end"/>
            </w:r>
          </w:hyperlink>
        </w:p>
        <w:p w14:paraId="269C006A" w14:textId="45476DDD"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37" w:history="1">
            <w:r w:rsidRPr="009241B4">
              <w:rPr>
                <w:rStyle w:val="Hipervnculo"/>
                <w:noProof/>
              </w:rPr>
              <w:t>3.4.1.</w:t>
            </w:r>
            <w:r>
              <w:rPr>
                <w:rFonts w:asciiTheme="minorHAnsi" w:eastAsiaTheme="minorEastAsia" w:hAnsiTheme="minorHAnsi" w:cstheme="minorBidi"/>
                <w:noProof/>
                <w:lang w:eastAsia="es-ES"/>
              </w:rPr>
              <w:tab/>
            </w:r>
            <w:r w:rsidRPr="009241B4">
              <w:rPr>
                <w:rStyle w:val="Hipervnculo"/>
                <w:noProof/>
              </w:rPr>
              <w:t>Antenas LTE y GPS</w:t>
            </w:r>
            <w:r>
              <w:rPr>
                <w:noProof/>
                <w:webHidden/>
              </w:rPr>
              <w:tab/>
            </w:r>
            <w:r>
              <w:rPr>
                <w:noProof/>
                <w:webHidden/>
              </w:rPr>
              <w:fldChar w:fldCharType="begin"/>
            </w:r>
            <w:r>
              <w:rPr>
                <w:noProof/>
                <w:webHidden/>
              </w:rPr>
              <w:instrText xml:space="preserve"> PAGEREF _Toc81146537 \h </w:instrText>
            </w:r>
            <w:r>
              <w:rPr>
                <w:noProof/>
                <w:webHidden/>
              </w:rPr>
            </w:r>
            <w:r>
              <w:rPr>
                <w:noProof/>
                <w:webHidden/>
              </w:rPr>
              <w:fldChar w:fldCharType="separate"/>
            </w:r>
            <w:r>
              <w:rPr>
                <w:noProof/>
                <w:webHidden/>
              </w:rPr>
              <w:t>34</w:t>
            </w:r>
            <w:r>
              <w:rPr>
                <w:noProof/>
                <w:webHidden/>
              </w:rPr>
              <w:fldChar w:fldCharType="end"/>
            </w:r>
          </w:hyperlink>
        </w:p>
        <w:p w14:paraId="49C8A15F" w14:textId="69179D9B"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38" w:history="1">
            <w:r w:rsidRPr="009241B4">
              <w:rPr>
                <w:rStyle w:val="Hipervnculo"/>
                <w:noProof/>
              </w:rPr>
              <w:t>3.4.2.</w:t>
            </w:r>
            <w:r>
              <w:rPr>
                <w:rFonts w:asciiTheme="minorHAnsi" w:eastAsiaTheme="minorEastAsia" w:hAnsiTheme="minorHAnsi" w:cstheme="minorBidi"/>
                <w:noProof/>
                <w:lang w:eastAsia="es-ES"/>
              </w:rPr>
              <w:tab/>
            </w:r>
            <w:r w:rsidRPr="009241B4">
              <w:rPr>
                <w:rStyle w:val="Hipervnculo"/>
                <w:noProof/>
              </w:rPr>
              <w:t>Diseño del circuito para la SIM</w:t>
            </w:r>
            <w:r>
              <w:rPr>
                <w:noProof/>
                <w:webHidden/>
              </w:rPr>
              <w:tab/>
            </w:r>
            <w:r>
              <w:rPr>
                <w:noProof/>
                <w:webHidden/>
              </w:rPr>
              <w:fldChar w:fldCharType="begin"/>
            </w:r>
            <w:r>
              <w:rPr>
                <w:noProof/>
                <w:webHidden/>
              </w:rPr>
              <w:instrText xml:space="preserve"> PAGEREF _Toc81146538 \h </w:instrText>
            </w:r>
            <w:r>
              <w:rPr>
                <w:noProof/>
                <w:webHidden/>
              </w:rPr>
            </w:r>
            <w:r>
              <w:rPr>
                <w:noProof/>
                <w:webHidden/>
              </w:rPr>
              <w:fldChar w:fldCharType="separate"/>
            </w:r>
            <w:r>
              <w:rPr>
                <w:noProof/>
                <w:webHidden/>
              </w:rPr>
              <w:t>35</w:t>
            </w:r>
            <w:r>
              <w:rPr>
                <w:noProof/>
                <w:webHidden/>
              </w:rPr>
              <w:fldChar w:fldCharType="end"/>
            </w:r>
          </w:hyperlink>
        </w:p>
        <w:p w14:paraId="30E3A290" w14:textId="37E52644"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39" w:history="1">
            <w:r w:rsidRPr="009241B4">
              <w:rPr>
                <w:rStyle w:val="Hipervnculo"/>
                <w:noProof/>
              </w:rPr>
              <w:t>3.5.</w:t>
            </w:r>
            <w:r>
              <w:rPr>
                <w:rFonts w:asciiTheme="minorHAnsi" w:eastAsiaTheme="minorEastAsia" w:hAnsiTheme="minorHAnsi" w:cstheme="minorBidi"/>
                <w:noProof/>
                <w:lang w:eastAsia="es-ES"/>
              </w:rPr>
              <w:tab/>
            </w:r>
            <w:r w:rsidRPr="009241B4">
              <w:rPr>
                <w:rStyle w:val="Hipervnculo"/>
                <w:noProof/>
              </w:rPr>
              <w:t>Diseño del subsistema IEEE802.15.4E</w:t>
            </w:r>
            <w:r>
              <w:rPr>
                <w:noProof/>
                <w:webHidden/>
              </w:rPr>
              <w:tab/>
            </w:r>
            <w:r>
              <w:rPr>
                <w:noProof/>
                <w:webHidden/>
              </w:rPr>
              <w:fldChar w:fldCharType="begin"/>
            </w:r>
            <w:r>
              <w:rPr>
                <w:noProof/>
                <w:webHidden/>
              </w:rPr>
              <w:instrText xml:space="preserve"> PAGEREF _Toc81146539 \h </w:instrText>
            </w:r>
            <w:r>
              <w:rPr>
                <w:noProof/>
                <w:webHidden/>
              </w:rPr>
            </w:r>
            <w:r>
              <w:rPr>
                <w:noProof/>
                <w:webHidden/>
              </w:rPr>
              <w:fldChar w:fldCharType="separate"/>
            </w:r>
            <w:r>
              <w:rPr>
                <w:noProof/>
                <w:webHidden/>
              </w:rPr>
              <w:t>36</w:t>
            </w:r>
            <w:r>
              <w:rPr>
                <w:noProof/>
                <w:webHidden/>
              </w:rPr>
              <w:fldChar w:fldCharType="end"/>
            </w:r>
          </w:hyperlink>
        </w:p>
        <w:p w14:paraId="27E03B1E" w14:textId="7A048AFD"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40" w:history="1">
            <w:r w:rsidRPr="009241B4">
              <w:rPr>
                <w:rStyle w:val="Hipervnculo"/>
                <w:noProof/>
              </w:rPr>
              <w:t>3.6.</w:t>
            </w:r>
            <w:r>
              <w:rPr>
                <w:rFonts w:asciiTheme="minorHAnsi" w:eastAsiaTheme="minorEastAsia" w:hAnsiTheme="minorHAnsi" w:cstheme="minorBidi"/>
                <w:noProof/>
                <w:lang w:eastAsia="es-ES"/>
              </w:rPr>
              <w:tab/>
            </w:r>
            <w:r w:rsidRPr="009241B4">
              <w:rPr>
                <w:rStyle w:val="Hipervnculo"/>
                <w:noProof/>
              </w:rPr>
              <w:t>Diseño del subsistema de alimentación</w:t>
            </w:r>
            <w:r>
              <w:rPr>
                <w:noProof/>
                <w:webHidden/>
              </w:rPr>
              <w:tab/>
            </w:r>
            <w:r>
              <w:rPr>
                <w:noProof/>
                <w:webHidden/>
              </w:rPr>
              <w:fldChar w:fldCharType="begin"/>
            </w:r>
            <w:r>
              <w:rPr>
                <w:noProof/>
                <w:webHidden/>
              </w:rPr>
              <w:instrText xml:space="preserve"> PAGEREF _Toc81146540 \h </w:instrText>
            </w:r>
            <w:r>
              <w:rPr>
                <w:noProof/>
                <w:webHidden/>
              </w:rPr>
            </w:r>
            <w:r>
              <w:rPr>
                <w:noProof/>
                <w:webHidden/>
              </w:rPr>
              <w:fldChar w:fldCharType="separate"/>
            </w:r>
            <w:r>
              <w:rPr>
                <w:noProof/>
                <w:webHidden/>
              </w:rPr>
              <w:t>39</w:t>
            </w:r>
            <w:r>
              <w:rPr>
                <w:noProof/>
                <w:webHidden/>
              </w:rPr>
              <w:fldChar w:fldCharType="end"/>
            </w:r>
          </w:hyperlink>
        </w:p>
        <w:p w14:paraId="6048A857" w14:textId="19B431D1"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41" w:history="1">
            <w:r w:rsidRPr="009241B4">
              <w:rPr>
                <w:rStyle w:val="Hipervnculo"/>
                <w:noProof/>
              </w:rPr>
              <w:t>3.6.1.</w:t>
            </w:r>
            <w:r>
              <w:rPr>
                <w:rFonts w:asciiTheme="minorHAnsi" w:eastAsiaTheme="minorEastAsia" w:hAnsiTheme="minorHAnsi" w:cstheme="minorBidi"/>
                <w:noProof/>
                <w:lang w:eastAsia="es-ES"/>
              </w:rPr>
              <w:tab/>
            </w:r>
            <w:r w:rsidRPr="009241B4">
              <w:rPr>
                <w:rStyle w:val="Hipervnculo"/>
                <w:noProof/>
              </w:rPr>
              <w:t>Power Switch</w:t>
            </w:r>
            <w:r>
              <w:rPr>
                <w:noProof/>
                <w:webHidden/>
              </w:rPr>
              <w:tab/>
            </w:r>
            <w:r>
              <w:rPr>
                <w:noProof/>
                <w:webHidden/>
              </w:rPr>
              <w:fldChar w:fldCharType="begin"/>
            </w:r>
            <w:r>
              <w:rPr>
                <w:noProof/>
                <w:webHidden/>
              </w:rPr>
              <w:instrText xml:space="preserve"> PAGEREF _Toc81146541 \h </w:instrText>
            </w:r>
            <w:r>
              <w:rPr>
                <w:noProof/>
                <w:webHidden/>
              </w:rPr>
            </w:r>
            <w:r>
              <w:rPr>
                <w:noProof/>
                <w:webHidden/>
              </w:rPr>
              <w:fldChar w:fldCharType="separate"/>
            </w:r>
            <w:r>
              <w:rPr>
                <w:noProof/>
                <w:webHidden/>
              </w:rPr>
              <w:t>39</w:t>
            </w:r>
            <w:r>
              <w:rPr>
                <w:noProof/>
                <w:webHidden/>
              </w:rPr>
              <w:fldChar w:fldCharType="end"/>
            </w:r>
          </w:hyperlink>
        </w:p>
        <w:p w14:paraId="5E6F0585" w14:textId="57F9818D"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42" w:history="1">
            <w:r w:rsidRPr="009241B4">
              <w:rPr>
                <w:rStyle w:val="Hipervnculo"/>
                <w:noProof/>
              </w:rPr>
              <w:t>3.6.2.</w:t>
            </w:r>
            <w:r>
              <w:rPr>
                <w:rFonts w:asciiTheme="minorHAnsi" w:eastAsiaTheme="minorEastAsia" w:hAnsiTheme="minorHAnsi" w:cstheme="minorBidi"/>
                <w:noProof/>
                <w:lang w:eastAsia="es-ES"/>
              </w:rPr>
              <w:tab/>
            </w:r>
            <w:r w:rsidRPr="009241B4">
              <w:rPr>
                <w:rStyle w:val="Hipervnculo"/>
                <w:noProof/>
              </w:rPr>
              <w:t>Power Backup</w:t>
            </w:r>
            <w:r>
              <w:rPr>
                <w:noProof/>
                <w:webHidden/>
              </w:rPr>
              <w:tab/>
            </w:r>
            <w:r>
              <w:rPr>
                <w:noProof/>
                <w:webHidden/>
              </w:rPr>
              <w:fldChar w:fldCharType="begin"/>
            </w:r>
            <w:r>
              <w:rPr>
                <w:noProof/>
                <w:webHidden/>
              </w:rPr>
              <w:instrText xml:space="preserve"> PAGEREF _Toc81146542 \h </w:instrText>
            </w:r>
            <w:r>
              <w:rPr>
                <w:noProof/>
                <w:webHidden/>
              </w:rPr>
            </w:r>
            <w:r>
              <w:rPr>
                <w:noProof/>
                <w:webHidden/>
              </w:rPr>
              <w:fldChar w:fldCharType="separate"/>
            </w:r>
            <w:r>
              <w:rPr>
                <w:noProof/>
                <w:webHidden/>
              </w:rPr>
              <w:t>40</w:t>
            </w:r>
            <w:r>
              <w:rPr>
                <w:noProof/>
                <w:webHidden/>
              </w:rPr>
              <w:fldChar w:fldCharType="end"/>
            </w:r>
          </w:hyperlink>
        </w:p>
        <w:p w14:paraId="64339914" w14:textId="5123140D"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43" w:history="1">
            <w:r w:rsidRPr="009241B4">
              <w:rPr>
                <w:rStyle w:val="Hipervnculo"/>
                <w:noProof/>
              </w:rPr>
              <w:t>3.6.3.</w:t>
            </w:r>
            <w:r>
              <w:rPr>
                <w:rFonts w:asciiTheme="minorHAnsi" w:eastAsiaTheme="minorEastAsia" w:hAnsiTheme="minorHAnsi" w:cstheme="minorBidi"/>
                <w:noProof/>
                <w:lang w:eastAsia="es-ES"/>
              </w:rPr>
              <w:tab/>
            </w:r>
            <w:r w:rsidRPr="009241B4">
              <w:rPr>
                <w:rStyle w:val="Hipervnculo"/>
                <w:noProof/>
              </w:rPr>
              <w:t>Power Regulator</w:t>
            </w:r>
            <w:r>
              <w:rPr>
                <w:noProof/>
                <w:webHidden/>
              </w:rPr>
              <w:tab/>
            </w:r>
            <w:r>
              <w:rPr>
                <w:noProof/>
                <w:webHidden/>
              </w:rPr>
              <w:fldChar w:fldCharType="begin"/>
            </w:r>
            <w:r>
              <w:rPr>
                <w:noProof/>
                <w:webHidden/>
              </w:rPr>
              <w:instrText xml:space="preserve"> PAGEREF _Toc81146543 \h </w:instrText>
            </w:r>
            <w:r>
              <w:rPr>
                <w:noProof/>
                <w:webHidden/>
              </w:rPr>
            </w:r>
            <w:r>
              <w:rPr>
                <w:noProof/>
                <w:webHidden/>
              </w:rPr>
              <w:fldChar w:fldCharType="separate"/>
            </w:r>
            <w:r>
              <w:rPr>
                <w:noProof/>
                <w:webHidden/>
              </w:rPr>
              <w:t>44</w:t>
            </w:r>
            <w:r>
              <w:rPr>
                <w:noProof/>
                <w:webHidden/>
              </w:rPr>
              <w:fldChar w:fldCharType="end"/>
            </w:r>
          </w:hyperlink>
        </w:p>
        <w:p w14:paraId="2A848556" w14:textId="3B985A92" w:rsidR="008B68C4" w:rsidRDefault="008B68C4">
          <w:pPr>
            <w:pStyle w:val="TDC3"/>
            <w:tabs>
              <w:tab w:val="left" w:pos="1320"/>
              <w:tab w:val="right" w:leader="dot" w:pos="8494"/>
            </w:tabs>
            <w:rPr>
              <w:rFonts w:asciiTheme="minorHAnsi" w:eastAsiaTheme="minorEastAsia" w:hAnsiTheme="minorHAnsi" w:cstheme="minorBidi"/>
              <w:noProof/>
              <w:lang w:eastAsia="es-ES"/>
            </w:rPr>
          </w:pPr>
          <w:hyperlink w:anchor="_Toc81146544" w:history="1">
            <w:r w:rsidRPr="009241B4">
              <w:rPr>
                <w:rStyle w:val="Hipervnculo"/>
                <w:noProof/>
              </w:rPr>
              <w:t>3.6.4.</w:t>
            </w:r>
            <w:r>
              <w:rPr>
                <w:rFonts w:asciiTheme="minorHAnsi" w:eastAsiaTheme="minorEastAsia" w:hAnsiTheme="minorHAnsi" w:cstheme="minorBidi"/>
                <w:noProof/>
                <w:lang w:eastAsia="es-ES"/>
              </w:rPr>
              <w:tab/>
            </w:r>
            <w:r w:rsidRPr="009241B4">
              <w:rPr>
                <w:rStyle w:val="Hipervnculo"/>
                <w:noProof/>
              </w:rPr>
              <w:t>Control de alimentación para el subsistema IEEE802.15.4E</w:t>
            </w:r>
            <w:r>
              <w:rPr>
                <w:noProof/>
                <w:webHidden/>
              </w:rPr>
              <w:tab/>
            </w:r>
            <w:r>
              <w:rPr>
                <w:noProof/>
                <w:webHidden/>
              </w:rPr>
              <w:fldChar w:fldCharType="begin"/>
            </w:r>
            <w:r>
              <w:rPr>
                <w:noProof/>
                <w:webHidden/>
              </w:rPr>
              <w:instrText xml:space="preserve"> PAGEREF _Toc81146544 \h </w:instrText>
            </w:r>
            <w:r>
              <w:rPr>
                <w:noProof/>
                <w:webHidden/>
              </w:rPr>
            </w:r>
            <w:r>
              <w:rPr>
                <w:noProof/>
                <w:webHidden/>
              </w:rPr>
              <w:fldChar w:fldCharType="separate"/>
            </w:r>
            <w:r>
              <w:rPr>
                <w:noProof/>
                <w:webHidden/>
              </w:rPr>
              <w:t>44</w:t>
            </w:r>
            <w:r>
              <w:rPr>
                <w:noProof/>
                <w:webHidden/>
              </w:rPr>
              <w:fldChar w:fldCharType="end"/>
            </w:r>
          </w:hyperlink>
        </w:p>
        <w:p w14:paraId="38FBEB64" w14:textId="754B1C7B"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45" w:history="1">
            <w:r w:rsidRPr="009241B4">
              <w:rPr>
                <w:rStyle w:val="Hipervnculo"/>
                <w:noProof/>
              </w:rPr>
              <w:t>3.7.</w:t>
            </w:r>
            <w:r>
              <w:rPr>
                <w:rFonts w:asciiTheme="minorHAnsi" w:eastAsiaTheme="minorEastAsia" w:hAnsiTheme="minorHAnsi" w:cstheme="minorBidi"/>
                <w:noProof/>
                <w:lang w:eastAsia="es-ES"/>
              </w:rPr>
              <w:tab/>
            </w:r>
            <w:r w:rsidRPr="009241B4">
              <w:rPr>
                <w:rStyle w:val="Hipervnculo"/>
                <w:noProof/>
              </w:rPr>
              <w:t>Diseño del subsistema de interfaz con el usuario</w:t>
            </w:r>
            <w:r>
              <w:rPr>
                <w:noProof/>
                <w:webHidden/>
              </w:rPr>
              <w:tab/>
            </w:r>
            <w:r>
              <w:rPr>
                <w:noProof/>
                <w:webHidden/>
              </w:rPr>
              <w:fldChar w:fldCharType="begin"/>
            </w:r>
            <w:r>
              <w:rPr>
                <w:noProof/>
                <w:webHidden/>
              </w:rPr>
              <w:instrText xml:space="preserve"> PAGEREF _Toc81146545 \h </w:instrText>
            </w:r>
            <w:r>
              <w:rPr>
                <w:noProof/>
                <w:webHidden/>
              </w:rPr>
            </w:r>
            <w:r>
              <w:rPr>
                <w:noProof/>
                <w:webHidden/>
              </w:rPr>
              <w:fldChar w:fldCharType="separate"/>
            </w:r>
            <w:r>
              <w:rPr>
                <w:noProof/>
                <w:webHidden/>
              </w:rPr>
              <w:t>46</w:t>
            </w:r>
            <w:r>
              <w:rPr>
                <w:noProof/>
                <w:webHidden/>
              </w:rPr>
              <w:fldChar w:fldCharType="end"/>
            </w:r>
          </w:hyperlink>
        </w:p>
        <w:p w14:paraId="3382292E" w14:textId="46AA4941"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46" w:history="1">
            <w:r w:rsidRPr="009241B4">
              <w:rPr>
                <w:rStyle w:val="Hipervnculo"/>
                <w:noProof/>
              </w:rPr>
              <w:t>3.8.</w:t>
            </w:r>
            <w:r>
              <w:rPr>
                <w:rFonts w:asciiTheme="minorHAnsi" w:eastAsiaTheme="minorEastAsia" w:hAnsiTheme="minorHAnsi" w:cstheme="minorBidi"/>
                <w:noProof/>
                <w:lang w:eastAsia="es-ES"/>
              </w:rPr>
              <w:tab/>
            </w:r>
            <w:r w:rsidRPr="009241B4">
              <w:rPr>
                <w:rStyle w:val="Hipervnculo"/>
                <w:noProof/>
              </w:rPr>
              <w:t>Estimación de costes</w:t>
            </w:r>
            <w:r>
              <w:rPr>
                <w:noProof/>
                <w:webHidden/>
              </w:rPr>
              <w:tab/>
            </w:r>
            <w:r>
              <w:rPr>
                <w:noProof/>
                <w:webHidden/>
              </w:rPr>
              <w:fldChar w:fldCharType="begin"/>
            </w:r>
            <w:r>
              <w:rPr>
                <w:noProof/>
                <w:webHidden/>
              </w:rPr>
              <w:instrText xml:space="preserve"> PAGEREF _Toc81146546 \h </w:instrText>
            </w:r>
            <w:r>
              <w:rPr>
                <w:noProof/>
                <w:webHidden/>
              </w:rPr>
            </w:r>
            <w:r>
              <w:rPr>
                <w:noProof/>
                <w:webHidden/>
              </w:rPr>
              <w:fldChar w:fldCharType="separate"/>
            </w:r>
            <w:r>
              <w:rPr>
                <w:noProof/>
                <w:webHidden/>
              </w:rPr>
              <w:t>48</w:t>
            </w:r>
            <w:r>
              <w:rPr>
                <w:noProof/>
                <w:webHidden/>
              </w:rPr>
              <w:fldChar w:fldCharType="end"/>
            </w:r>
          </w:hyperlink>
        </w:p>
        <w:p w14:paraId="237298FD" w14:textId="63F9F55B" w:rsidR="008B68C4" w:rsidRDefault="008B68C4">
          <w:pPr>
            <w:pStyle w:val="TDC1"/>
            <w:tabs>
              <w:tab w:val="left" w:pos="440"/>
              <w:tab w:val="right" w:leader="dot" w:pos="8494"/>
            </w:tabs>
            <w:rPr>
              <w:rFonts w:asciiTheme="minorHAnsi" w:eastAsiaTheme="minorEastAsia" w:hAnsiTheme="minorHAnsi" w:cstheme="minorBidi"/>
              <w:noProof/>
              <w:lang w:eastAsia="es-ES"/>
            </w:rPr>
          </w:pPr>
          <w:hyperlink w:anchor="_Toc81146547" w:history="1">
            <w:r w:rsidRPr="009241B4">
              <w:rPr>
                <w:rStyle w:val="Hipervnculo"/>
                <w:noProof/>
              </w:rPr>
              <w:t>4.</w:t>
            </w:r>
            <w:r>
              <w:rPr>
                <w:rFonts w:asciiTheme="minorHAnsi" w:eastAsiaTheme="minorEastAsia" w:hAnsiTheme="minorHAnsi" w:cstheme="minorBidi"/>
                <w:noProof/>
                <w:lang w:eastAsia="es-ES"/>
              </w:rPr>
              <w:tab/>
            </w:r>
            <w:r w:rsidRPr="009241B4">
              <w:rPr>
                <w:rStyle w:val="Hipervnculo"/>
                <w:noProof/>
              </w:rPr>
              <w:t>Validación del hardware</w:t>
            </w:r>
            <w:r>
              <w:rPr>
                <w:noProof/>
                <w:webHidden/>
              </w:rPr>
              <w:tab/>
            </w:r>
            <w:r>
              <w:rPr>
                <w:noProof/>
                <w:webHidden/>
              </w:rPr>
              <w:fldChar w:fldCharType="begin"/>
            </w:r>
            <w:r>
              <w:rPr>
                <w:noProof/>
                <w:webHidden/>
              </w:rPr>
              <w:instrText xml:space="preserve"> PAGEREF _Toc81146547 \h </w:instrText>
            </w:r>
            <w:r>
              <w:rPr>
                <w:noProof/>
                <w:webHidden/>
              </w:rPr>
            </w:r>
            <w:r>
              <w:rPr>
                <w:noProof/>
                <w:webHidden/>
              </w:rPr>
              <w:fldChar w:fldCharType="separate"/>
            </w:r>
            <w:r>
              <w:rPr>
                <w:noProof/>
                <w:webHidden/>
              </w:rPr>
              <w:t>51</w:t>
            </w:r>
            <w:r>
              <w:rPr>
                <w:noProof/>
                <w:webHidden/>
              </w:rPr>
              <w:fldChar w:fldCharType="end"/>
            </w:r>
          </w:hyperlink>
        </w:p>
        <w:p w14:paraId="7E63DC20" w14:textId="7BC841BB"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48" w:history="1">
            <w:r w:rsidRPr="009241B4">
              <w:rPr>
                <w:rStyle w:val="Hipervnculo"/>
                <w:noProof/>
              </w:rPr>
              <w:t>4.1.</w:t>
            </w:r>
            <w:r>
              <w:rPr>
                <w:rFonts w:asciiTheme="minorHAnsi" w:eastAsiaTheme="minorEastAsia" w:hAnsiTheme="minorHAnsi" w:cstheme="minorBidi"/>
                <w:noProof/>
                <w:lang w:eastAsia="es-ES"/>
              </w:rPr>
              <w:tab/>
            </w:r>
            <w:r w:rsidRPr="009241B4">
              <w:rPr>
                <w:rStyle w:val="Hipervnculo"/>
                <w:noProof/>
              </w:rPr>
              <w:t>Plan de validación</w:t>
            </w:r>
            <w:r>
              <w:rPr>
                <w:noProof/>
                <w:webHidden/>
              </w:rPr>
              <w:tab/>
            </w:r>
            <w:r>
              <w:rPr>
                <w:noProof/>
                <w:webHidden/>
              </w:rPr>
              <w:fldChar w:fldCharType="begin"/>
            </w:r>
            <w:r>
              <w:rPr>
                <w:noProof/>
                <w:webHidden/>
              </w:rPr>
              <w:instrText xml:space="preserve"> PAGEREF _Toc81146548 \h </w:instrText>
            </w:r>
            <w:r>
              <w:rPr>
                <w:noProof/>
                <w:webHidden/>
              </w:rPr>
            </w:r>
            <w:r>
              <w:rPr>
                <w:noProof/>
                <w:webHidden/>
              </w:rPr>
              <w:fldChar w:fldCharType="separate"/>
            </w:r>
            <w:r>
              <w:rPr>
                <w:noProof/>
                <w:webHidden/>
              </w:rPr>
              <w:t>51</w:t>
            </w:r>
            <w:r>
              <w:rPr>
                <w:noProof/>
                <w:webHidden/>
              </w:rPr>
              <w:fldChar w:fldCharType="end"/>
            </w:r>
          </w:hyperlink>
        </w:p>
        <w:p w14:paraId="5800BCFF" w14:textId="0B1DBE58"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49" w:history="1">
            <w:r w:rsidRPr="009241B4">
              <w:rPr>
                <w:rStyle w:val="Hipervnculo"/>
                <w:noProof/>
              </w:rPr>
              <w:t>4.2.</w:t>
            </w:r>
            <w:r>
              <w:rPr>
                <w:rFonts w:asciiTheme="minorHAnsi" w:eastAsiaTheme="minorEastAsia" w:hAnsiTheme="minorHAnsi" w:cstheme="minorBidi"/>
                <w:noProof/>
                <w:lang w:eastAsia="es-ES"/>
              </w:rPr>
              <w:tab/>
            </w:r>
            <w:r w:rsidRPr="009241B4">
              <w:rPr>
                <w:rStyle w:val="Hipervnculo"/>
                <w:noProof/>
              </w:rPr>
              <w:t>Validación eléctrica</w:t>
            </w:r>
            <w:r>
              <w:rPr>
                <w:noProof/>
                <w:webHidden/>
              </w:rPr>
              <w:tab/>
            </w:r>
            <w:r>
              <w:rPr>
                <w:noProof/>
                <w:webHidden/>
              </w:rPr>
              <w:fldChar w:fldCharType="begin"/>
            </w:r>
            <w:r>
              <w:rPr>
                <w:noProof/>
                <w:webHidden/>
              </w:rPr>
              <w:instrText xml:space="preserve"> PAGEREF _Toc81146549 \h </w:instrText>
            </w:r>
            <w:r>
              <w:rPr>
                <w:noProof/>
                <w:webHidden/>
              </w:rPr>
            </w:r>
            <w:r>
              <w:rPr>
                <w:noProof/>
                <w:webHidden/>
              </w:rPr>
              <w:fldChar w:fldCharType="separate"/>
            </w:r>
            <w:r>
              <w:rPr>
                <w:noProof/>
                <w:webHidden/>
              </w:rPr>
              <w:t>51</w:t>
            </w:r>
            <w:r>
              <w:rPr>
                <w:noProof/>
                <w:webHidden/>
              </w:rPr>
              <w:fldChar w:fldCharType="end"/>
            </w:r>
          </w:hyperlink>
        </w:p>
        <w:p w14:paraId="2F5F68C4" w14:textId="551BA61A"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50" w:history="1">
            <w:r w:rsidRPr="009241B4">
              <w:rPr>
                <w:rStyle w:val="Hipervnculo"/>
                <w:noProof/>
              </w:rPr>
              <w:t>4.3.</w:t>
            </w:r>
            <w:r>
              <w:rPr>
                <w:rFonts w:asciiTheme="minorHAnsi" w:eastAsiaTheme="minorEastAsia" w:hAnsiTheme="minorHAnsi" w:cstheme="minorBidi"/>
                <w:noProof/>
                <w:lang w:eastAsia="es-ES"/>
              </w:rPr>
              <w:tab/>
            </w:r>
            <w:r w:rsidRPr="009241B4">
              <w:rPr>
                <w:rStyle w:val="Hipervnculo"/>
                <w:noProof/>
              </w:rPr>
              <w:t>Validación lógica</w:t>
            </w:r>
            <w:r>
              <w:rPr>
                <w:noProof/>
                <w:webHidden/>
              </w:rPr>
              <w:tab/>
            </w:r>
            <w:r>
              <w:rPr>
                <w:noProof/>
                <w:webHidden/>
              </w:rPr>
              <w:fldChar w:fldCharType="begin"/>
            </w:r>
            <w:r>
              <w:rPr>
                <w:noProof/>
                <w:webHidden/>
              </w:rPr>
              <w:instrText xml:space="preserve"> PAGEREF _Toc81146550 \h </w:instrText>
            </w:r>
            <w:r>
              <w:rPr>
                <w:noProof/>
                <w:webHidden/>
              </w:rPr>
            </w:r>
            <w:r>
              <w:rPr>
                <w:noProof/>
                <w:webHidden/>
              </w:rPr>
              <w:fldChar w:fldCharType="separate"/>
            </w:r>
            <w:r>
              <w:rPr>
                <w:noProof/>
                <w:webHidden/>
              </w:rPr>
              <w:t>53</w:t>
            </w:r>
            <w:r>
              <w:rPr>
                <w:noProof/>
                <w:webHidden/>
              </w:rPr>
              <w:fldChar w:fldCharType="end"/>
            </w:r>
          </w:hyperlink>
        </w:p>
        <w:p w14:paraId="7A42F0C8" w14:textId="4F4D1E16" w:rsidR="008B68C4" w:rsidRDefault="008B68C4">
          <w:pPr>
            <w:pStyle w:val="TDC1"/>
            <w:tabs>
              <w:tab w:val="left" w:pos="440"/>
              <w:tab w:val="right" w:leader="dot" w:pos="8494"/>
            </w:tabs>
            <w:rPr>
              <w:rFonts w:asciiTheme="minorHAnsi" w:eastAsiaTheme="minorEastAsia" w:hAnsiTheme="minorHAnsi" w:cstheme="minorBidi"/>
              <w:noProof/>
              <w:lang w:eastAsia="es-ES"/>
            </w:rPr>
          </w:pPr>
          <w:hyperlink w:anchor="_Toc81146551" w:history="1">
            <w:r w:rsidRPr="009241B4">
              <w:rPr>
                <w:rStyle w:val="Hipervnculo"/>
                <w:noProof/>
              </w:rPr>
              <w:t>5.</w:t>
            </w:r>
            <w:r>
              <w:rPr>
                <w:rFonts w:asciiTheme="minorHAnsi" w:eastAsiaTheme="minorEastAsia" w:hAnsiTheme="minorHAnsi" w:cstheme="minorBidi"/>
                <w:noProof/>
                <w:lang w:eastAsia="es-ES"/>
              </w:rPr>
              <w:tab/>
            </w:r>
            <w:r w:rsidRPr="009241B4">
              <w:rPr>
                <w:rStyle w:val="Hipervnculo"/>
                <w:noProof/>
              </w:rPr>
              <w:t>Diseño y desarrollo del firmware</w:t>
            </w:r>
            <w:r>
              <w:rPr>
                <w:noProof/>
                <w:webHidden/>
              </w:rPr>
              <w:tab/>
            </w:r>
            <w:r>
              <w:rPr>
                <w:noProof/>
                <w:webHidden/>
              </w:rPr>
              <w:fldChar w:fldCharType="begin"/>
            </w:r>
            <w:r>
              <w:rPr>
                <w:noProof/>
                <w:webHidden/>
              </w:rPr>
              <w:instrText xml:space="preserve"> PAGEREF _Toc81146551 \h </w:instrText>
            </w:r>
            <w:r>
              <w:rPr>
                <w:noProof/>
                <w:webHidden/>
              </w:rPr>
            </w:r>
            <w:r>
              <w:rPr>
                <w:noProof/>
                <w:webHidden/>
              </w:rPr>
              <w:fldChar w:fldCharType="separate"/>
            </w:r>
            <w:r>
              <w:rPr>
                <w:noProof/>
                <w:webHidden/>
              </w:rPr>
              <w:t>55</w:t>
            </w:r>
            <w:r>
              <w:rPr>
                <w:noProof/>
                <w:webHidden/>
              </w:rPr>
              <w:fldChar w:fldCharType="end"/>
            </w:r>
          </w:hyperlink>
        </w:p>
        <w:p w14:paraId="751C10BB" w14:textId="09A11846"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52" w:history="1">
            <w:r w:rsidRPr="009241B4">
              <w:rPr>
                <w:rStyle w:val="Hipervnculo"/>
                <w:noProof/>
              </w:rPr>
              <w:t>5.1.</w:t>
            </w:r>
            <w:r>
              <w:rPr>
                <w:rFonts w:asciiTheme="minorHAnsi" w:eastAsiaTheme="minorEastAsia" w:hAnsiTheme="minorHAnsi" w:cstheme="minorBidi"/>
                <w:noProof/>
                <w:lang w:eastAsia="es-ES"/>
              </w:rPr>
              <w:tab/>
            </w:r>
            <w:r w:rsidRPr="009241B4">
              <w:rPr>
                <w:rStyle w:val="Hipervnculo"/>
                <w:noProof/>
              </w:rPr>
              <w:t>Introducción</w:t>
            </w:r>
            <w:r>
              <w:rPr>
                <w:noProof/>
                <w:webHidden/>
              </w:rPr>
              <w:tab/>
            </w:r>
            <w:r>
              <w:rPr>
                <w:noProof/>
                <w:webHidden/>
              </w:rPr>
              <w:fldChar w:fldCharType="begin"/>
            </w:r>
            <w:r>
              <w:rPr>
                <w:noProof/>
                <w:webHidden/>
              </w:rPr>
              <w:instrText xml:space="preserve"> PAGEREF _Toc81146552 \h </w:instrText>
            </w:r>
            <w:r>
              <w:rPr>
                <w:noProof/>
                <w:webHidden/>
              </w:rPr>
            </w:r>
            <w:r>
              <w:rPr>
                <w:noProof/>
                <w:webHidden/>
              </w:rPr>
              <w:fldChar w:fldCharType="separate"/>
            </w:r>
            <w:r>
              <w:rPr>
                <w:noProof/>
                <w:webHidden/>
              </w:rPr>
              <w:t>55</w:t>
            </w:r>
            <w:r>
              <w:rPr>
                <w:noProof/>
                <w:webHidden/>
              </w:rPr>
              <w:fldChar w:fldCharType="end"/>
            </w:r>
          </w:hyperlink>
        </w:p>
        <w:p w14:paraId="50BABB50" w14:textId="2FBF6367"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53" w:history="1">
            <w:r w:rsidRPr="009241B4">
              <w:rPr>
                <w:rStyle w:val="Hipervnculo"/>
                <w:noProof/>
              </w:rPr>
              <w:t>5.2.</w:t>
            </w:r>
            <w:r>
              <w:rPr>
                <w:rFonts w:asciiTheme="minorHAnsi" w:eastAsiaTheme="minorEastAsia" w:hAnsiTheme="minorHAnsi" w:cstheme="minorBidi"/>
                <w:noProof/>
                <w:lang w:eastAsia="es-ES"/>
              </w:rPr>
              <w:tab/>
            </w:r>
            <w:r w:rsidRPr="009241B4">
              <w:rPr>
                <w:rStyle w:val="Hipervnculo"/>
                <w:noProof/>
              </w:rPr>
              <w:t>Arquitectura de la solución</w:t>
            </w:r>
            <w:r>
              <w:rPr>
                <w:noProof/>
                <w:webHidden/>
              </w:rPr>
              <w:tab/>
            </w:r>
            <w:r>
              <w:rPr>
                <w:noProof/>
                <w:webHidden/>
              </w:rPr>
              <w:fldChar w:fldCharType="begin"/>
            </w:r>
            <w:r>
              <w:rPr>
                <w:noProof/>
                <w:webHidden/>
              </w:rPr>
              <w:instrText xml:space="preserve"> PAGEREF _Toc81146553 \h </w:instrText>
            </w:r>
            <w:r>
              <w:rPr>
                <w:noProof/>
                <w:webHidden/>
              </w:rPr>
            </w:r>
            <w:r>
              <w:rPr>
                <w:noProof/>
                <w:webHidden/>
              </w:rPr>
              <w:fldChar w:fldCharType="separate"/>
            </w:r>
            <w:r>
              <w:rPr>
                <w:noProof/>
                <w:webHidden/>
              </w:rPr>
              <w:t>55</w:t>
            </w:r>
            <w:r>
              <w:rPr>
                <w:noProof/>
                <w:webHidden/>
              </w:rPr>
              <w:fldChar w:fldCharType="end"/>
            </w:r>
          </w:hyperlink>
        </w:p>
        <w:p w14:paraId="26B0BCC3" w14:textId="26B5F061"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54" w:history="1">
            <w:r w:rsidRPr="009241B4">
              <w:rPr>
                <w:rStyle w:val="Hipervnculo"/>
                <w:noProof/>
              </w:rPr>
              <w:t>5.3.</w:t>
            </w:r>
            <w:r>
              <w:rPr>
                <w:rFonts w:asciiTheme="minorHAnsi" w:eastAsiaTheme="minorEastAsia" w:hAnsiTheme="minorHAnsi" w:cstheme="minorBidi"/>
                <w:noProof/>
                <w:lang w:eastAsia="es-ES"/>
              </w:rPr>
              <w:tab/>
            </w:r>
            <w:r w:rsidRPr="009241B4">
              <w:rPr>
                <w:rStyle w:val="Hipervnculo"/>
                <w:noProof/>
              </w:rPr>
              <w:t>Implementación</w:t>
            </w:r>
            <w:r>
              <w:rPr>
                <w:noProof/>
                <w:webHidden/>
              </w:rPr>
              <w:tab/>
            </w:r>
            <w:r>
              <w:rPr>
                <w:noProof/>
                <w:webHidden/>
              </w:rPr>
              <w:fldChar w:fldCharType="begin"/>
            </w:r>
            <w:r>
              <w:rPr>
                <w:noProof/>
                <w:webHidden/>
              </w:rPr>
              <w:instrText xml:space="preserve"> PAGEREF _Toc81146554 \h </w:instrText>
            </w:r>
            <w:r>
              <w:rPr>
                <w:noProof/>
                <w:webHidden/>
              </w:rPr>
            </w:r>
            <w:r>
              <w:rPr>
                <w:noProof/>
                <w:webHidden/>
              </w:rPr>
              <w:fldChar w:fldCharType="separate"/>
            </w:r>
            <w:r>
              <w:rPr>
                <w:noProof/>
                <w:webHidden/>
              </w:rPr>
              <w:t>56</w:t>
            </w:r>
            <w:r>
              <w:rPr>
                <w:noProof/>
                <w:webHidden/>
              </w:rPr>
              <w:fldChar w:fldCharType="end"/>
            </w:r>
          </w:hyperlink>
        </w:p>
        <w:p w14:paraId="6546505E" w14:textId="28D6EA2F" w:rsidR="008B68C4" w:rsidRDefault="008B68C4">
          <w:pPr>
            <w:pStyle w:val="TDC1"/>
            <w:tabs>
              <w:tab w:val="left" w:pos="440"/>
              <w:tab w:val="right" w:leader="dot" w:pos="8494"/>
            </w:tabs>
            <w:rPr>
              <w:rFonts w:asciiTheme="minorHAnsi" w:eastAsiaTheme="minorEastAsia" w:hAnsiTheme="minorHAnsi" w:cstheme="minorBidi"/>
              <w:noProof/>
              <w:lang w:eastAsia="es-ES"/>
            </w:rPr>
          </w:pPr>
          <w:hyperlink w:anchor="_Toc81146555" w:history="1">
            <w:r w:rsidRPr="009241B4">
              <w:rPr>
                <w:rStyle w:val="Hipervnculo"/>
                <w:noProof/>
              </w:rPr>
              <w:t>6.</w:t>
            </w:r>
            <w:r>
              <w:rPr>
                <w:rFonts w:asciiTheme="minorHAnsi" w:eastAsiaTheme="minorEastAsia" w:hAnsiTheme="minorHAnsi" w:cstheme="minorBidi"/>
                <w:noProof/>
                <w:lang w:eastAsia="es-ES"/>
              </w:rPr>
              <w:tab/>
            </w:r>
            <w:r w:rsidRPr="009241B4">
              <w:rPr>
                <w:rStyle w:val="Hipervnculo"/>
                <w:noProof/>
              </w:rPr>
              <w:t>Validación de la solución</w:t>
            </w:r>
            <w:r>
              <w:rPr>
                <w:noProof/>
                <w:webHidden/>
              </w:rPr>
              <w:tab/>
            </w:r>
            <w:r>
              <w:rPr>
                <w:noProof/>
                <w:webHidden/>
              </w:rPr>
              <w:fldChar w:fldCharType="begin"/>
            </w:r>
            <w:r>
              <w:rPr>
                <w:noProof/>
                <w:webHidden/>
              </w:rPr>
              <w:instrText xml:space="preserve"> PAGEREF _Toc81146555 \h </w:instrText>
            </w:r>
            <w:r>
              <w:rPr>
                <w:noProof/>
                <w:webHidden/>
              </w:rPr>
            </w:r>
            <w:r>
              <w:rPr>
                <w:noProof/>
                <w:webHidden/>
              </w:rPr>
              <w:fldChar w:fldCharType="separate"/>
            </w:r>
            <w:r>
              <w:rPr>
                <w:noProof/>
                <w:webHidden/>
              </w:rPr>
              <w:t>57</w:t>
            </w:r>
            <w:r>
              <w:rPr>
                <w:noProof/>
                <w:webHidden/>
              </w:rPr>
              <w:fldChar w:fldCharType="end"/>
            </w:r>
          </w:hyperlink>
        </w:p>
        <w:p w14:paraId="55860395" w14:textId="6B163553" w:rsidR="008B68C4" w:rsidRDefault="008B68C4">
          <w:pPr>
            <w:pStyle w:val="TDC1"/>
            <w:tabs>
              <w:tab w:val="left" w:pos="440"/>
              <w:tab w:val="right" w:leader="dot" w:pos="8494"/>
            </w:tabs>
            <w:rPr>
              <w:rFonts w:asciiTheme="minorHAnsi" w:eastAsiaTheme="minorEastAsia" w:hAnsiTheme="minorHAnsi" w:cstheme="minorBidi"/>
              <w:noProof/>
              <w:lang w:eastAsia="es-ES"/>
            </w:rPr>
          </w:pPr>
          <w:hyperlink w:anchor="_Toc81146556" w:history="1">
            <w:r w:rsidRPr="009241B4">
              <w:rPr>
                <w:rStyle w:val="Hipervnculo"/>
                <w:noProof/>
              </w:rPr>
              <w:t>7.</w:t>
            </w:r>
            <w:r>
              <w:rPr>
                <w:rFonts w:asciiTheme="minorHAnsi" w:eastAsiaTheme="minorEastAsia" w:hAnsiTheme="minorHAnsi" w:cstheme="minorBidi"/>
                <w:noProof/>
                <w:lang w:eastAsia="es-ES"/>
              </w:rPr>
              <w:tab/>
            </w:r>
            <w:r w:rsidRPr="009241B4">
              <w:rPr>
                <w:rStyle w:val="Hipervnculo"/>
                <w:noProof/>
              </w:rPr>
              <w:t>Conclusiones y trabajo futuro</w:t>
            </w:r>
            <w:r>
              <w:rPr>
                <w:noProof/>
                <w:webHidden/>
              </w:rPr>
              <w:tab/>
            </w:r>
            <w:r>
              <w:rPr>
                <w:noProof/>
                <w:webHidden/>
              </w:rPr>
              <w:fldChar w:fldCharType="begin"/>
            </w:r>
            <w:r>
              <w:rPr>
                <w:noProof/>
                <w:webHidden/>
              </w:rPr>
              <w:instrText xml:space="preserve"> PAGEREF _Toc81146556 \h </w:instrText>
            </w:r>
            <w:r>
              <w:rPr>
                <w:noProof/>
                <w:webHidden/>
              </w:rPr>
            </w:r>
            <w:r>
              <w:rPr>
                <w:noProof/>
                <w:webHidden/>
              </w:rPr>
              <w:fldChar w:fldCharType="separate"/>
            </w:r>
            <w:r>
              <w:rPr>
                <w:noProof/>
                <w:webHidden/>
              </w:rPr>
              <w:t>58</w:t>
            </w:r>
            <w:r>
              <w:rPr>
                <w:noProof/>
                <w:webHidden/>
              </w:rPr>
              <w:fldChar w:fldCharType="end"/>
            </w:r>
          </w:hyperlink>
        </w:p>
        <w:p w14:paraId="11445861" w14:textId="4E60AFF8" w:rsidR="008B68C4" w:rsidRDefault="008B68C4">
          <w:pPr>
            <w:pStyle w:val="TDC1"/>
            <w:tabs>
              <w:tab w:val="left" w:pos="440"/>
              <w:tab w:val="right" w:leader="dot" w:pos="8494"/>
            </w:tabs>
            <w:rPr>
              <w:rFonts w:asciiTheme="minorHAnsi" w:eastAsiaTheme="minorEastAsia" w:hAnsiTheme="minorHAnsi" w:cstheme="minorBidi"/>
              <w:noProof/>
              <w:lang w:eastAsia="es-ES"/>
            </w:rPr>
          </w:pPr>
          <w:hyperlink w:anchor="_Toc81146557" w:history="1">
            <w:r w:rsidRPr="009241B4">
              <w:rPr>
                <w:rStyle w:val="Hipervnculo"/>
                <w:noProof/>
              </w:rPr>
              <w:t>8.</w:t>
            </w:r>
            <w:r>
              <w:rPr>
                <w:rFonts w:asciiTheme="minorHAnsi" w:eastAsiaTheme="minorEastAsia" w:hAnsiTheme="minorHAnsi" w:cstheme="minorBidi"/>
                <w:noProof/>
                <w:lang w:eastAsia="es-ES"/>
              </w:rPr>
              <w:tab/>
            </w:r>
            <w:r w:rsidRPr="009241B4">
              <w:rPr>
                <w:rStyle w:val="Hipervnculo"/>
                <w:noProof/>
              </w:rPr>
              <w:t>Bibliografía</w:t>
            </w:r>
            <w:r>
              <w:rPr>
                <w:noProof/>
                <w:webHidden/>
              </w:rPr>
              <w:tab/>
            </w:r>
            <w:r>
              <w:rPr>
                <w:noProof/>
                <w:webHidden/>
              </w:rPr>
              <w:fldChar w:fldCharType="begin"/>
            </w:r>
            <w:r>
              <w:rPr>
                <w:noProof/>
                <w:webHidden/>
              </w:rPr>
              <w:instrText xml:space="preserve"> PAGEREF _Toc81146557 \h </w:instrText>
            </w:r>
            <w:r>
              <w:rPr>
                <w:noProof/>
                <w:webHidden/>
              </w:rPr>
            </w:r>
            <w:r>
              <w:rPr>
                <w:noProof/>
                <w:webHidden/>
              </w:rPr>
              <w:fldChar w:fldCharType="separate"/>
            </w:r>
            <w:r>
              <w:rPr>
                <w:noProof/>
                <w:webHidden/>
              </w:rPr>
              <w:t>59</w:t>
            </w:r>
            <w:r>
              <w:rPr>
                <w:noProof/>
                <w:webHidden/>
              </w:rPr>
              <w:fldChar w:fldCharType="end"/>
            </w:r>
          </w:hyperlink>
        </w:p>
        <w:p w14:paraId="05FF2E46" w14:textId="0E671DC7"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58" w:history="1">
            <w:r w:rsidRPr="009241B4">
              <w:rPr>
                <w:rStyle w:val="Hipervnculo"/>
                <w:noProof/>
              </w:rPr>
              <w:t>8.1.</w:t>
            </w:r>
            <w:r>
              <w:rPr>
                <w:rFonts w:asciiTheme="minorHAnsi" w:eastAsiaTheme="minorEastAsia" w:hAnsiTheme="minorHAnsi" w:cstheme="minorBidi"/>
                <w:noProof/>
                <w:lang w:eastAsia="es-ES"/>
              </w:rPr>
              <w:tab/>
            </w:r>
            <w:r w:rsidRPr="009241B4">
              <w:rPr>
                <w:rStyle w:val="Hipervnculo"/>
                <w:noProof/>
              </w:rPr>
              <w:t>Referencias</w:t>
            </w:r>
            <w:r>
              <w:rPr>
                <w:noProof/>
                <w:webHidden/>
              </w:rPr>
              <w:tab/>
            </w:r>
            <w:r>
              <w:rPr>
                <w:noProof/>
                <w:webHidden/>
              </w:rPr>
              <w:fldChar w:fldCharType="begin"/>
            </w:r>
            <w:r>
              <w:rPr>
                <w:noProof/>
                <w:webHidden/>
              </w:rPr>
              <w:instrText xml:space="preserve"> PAGEREF _Toc81146558 \h </w:instrText>
            </w:r>
            <w:r>
              <w:rPr>
                <w:noProof/>
                <w:webHidden/>
              </w:rPr>
            </w:r>
            <w:r>
              <w:rPr>
                <w:noProof/>
                <w:webHidden/>
              </w:rPr>
              <w:fldChar w:fldCharType="separate"/>
            </w:r>
            <w:r>
              <w:rPr>
                <w:noProof/>
                <w:webHidden/>
              </w:rPr>
              <w:t>59</w:t>
            </w:r>
            <w:r>
              <w:rPr>
                <w:noProof/>
                <w:webHidden/>
              </w:rPr>
              <w:fldChar w:fldCharType="end"/>
            </w:r>
          </w:hyperlink>
        </w:p>
        <w:p w14:paraId="299EED47" w14:textId="24BB73BD" w:rsidR="008B68C4" w:rsidRDefault="008B68C4">
          <w:pPr>
            <w:pStyle w:val="TDC2"/>
            <w:tabs>
              <w:tab w:val="left" w:pos="880"/>
              <w:tab w:val="right" w:leader="dot" w:pos="8494"/>
            </w:tabs>
            <w:rPr>
              <w:rFonts w:asciiTheme="minorHAnsi" w:eastAsiaTheme="minorEastAsia" w:hAnsiTheme="minorHAnsi" w:cstheme="minorBidi"/>
              <w:noProof/>
              <w:lang w:eastAsia="es-ES"/>
            </w:rPr>
          </w:pPr>
          <w:hyperlink w:anchor="_Toc81146559" w:history="1">
            <w:r w:rsidRPr="009241B4">
              <w:rPr>
                <w:rStyle w:val="Hipervnculo"/>
                <w:noProof/>
              </w:rPr>
              <w:t>8.2.</w:t>
            </w:r>
            <w:r>
              <w:rPr>
                <w:rFonts w:asciiTheme="minorHAnsi" w:eastAsiaTheme="minorEastAsia" w:hAnsiTheme="minorHAnsi" w:cstheme="minorBidi"/>
                <w:noProof/>
                <w:lang w:eastAsia="es-ES"/>
              </w:rPr>
              <w:tab/>
            </w:r>
            <w:r w:rsidRPr="009241B4">
              <w:rPr>
                <w:rStyle w:val="Hipervnculo"/>
                <w:noProof/>
              </w:rPr>
              <w:t>Figuras</w:t>
            </w:r>
            <w:r>
              <w:rPr>
                <w:noProof/>
                <w:webHidden/>
              </w:rPr>
              <w:tab/>
            </w:r>
            <w:r>
              <w:rPr>
                <w:noProof/>
                <w:webHidden/>
              </w:rPr>
              <w:fldChar w:fldCharType="begin"/>
            </w:r>
            <w:r>
              <w:rPr>
                <w:noProof/>
                <w:webHidden/>
              </w:rPr>
              <w:instrText xml:space="preserve"> PAGEREF _Toc81146559 \h </w:instrText>
            </w:r>
            <w:r>
              <w:rPr>
                <w:noProof/>
                <w:webHidden/>
              </w:rPr>
            </w:r>
            <w:r>
              <w:rPr>
                <w:noProof/>
                <w:webHidden/>
              </w:rPr>
              <w:fldChar w:fldCharType="separate"/>
            </w:r>
            <w:r>
              <w:rPr>
                <w:noProof/>
                <w:webHidden/>
              </w:rPr>
              <w:t>61</w:t>
            </w:r>
            <w:r>
              <w:rPr>
                <w:noProof/>
                <w:webHidden/>
              </w:rPr>
              <w:fldChar w:fldCharType="end"/>
            </w:r>
          </w:hyperlink>
        </w:p>
        <w:p w14:paraId="510178F6" w14:textId="64D26D54" w:rsidR="008B68C4" w:rsidRDefault="008B68C4">
          <w:pPr>
            <w:pStyle w:val="TDC1"/>
            <w:tabs>
              <w:tab w:val="left" w:pos="440"/>
              <w:tab w:val="right" w:leader="dot" w:pos="8494"/>
            </w:tabs>
            <w:rPr>
              <w:rFonts w:asciiTheme="minorHAnsi" w:eastAsiaTheme="minorEastAsia" w:hAnsiTheme="minorHAnsi" w:cstheme="minorBidi"/>
              <w:noProof/>
              <w:lang w:eastAsia="es-ES"/>
            </w:rPr>
          </w:pPr>
          <w:hyperlink w:anchor="_Toc81146560" w:history="1">
            <w:r w:rsidRPr="009241B4">
              <w:rPr>
                <w:rStyle w:val="Hipervnculo"/>
                <w:noProof/>
                <w:lang w:val="en-US"/>
              </w:rPr>
              <w:t>9.</w:t>
            </w:r>
            <w:r>
              <w:rPr>
                <w:rFonts w:asciiTheme="minorHAnsi" w:eastAsiaTheme="minorEastAsia" w:hAnsiTheme="minorHAnsi" w:cstheme="minorBidi"/>
                <w:noProof/>
                <w:lang w:eastAsia="es-ES"/>
              </w:rPr>
              <w:tab/>
            </w:r>
            <w:r w:rsidRPr="009241B4">
              <w:rPr>
                <w:rStyle w:val="Hipervnculo"/>
                <w:noProof/>
                <w:lang w:val="en-US"/>
              </w:rPr>
              <w:t>Anexo I: Esquemáticos</w:t>
            </w:r>
            <w:r>
              <w:rPr>
                <w:noProof/>
                <w:webHidden/>
              </w:rPr>
              <w:tab/>
            </w:r>
            <w:r>
              <w:rPr>
                <w:noProof/>
                <w:webHidden/>
              </w:rPr>
              <w:fldChar w:fldCharType="begin"/>
            </w:r>
            <w:r>
              <w:rPr>
                <w:noProof/>
                <w:webHidden/>
              </w:rPr>
              <w:instrText xml:space="preserve"> PAGEREF _Toc81146560 \h </w:instrText>
            </w:r>
            <w:r>
              <w:rPr>
                <w:noProof/>
                <w:webHidden/>
              </w:rPr>
            </w:r>
            <w:r>
              <w:rPr>
                <w:noProof/>
                <w:webHidden/>
              </w:rPr>
              <w:fldChar w:fldCharType="separate"/>
            </w:r>
            <w:r>
              <w:rPr>
                <w:noProof/>
                <w:webHidden/>
              </w:rPr>
              <w:t>62</w:t>
            </w:r>
            <w:r>
              <w:rPr>
                <w:noProof/>
                <w:webHidden/>
              </w:rPr>
              <w:fldChar w:fldCharType="end"/>
            </w:r>
          </w:hyperlink>
        </w:p>
        <w:p w14:paraId="408A49BD" w14:textId="4AD1B584" w:rsidR="008B68C4" w:rsidRDefault="008B68C4">
          <w:pPr>
            <w:pStyle w:val="TDC1"/>
            <w:tabs>
              <w:tab w:val="left" w:pos="660"/>
              <w:tab w:val="right" w:leader="dot" w:pos="8494"/>
            </w:tabs>
            <w:rPr>
              <w:rFonts w:asciiTheme="minorHAnsi" w:eastAsiaTheme="minorEastAsia" w:hAnsiTheme="minorHAnsi" w:cstheme="minorBidi"/>
              <w:noProof/>
              <w:lang w:eastAsia="es-ES"/>
            </w:rPr>
          </w:pPr>
          <w:hyperlink w:anchor="_Toc81146561" w:history="1">
            <w:r w:rsidRPr="009241B4">
              <w:rPr>
                <w:rStyle w:val="Hipervnculo"/>
                <w:noProof/>
                <w:lang w:val="en-US"/>
              </w:rPr>
              <w:t>10.</w:t>
            </w:r>
            <w:r>
              <w:rPr>
                <w:rFonts w:asciiTheme="minorHAnsi" w:eastAsiaTheme="minorEastAsia" w:hAnsiTheme="minorHAnsi" w:cstheme="minorBidi"/>
                <w:noProof/>
                <w:lang w:eastAsia="es-ES"/>
              </w:rPr>
              <w:tab/>
            </w:r>
            <w:r w:rsidRPr="009241B4">
              <w:rPr>
                <w:rStyle w:val="Hipervnculo"/>
                <w:noProof/>
                <w:lang w:val="en-US"/>
              </w:rPr>
              <w:t>Anexo II: Bill of Materials (BOM)</w:t>
            </w:r>
            <w:r>
              <w:rPr>
                <w:noProof/>
                <w:webHidden/>
              </w:rPr>
              <w:tab/>
            </w:r>
            <w:r>
              <w:rPr>
                <w:noProof/>
                <w:webHidden/>
              </w:rPr>
              <w:fldChar w:fldCharType="begin"/>
            </w:r>
            <w:r>
              <w:rPr>
                <w:noProof/>
                <w:webHidden/>
              </w:rPr>
              <w:instrText xml:space="preserve"> PAGEREF _Toc81146561 \h </w:instrText>
            </w:r>
            <w:r>
              <w:rPr>
                <w:noProof/>
                <w:webHidden/>
              </w:rPr>
            </w:r>
            <w:r>
              <w:rPr>
                <w:noProof/>
                <w:webHidden/>
              </w:rPr>
              <w:fldChar w:fldCharType="separate"/>
            </w:r>
            <w:r>
              <w:rPr>
                <w:noProof/>
                <w:webHidden/>
              </w:rPr>
              <w:t>73</w:t>
            </w:r>
            <w:r>
              <w:rPr>
                <w:noProof/>
                <w:webHidden/>
              </w:rPr>
              <w:fldChar w:fldCharType="end"/>
            </w:r>
          </w:hyperlink>
        </w:p>
        <w:p w14:paraId="7751048E" w14:textId="143B9F5F" w:rsidR="007C032A" w:rsidRDefault="007C032A">
          <w:r>
            <w:rPr>
              <w:b/>
              <w:bCs/>
            </w:rPr>
            <w:fldChar w:fldCharType="end"/>
          </w:r>
        </w:p>
      </w:sdtContent>
    </w:sdt>
    <w:p w14:paraId="6AA234FA" w14:textId="77777777" w:rsidR="006D2C80" w:rsidRDefault="006D2C80">
      <w:pPr>
        <w:rPr>
          <w:b/>
          <w:bCs/>
        </w:rPr>
      </w:pPr>
    </w:p>
    <w:p w14:paraId="6BD758B3" w14:textId="77777777" w:rsidR="006D2C80" w:rsidRDefault="006D2C80">
      <w:pPr>
        <w:rPr>
          <w:b/>
          <w:bCs/>
        </w:rPr>
      </w:pPr>
    </w:p>
    <w:p w14:paraId="19BDA1E5" w14:textId="26DFECA9" w:rsidR="00170469" w:rsidRDefault="00170469">
      <w:pPr>
        <w:suppressAutoHyphens w:val="0"/>
        <w:rPr>
          <w:rFonts w:ascii="Calibri Light" w:eastAsia="Times New Roman" w:hAnsi="Calibri Light"/>
          <w:color w:val="2F5496"/>
          <w:sz w:val="32"/>
          <w:szCs w:val="32"/>
        </w:rPr>
      </w:pPr>
    </w:p>
    <w:p w14:paraId="1DB757F6" w14:textId="77777777" w:rsidR="00FC5D9F" w:rsidRDefault="00FC5D9F">
      <w:pPr>
        <w:suppressAutoHyphens w:val="0"/>
        <w:rPr>
          <w:rFonts w:ascii="Calibri Light" w:eastAsia="Times New Roman" w:hAnsi="Calibri Light"/>
          <w:b/>
          <w:bCs/>
          <w:sz w:val="32"/>
          <w:szCs w:val="32"/>
        </w:rPr>
      </w:pPr>
      <w:bookmarkStart w:id="0" w:name="_Toc79422333"/>
      <w:r>
        <w:br w:type="page"/>
      </w:r>
    </w:p>
    <w:p w14:paraId="07105718" w14:textId="07FD5BCC" w:rsidR="006D2C80" w:rsidRDefault="0047351D" w:rsidP="00915A3D">
      <w:pPr>
        <w:pStyle w:val="Ttulo1"/>
      </w:pPr>
      <w:bookmarkStart w:id="1" w:name="_Toc81146511"/>
      <w:r w:rsidRPr="00915A3D">
        <w:lastRenderedPageBreak/>
        <w:t>Introducción</w:t>
      </w:r>
      <w:bookmarkEnd w:id="0"/>
      <w:bookmarkEnd w:id="1"/>
    </w:p>
    <w:p w14:paraId="73706DBB" w14:textId="7D743C6F" w:rsidR="008B6285" w:rsidRPr="008B6285" w:rsidRDefault="008B6285" w:rsidP="008B6285">
      <w:pPr>
        <w:jc w:val="both"/>
      </w:pPr>
      <w:r>
        <w:t>En este capítulo se va a contextualizar el proyecto en el que se basa esta memoria</w:t>
      </w:r>
      <w:r w:rsidR="004C6D5D">
        <w:t xml:space="preserve"> y se hará una pequeña introducción </w:t>
      </w:r>
      <w:r w:rsidR="003055AA">
        <w:t>a las</w:t>
      </w:r>
      <w:r>
        <w:t xml:space="preserve"> tecnologías IoT. Se describirán los objetivos y los requerimientos del proyecto y se hará una introducción a la solución</w:t>
      </w:r>
      <w:r w:rsidR="0084652E">
        <w:t xml:space="preserve"> del proyecto</w:t>
      </w:r>
      <w:r>
        <w:t xml:space="preserve"> mediante un diagrama de bloques.</w:t>
      </w:r>
    </w:p>
    <w:p w14:paraId="4BC2AB43" w14:textId="6A731DF7" w:rsidR="00F61B8C" w:rsidRDefault="00F61B8C" w:rsidP="00915A3D">
      <w:pPr>
        <w:pStyle w:val="Ttulo2"/>
        <w:numPr>
          <w:ilvl w:val="1"/>
          <w:numId w:val="6"/>
        </w:numPr>
      </w:pPr>
      <w:bookmarkStart w:id="2" w:name="_Toc81146512"/>
      <w:r>
        <w:t>Contexto</w:t>
      </w:r>
      <w:bookmarkEnd w:id="2"/>
    </w:p>
    <w:p w14:paraId="5D516A50" w14:textId="07C6DD0A" w:rsidR="0084652E" w:rsidRPr="005B5035" w:rsidRDefault="004C6D5D" w:rsidP="004C6D5D">
      <w:pPr>
        <w:jc w:val="both"/>
      </w:pPr>
      <w:r>
        <w:t xml:space="preserve">El proyecto descrito en esta memoria se desarrolla en el paradigma de las tecnologías IoT. </w:t>
      </w:r>
      <w:r w:rsidR="00AA1FA9">
        <w:t>Podríamos definir</w:t>
      </w:r>
      <w:r>
        <w:t xml:space="preserve"> IoT </w:t>
      </w:r>
      <w:r w:rsidR="00AA1FA9">
        <w:t>como</w:t>
      </w:r>
      <w:r>
        <w:t xml:space="preserve"> la agrupación e interconexión de dispositivos y objetos mediante una red, privada o Internet, donde todos los nodos podrían ser visible</w:t>
      </w:r>
      <w:r w:rsidR="00AA1FA9">
        <w:t>s</w:t>
      </w:r>
      <w:r>
        <w:t xml:space="preserve"> e interaccionar</w:t>
      </w:r>
      <w:r w:rsidR="00AA1FA9">
        <w:t xml:space="preserve"> entre ellos</w:t>
      </w:r>
      <w:r>
        <w:t>. Estos nodos podrían ser desde sensores y dispositivos mecánicos o actuadores a objetos corrientes como lámparas, interruptores, wearables como relojes o ropa</w:t>
      </w:r>
      <w:r w:rsidR="00AA1FA9">
        <w:t>, etc.</w:t>
      </w:r>
      <w:r>
        <w:t xml:space="preserve"> El objetivo</w:t>
      </w:r>
      <w:r w:rsidR="00AA1FA9">
        <w:t xml:space="preserve"> de IoT</w:t>
      </w:r>
      <w:r>
        <w:t>, por tanto, es una interacción máquina a máquina (M2M, machine to machine).</w:t>
      </w:r>
      <w:r w:rsidR="003055AA">
        <w:t xml:space="preserve"> Actualmente estas tecnologías se están aplicando en diversos mercados como la domótica, las </w:t>
      </w:r>
      <w:r w:rsidR="00150A82">
        <w:t>Smart</w:t>
      </w:r>
      <w:r w:rsidR="003055AA">
        <w:t xml:space="preserve"> </w:t>
      </w:r>
      <w:r w:rsidR="00150A82">
        <w:t>C</w:t>
      </w:r>
      <w:r w:rsidR="003055AA">
        <w:t>ities, el sector industrial, el sector de la ganaderí</w:t>
      </w:r>
      <w:r w:rsidR="00AA1FA9">
        <w:t xml:space="preserve">a y muchos más. </w:t>
      </w:r>
      <w:r w:rsidR="000525AE">
        <w:t>Las tecnologías IoT son muy versátiles y esto hace que se puedan aplicar para resolver prácticamente cualquier problema o necesidad que se pueda plantear actualmente.</w:t>
      </w:r>
    </w:p>
    <w:p w14:paraId="41B79F92" w14:textId="3F24C38B" w:rsidR="0084652E" w:rsidRDefault="0058437E" w:rsidP="004C6D5D">
      <w:pPr>
        <w:jc w:val="both"/>
      </w:pPr>
      <w:r>
        <w:t xml:space="preserve">Un ejemplo de proyecto con aplicación de las tecnologías IoT sería el proyecto </w:t>
      </w:r>
      <w:r w:rsidR="0084652E" w:rsidRPr="005B5035">
        <w:t xml:space="preserve">SmartMarina </w:t>
      </w:r>
      <w:r w:rsidR="008501F7" w:rsidRPr="005B5035">
        <w:t>[</w:t>
      </w:r>
      <w:r w:rsidR="00C86ABA" w:rsidRPr="005B5035">
        <w:t>1</w:t>
      </w:r>
      <w:r w:rsidR="008501F7" w:rsidRPr="005B5035">
        <w:t>]</w:t>
      </w:r>
      <w:r w:rsidR="0084652E" w:rsidRPr="005B5035">
        <w:t xml:space="preserve"> de INRIA (</w:t>
      </w:r>
      <w:bookmarkStart w:id="3" w:name="_Hlk79239768"/>
      <w:r w:rsidR="0084652E" w:rsidRPr="005B5035">
        <w:t>Institut National de Recherche en Informatique et en Automatique</w:t>
      </w:r>
      <w:bookmarkEnd w:id="3"/>
      <w:r w:rsidR="0084652E" w:rsidRPr="005B5035">
        <w:t xml:space="preserve">) junto con </w:t>
      </w:r>
      <w:r w:rsidR="00757573" w:rsidRPr="005B5035">
        <w:t xml:space="preserve">la compañía </w:t>
      </w:r>
      <w:r w:rsidR="0084652E" w:rsidRPr="005B5035">
        <w:t xml:space="preserve">FALCO </w:t>
      </w:r>
      <w:r w:rsidR="008501F7" w:rsidRPr="005B5035">
        <w:t>[</w:t>
      </w:r>
      <w:r w:rsidR="00C86ABA" w:rsidRPr="005B5035">
        <w:t>2</w:t>
      </w:r>
      <w:r w:rsidR="008501F7" w:rsidRPr="005B5035">
        <w:t>]</w:t>
      </w:r>
      <w:r>
        <w:t xml:space="preserve">. INRIA se encarga de la investigación y desarrollo de la solución y FALCO </w:t>
      </w:r>
      <w:r w:rsidR="00757573" w:rsidRPr="005B5035">
        <w:t xml:space="preserve">se encarga </w:t>
      </w:r>
      <w:r w:rsidR="00757573" w:rsidRPr="00757573">
        <w:t xml:space="preserve">de hacer el despliegue y la </w:t>
      </w:r>
      <w:r>
        <w:t>i</w:t>
      </w:r>
      <w:r w:rsidR="00757573" w:rsidRPr="00757573">
        <w:t>nstalación de la tecnología desarrollada</w:t>
      </w:r>
      <w:r w:rsidR="0084652E">
        <w:t>.</w:t>
      </w:r>
      <w:r w:rsidR="003055AA">
        <w:t xml:space="preserve"> </w:t>
      </w:r>
      <w:r>
        <w:t xml:space="preserve">El equipo de SmartMarina considera que </w:t>
      </w:r>
      <w:r w:rsidR="002222B6">
        <w:t xml:space="preserve">en un futuro las marinas se van a convertir en vecindarios flotantes y que las marinas de hoy serán las Smart Cities del mañana. Con la evolución </w:t>
      </w:r>
      <w:r w:rsidR="00441E95">
        <w:t>d</w:t>
      </w:r>
      <w:r w:rsidR="002222B6">
        <w:t xml:space="preserve">e las marinas se plantean </w:t>
      </w:r>
      <w:r>
        <w:t>dos</w:t>
      </w:r>
      <w:r w:rsidR="00C42263">
        <w:t xml:space="preserve"> ventajas principales</w:t>
      </w:r>
      <w:r w:rsidR="002222B6">
        <w:t>:</w:t>
      </w:r>
    </w:p>
    <w:p w14:paraId="5817358B" w14:textId="34D124EF" w:rsidR="002222B6" w:rsidRDefault="002222B6" w:rsidP="002222B6">
      <w:pPr>
        <w:pStyle w:val="TDC3"/>
        <w:numPr>
          <w:ilvl w:val="0"/>
          <w:numId w:val="15"/>
        </w:numPr>
        <w:jc w:val="both"/>
      </w:pPr>
      <w:r w:rsidRPr="002222B6">
        <w:t xml:space="preserve">Desde el punto de vista de la gestión de la marina, la gestión automática del amarre </w:t>
      </w:r>
      <w:r w:rsidR="0058437E">
        <w:t xml:space="preserve">de las embarcaciones </w:t>
      </w:r>
      <w:r w:rsidRPr="002222B6">
        <w:t>y el control de</w:t>
      </w:r>
      <w:r w:rsidR="0058437E">
        <w:t>l consumo de</w:t>
      </w:r>
      <w:r w:rsidRPr="002222B6">
        <w:t xml:space="preserve"> la electricidad</w:t>
      </w:r>
      <w:r w:rsidR="0058437E">
        <w:t xml:space="preserve"> y el </w:t>
      </w:r>
      <w:r w:rsidRPr="002222B6">
        <w:t>agua</w:t>
      </w:r>
      <w:r w:rsidR="0058437E">
        <w:t>,</w:t>
      </w:r>
      <w:r w:rsidRPr="002222B6">
        <w:t xml:space="preserve"> permiten al personal liberarse para recibir a los visitantes y centrarse por completo en su bienestar.</w:t>
      </w:r>
    </w:p>
    <w:p w14:paraId="69561285" w14:textId="5F445CFB" w:rsidR="002222B6" w:rsidRDefault="002222B6" w:rsidP="002222B6">
      <w:pPr>
        <w:pStyle w:val="TDC3"/>
        <w:numPr>
          <w:ilvl w:val="0"/>
          <w:numId w:val="15"/>
        </w:numPr>
        <w:jc w:val="both"/>
      </w:pPr>
      <w:r w:rsidRPr="002222B6">
        <w:t>Los propietarios de embarcaciones anuales y los visitantes ocasionales de la marina ahora pueden disfrutar de nuevos servicios, desde una mayor disponibilidad de amarres hasta el monitoreo remoto y alertas sobre el estado de su embarcación.</w:t>
      </w:r>
    </w:p>
    <w:p w14:paraId="5CAFFE5F" w14:textId="781A6BFB" w:rsidR="00211A09" w:rsidRPr="0084652E" w:rsidRDefault="00211A09" w:rsidP="00211A09">
      <w:pPr>
        <w:jc w:val="both"/>
      </w:pPr>
      <w:r>
        <w:t>Esta memoria se basa en el diseño de</w:t>
      </w:r>
      <w:r w:rsidR="00757573">
        <w:t>l</w:t>
      </w:r>
      <w:r>
        <w:t xml:space="preserve"> gateway que se ha llevado a cabo dentro del grupo WiNe de INRIA</w:t>
      </w:r>
      <w:r w:rsidR="00ED28BC">
        <w:t xml:space="preserve"> y que pretende interconectar sensores de una marina</w:t>
      </w:r>
      <w:r w:rsidR="00C42263">
        <w:t xml:space="preserve"> a</w:t>
      </w:r>
      <w:r w:rsidR="00ED28BC">
        <w:t xml:space="preserve"> internet con tal de </w:t>
      </w:r>
      <w:r w:rsidR="00C42263">
        <w:t>ofrecer nuevos servicios a los propietarios de embarcaciones</w:t>
      </w:r>
      <w:r w:rsidR="006E0910">
        <w:t xml:space="preserve"> y a los visitantes</w:t>
      </w:r>
      <w:r>
        <w:t>.</w:t>
      </w:r>
    </w:p>
    <w:p w14:paraId="4AE0E7D0" w14:textId="0AED46D2" w:rsidR="005F2A8A" w:rsidRDefault="001D5AC5" w:rsidP="00915A3D">
      <w:pPr>
        <w:pStyle w:val="Ttulo2"/>
        <w:numPr>
          <w:ilvl w:val="1"/>
          <w:numId w:val="6"/>
        </w:numPr>
      </w:pPr>
      <w:bookmarkStart w:id="4" w:name="_Toc81146513"/>
      <w:r>
        <w:t>Objetivos</w:t>
      </w:r>
      <w:bookmarkEnd w:id="4"/>
    </w:p>
    <w:p w14:paraId="659BB47B" w14:textId="112D663D" w:rsidR="00E220A7" w:rsidRDefault="00E220A7" w:rsidP="00E220A7">
      <w:pPr>
        <w:jc w:val="both"/>
      </w:pPr>
      <w:r w:rsidRPr="0042708F">
        <w:t xml:space="preserve">El objetivo del proyecto es </w:t>
      </w:r>
      <w:r w:rsidR="009861B6" w:rsidRPr="0042708F">
        <w:t>diseñar</w:t>
      </w:r>
      <w:r w:rsidR="002E1EE7" w:rsidRPr="0042708F">
        <w:t>, implementar y validar</w:t>
      </w:r>
      <w:r w:rsidR="009861B6" w:rsidRPr="0042708F">
        <w:t xml:space="preserve"> un gateway para </w:t>
      </w:r>
      <w:r w:rsidRPr="0042708F">
        <w:t xml:space="preserve">lograr la conexión inalámbrica de una red de sensores con la tecnología WirelessHART a la nube mediante la red </w:t>
      </w:r>
      <w:r w:rsidR="00530F99">
        <w:t>NB-Iot/CAT-M1</w:t>
      </w:r>
      <w:r w:rsidR="004D0CEC" w:rsidRPr="0042708F">
        <w:t xml:space="preserve"> y el protocolo MQTT (Message Queuing Telemetry Transport)</w:t>
      </w:r>
      <w:r w:rsidRPr="0042708F">
        <w:t xml:space="preserve">. </w:t>
      </w:r>
      <w:r w:rsidR="004D0CEC" w:rsidRPr="0042708F">
        <w:t>En concreto</w:t>
      </w:r>
      <w:r w:rsidR="00150A82">
        <w:t xml:space="preserve">, </w:t>
      </w:r>
      <w:r w:rsidR="004D0CEC" w:rsidRPr="0042708F">
        <w:t>l</w:t>
      </w:r>
      <w:r w:rsidR="007B46C4" w:rsidRPr="0042708F">
        <w:t xml:space="preserve">a solución planteada es un bridge que recibe </w:t>
      </w:r>
      <w:r w:rsidR="00484A95" w:rsidRPr="0042708F">
        <w:t>los paquetes de datos</w:t>
      </w:r>
      <w:r w:rsidR="007B46C4" w:rsidRPr="0042708F">
        <w:t xml:space="preserve"> de los sensores </w:t>
      </w:r>
      <w:r w:rsidR="004D0CEC" w:rsidRPr="0042708F">
        <w:t xml:space="preserve">a través del coordinador de la red </w:t>
      </w:r>
      <w:bookmarkStart w:id="5" w:name="_Hlk79079213"/>
      <w:r w:rsidR="004D0CEC" w:rsidRPr="00E30678">
        <w:t>WirelessHART</w:t>
      </w:r>
      <w:r w:rsidR="00484A95" w:rsidRPr="00E30678">
        <w:t xml:space="preserve"> (IEEE</w:t>
      </w:r>
      <w:r w:rsidR="00C92843" w:rsidRPr="00E30678">
        <w:t xml:space="preserve"> </w:t>
      </w:r>
      <w:r w:rsidR="00484A95" w:rsidRPr="00E30678">
        <w:t>802.15.4</w:t>
      </w:r>
      <w:r w:rsidR="00E53728" w:rsidRPr="00E30678">
        <w:t>E</w:t>
      </w:r>
      <w:r w:rsidR="00484A95" w:rsidRPr="00E30678">
        <w:t xml:space="preserve">), </w:t>
      </w:r>
      <w:bookmarkEnd w:id="5"/>
      <w:r w:rsidR="004D0CEC" w:rsidRPr="0042708F">
        <w:t>los procesa</w:t>
      </w:r>
      <w:r w:rsidR="00E66F9A" w:rsidRPr="0042708F">
        <w:t xml:space="preserve"> </w:t>
      </w:r>
      <w:r w:rsidR="00484A95" w:rsidRPr="0042708F">
        <w:t>y, finalmente, los reenvía utilizando el protocolo MQTT utilizando una conexión NB-IoT o CAT-M1 dependiendo de la región donde opere el dispositivo.</w:t>
      </w:r>
    </w:p>
    <w:p w14:paraId="13DBC37C" w14:textId="77777777" w:rsidR="005B5035" w:rsidRPr="0042708F" w:rsidRDefault="005B5035" w:rsidP="00E220A7">
      <w:pPr>
        <w:jc w:val="both"/>
      </w:pPr>
    </w:p>
    <w:p w14:paraId="32450EF0" w14:textId="3EE24C07" w:rsidR="00F61B8C" w:rsidRDefault="00F61B8C" w:rsidP="00915A3D">
      <w:pPr>
        <w:pStyle w:val="Ttulo2"/>
      </w:pPr>
      <w:bookmarkStart w:id="6" w:name="_Toc81146514"/>
      <w:r>
        <w:lastRenderedPageBreak/>
        <w:t>Requerimientos</w:t>
      </w:r>
      <w:bookmarkEnd w:id="6"/>
    </w:p>
    <w:p w14:paraId="7D3396E9" w14:textId="7DB7BEC5" w:rsidR="002C035B" w:rsidRPr="0042708F" w:rsidRDefault="00E57643" w:rsidP="00E57643">
      <w:pPr>
        <w:jc w:val="both"/>
      </w:pPr>
      <w:r>
        <w:t>Teniendo en cuenta los objetivos del proyecto, descritos en el apartado anterior, l</w:t>
      </w:r>
      <w:r w:rsidR="002C035B" w:rsidRPr="0042708F">
        <w:t>os requerimientos funcionales</w:t>
      </w:r>
      <w:r w:rsidR="00874553" w:rsidRPr="0042708F">
        <w:t xml:space="preserve"> d</w:t>
      </w:r>
      <w:r w:rsidR="002C035B" w:rsidRPr="0042708F">
        <w:t>el proyecto son los siguientes:</w:t>
      </w:r>
    </w:p>
    <w:p w14:paraId="0FC83293" w14:textId="3A13FB59" w:rsidR="00B34926" w:rsidRPr="0042708F" w:rsidRDefault="00FF4D1F" w:rsidP="002C035B">
      <w:pPr>
        <w:pStyle w:val="TDC3"/>
        <w:numPr>
          <w:ilvl w:val="0"/>
          <w:numId w:val="1"/>
        </w:numPr>
        <w:jc w:val="both"/>
      </w:pPr>
      <w:r w:rsidRPr="0042708F">
        <w:t>Para la red WirelessHART s</w:t>
      </w:r>
      <w:r w:rsidR="00E66F9A" w:rsidRPr="0042708F">
        <w:t xml:space="preserve">e pide </w:t>
      </w:r>
      <w:r w:rsidR="00484A95" w:rsidRPr="0042708F">
        <w:t xml:space="preserve">poder </w:t>
      </w:r>
      <w:r w:rsidRPr="0042708F">
        <w:t>soportar</w:t>
      </w:r>
      <w:r w:rsidR="00484A95" w:rsidRPr="0042708F">
        <w:t xml:space="preserve"> </w:t>
      </w:r>
      <w:r w:rsidRPr="0042708F">
        <w:t>hasta 100 nodos</w:t>
      </w:r>
      <w:r w:rsidR="004E2599" w:rsidRPr="0042708F">
        <w:t>.</w:t>
      </w:r>
      <w:r w:rsidRPr="0042708F">
        <w:t xml:space="preserve"> </w:t>
      </w:r>
    </w:p>
    <w:p w14:paraId="21417238" w14:textId="55A0A427" w:rsidR="00B34926" w:rsidRPr="0042708F" w:rsidRDefault="00FF4D1F" w:rsidP="002C035B">
      <w:pPr>
        <w:pStyle w:val="TDC3"/>
        <w:numPr>
          <w:ilvl w:val="0"/>
          <w:numId w:val="1"/>
        </w:numPr>
        <w:jc w:val="both"/>
      </w:pPr>
      <w:r w:rsidRPr="0042708F">
        <w:t xml:space="preserve">Para la red </w:t>
      </w:r>
      <w:r w:rsidR="002C2ABB" w:rsidRPr="0042708F">
        <w:t>NB-IoT/CAT-M1</w:t>
      </w:r>
      <w:r w:rsidRPr="0042708F">
        <w:t xml:space="preserve"> se pide soportar las bandas principales</w:t>
      </w:r>
      <w:r w:rsidR="009861B6" w:rsidRPr="0042708F">
        <w:t xml:space="preserve"> a nivel mundial</w:t>
      </w:r>
      <w:r w:rsidR="00AA3649" w:rsidRPr="0042708F">
        <w:t xml:space="preserve"> (</w:t>
      </w:r>
      <w:r w:rsidR="00793C2A" w:rsidRPr="0042708F">
        <w:rPr>
          <w:rFonts w:ascii="Arial" w:hAnsi="Arial" w:cs="Arial"/>
          <w:sz w:val="20"/>
          <w:szCs w:val="20"/>
          <w:shd w:val="clear" w:color="auto" w:fill="FFFFFF"/>
        </w:rPr>
        <w:t xml:space="preserve">B1, B2, B3, B4, B5, B8, B12, B13, B14, B17, B18, B19, B20, B25, B26, B28 </w:t>
      </w:r>
      <w:r w:rsidR="00AF1B43" w:rsidRPr="0042708F">
        <w:rPr>
          <w:rFonts w:ascii="Arial" w:hAnsi="Arial" w:cs="Arial"/>
          <w:sz w:val="20"/>
          <w:szCs w:val="20"/>
          <w:shd w:val="clear" w:color="auto" w:fill="FFFFFF"/>
        </w:rPr>
        <w:t>y</w:t>
      </w:r>
      <w:r w:rsidR="00793C2A" w:rsidRPr="0042708F">
        <w:rPr>
          <w:rFonts w:ascii="Arial" w:hAnsi="Arial" w:cs="Arial"/>
          <w:sz w:val="20"/>
          <w:szCs w:val="20"/>
          <w:shd w:val="clear" w:color="auto" w:fill="FFFFFF"/>
        </w:rPr>
        <w:t xml:space="preserve"> B66</w:t>
      </w:r>
      <w:r w:rsidR="00AA3649" w:rsidRPr="0042708F">
        <w:rPr>
          <w:rFonts w:ascii="Arial" w:hAnsi="Arial" w:cs="Arial"/>
          <w:sz w:val="20"/>
          <w:szCs w:val="20"/>
          <w:shd w:val="clear" w:color="auto" w:fill="FFFFFF"/>
        </w:rPr>
        <w:t>).</w:t>
      </w:r>
    </w:p>
    <w:p w14:paraId="7671F2EB" w14:textId="23965341" w:rsidR="00DF5A2C" w:rsidRPr="0042708F" w:rsidRDefault="00DF5A2C" w:rsidP="002C035B">
      <w:pPr>
        <w:pStyle w:val="TDC3"/>
        <w:numPr>
          <w:ilvl w:val="0"/>
          <w:numId w:val="1"/>
        </w:numPr>
        <w:jc w:val="both"/>
      </w:pPr>
      <w:r w:rsidRPr="0042708F">
        <w:t xml:space="preserve">Se pide poder cambiar la tarjeta SIM, de modo que se </w:t>
      </w:r>
      <w:r w:rsidR="005F7029" w:rsidRPr="0042708F">
        <w:t>requerirá</w:t>
      </w:r>
      <w:r w:rsidRPr="0042708F">
        <w:t xml:space="preserve"> un porta</w:t>
      </w:r>
      <w:r w:rsidR="00DE4C7B" w:rsidRPr="0042708F">
        <w:t>-</w:t>
      </w:r>
      <w:r w:rsidRPr="0042708F">
        <w:t>SIM</w:t>
      </w:r>
      <w:r w:rsidR="005F7029" w:rsidRPr="0042708F">
        <w:t xml:space="preserve"> como alternativa a los sistemas eSIM</w:t>
      </w:r>
      <w:r w:rsidR="0032164C" w:rsidRPr="0042708F">
        <w:t>, que van</w:t>
      </w:r>
      <w:r w:rsidR="005F7029" w:rsidRPr="0042708F">
        <w:t xml:space="preserve"> soldados directamente a la PCB y dificultan el cambio de tarjeta</w:t>
      </w:r>
      <w:r w:rsidRPr="0042708F">
        <w:t>.</w:t>
      </w:r>
    </w:p>
    <w:p w14:paraId="0E3EC959" w14:textId="3D23B4A0" w:rsidR="001A2B6A" w:rsidRPr="0042708F" w:rsidRDefault="001A2B6A" w:rsidP="001A2B6A">
      <w:pPr>
        <w:pStyle w:val="TDC3"/>
        <w:numPr>
          <w:ilvl w:val="0"/>
          <w:numId w:val="1"/>
        </w:numPr>
        <w:jc w:val="both"/>
      </w:pPr>
      <w:r w:rsidRPr="0042708F">
        <w:t>El sistema incluirá una radio GPS para obtener una sincronización de tiempo global con un error pequeño (menor que 1ms). Este tiempo también servirá para poner los timestamps de los paquetes que se envíen.</w:t>
      </w:r>
    </w:p>
    <w:p w14:paraId="554F45AE" w14:textId="40C8EEBC" w:rsidR="002C2ABB" w:rsidRPr="0042708F" w:rsidRDefault="00FF4D1F" w:rsidP="002C2ABB">
      <w:pPr>
        <w:pStyle w:val="TDC3"/>
        <w:numPr>
          <w:ilvl w:val="0"/>
          <w:numId w:val="1"/>
        </w:numPr>
        <w:jc w:val="both"/>
      </w:pPr>
      <w:r w:rsidRPr="0042708F">
        <w:t xml:space="preserve">Para el transporte de información se </w:t>
      </w:r>
      <w:r w:rsidR="009861B6" w:rsidRPr="0042708F">
        <w:t>utilizará el protocolo</w:t>
      </w:r>
      <w:r w:rsidRPr="0042708F">
        <w:t xml:space="preserve"> MQTT</w:t>
      </w:r>
      <w:r w:rsidR="002C2ABB" w:rsidRPr="0042708F">
        <w:t>,</w:t>
      </w:r>
      <w:r w:rsidR="00874553" w:rsidRPr="0042708F">
        <w:t xml:space="preserve"> de modo </w:t>
      </w:r>
      <w:r w:rsidR="002C2ABB" w:rsidRPr="0042708F">
        <w:t xml:space="preserve">que será necesario incorporar un MCU para recibir, procesar y reenviar hacia Internet a través de la red </w:t>
      </w:r>
      <w:r w:rsidR="00843503">
        <w:t>NB-IoT/CAT-M1</w:t>
      </w:r>
      <w:r w:rsidR="002C2ABB" w:rsidRPr="0042708F">
        <w:t xml:space="preserve"> los datos de la red </w:t>
      </w:r>
      <w:r w:rsidR="00874553" w:rsidRPr="0042708F">
        <w:t>Wireless</w:t>
      </w:r>
      <w:r w:rsidR="002C2ABB" w:rsidRPr="0042708F">
        <w:t>HART.</w:t>
      </w:r>
    </w:p>
    <w:p w14:paraId="26DD2A02" w14:textId="1F921C2F" w:rsidR="00424EB5" w:rsidRPr="00FB32D3" w:rsidRDefault="00FB32D3" w:rsidP="002C2ABB">
      <w:pPr>
        <w:pStyle w:val="TDC3"/>
        <w:numPr>
          <w:ilvl w:val="0"/>
          <w:numId w:val="1"/>
        </w:numPr>
        <w:jc w:val="both"/>
      </w:pPr>
      <w:r>
        <w:t>El sistema</w:t>
      </w:r>
      <w:r w:rsidR="00424EB5" w:rsidRPr="00FB32D3">
        <w:t xml:space="preserve"> irá </w:t>
      </w:r>
      <w:r w:rsidR="00915A3D" w:rsidRPr="00FB32D3">
        <w:t>alimentado</w:t>
      </w:r>
      <w:r w:rsidR="00424EB5" w:rsidRPr="00FB32D3">
        <w:t xml:space="preserve"> a 12VDC. Para ello se utilizará una fuente de alimentación externa que convierta los 220VAC a 12VDC.</w:t>
      </w:r>
    </w:p>
    <w:p w14:paraId="1B782D00" w14:textId="5A17A13B" w:rsidR="001A2B6A" w:rsidRPr="00FB32D3" w:rsidRDefault="001A2B6A" w:rsidP="002C2ABB">
      <w:pPr>
        <w:pStyle w:val="TDC3"/>
        <w:numPr>
          <w:ilvl w:val="0"/>
          <w:numId w:val="1"/>
        </w:numPr>
        <w:jc w:val="both"/>
      </w:pPr>
      <w:r w:rsidRPr="00FB32D3">
        <w:t>La electrónica de la placa irá alimentada a 3V3. Para ello se usará un conversor de voltaje que regule el voltaje de 12VDC a 3V3.</w:t>
      </w:r>
    </w:p>
    <w:p w14:paraId="308B1620" w14:textId="74CA76CB" w:rsidR="00FB32D3" w:rsidRPr="00FB32D3" w:rsidRDefault="00FB32D3" w:rsidP="00FB32D3">
      <w:pPr>
        <w:pStyle w:val="TDC3"/>
        <w:numPr>
          <w:ilvl w:val="0"/>
          <w:numId w:val="1"/>
        </w:numPr>
        <w:jc w:val="both"/>
      </w:pPr>
      <w:r>
        <w:t>El sistema incluirá</w:t>
      </w:r>
      <w:r w:rsidR="0042708F" w:rsidRPr="00FB32D3">
        <w:t xml:space="preserve"> una batería de backup que </w:t>
      </w:r>
      <w:r>
        <w:t xml:space="preserve">deberá soportar el funcionamiento del sistema durante un mínimo de 48 horas, lo suficiente para soportar un fin de semana sin la alimentación principal. La batería se cargará </w:t>
      </w:r>
      <w:r w:rsidR="00915A3D">
        <w:t>mientras el sistema disponga de una fuente de alimentación principal.</w:t>
      </w:r>
    </w:p>
    <w:p w14:paraId="7393F11F" w14:textId="3BC9A0ED" w:rsidR="0042708F" w:rsidRPr="00FB32D3" w:rsidRDefault="0042708F" w:rsidP="002C2ABB">
      <w:pPr>
        <w:pStyle w:val="TDC3"/>
        <w:numPr>
          <w:ilvl w:val="0"/>
          <w:numId w:val="1"/>
        </w:numPr>
        <w:jc w:val="both"/>
      </w:pPr>
      <w:r w:rsidRPr="00FB32D3">
        <w:t>El regulador de voltaje debe mantener la tensión a 3V3 cuando la fuente de alimentación sea la batería de backup.</w:t>
      </w:r>
    </w:p>
    <w:p w14:paraId="4D216F65" w14:textId="77777777" w:rsidR="00424EB5" w:rsidRPr="0042708F" w:rsidRDefault="00424EB5" w:rsidP="00E57643">
      <w:pPr>
        <w:pStyle w:val="TDC3"/>
        <w:numPr>
          <w:ilvl w:val="0"/>
          <w:numId w:val="1"/>
        </w:numPr>
        <w:jc w:val="both"/>
      </w:pPr>
      <w:r w:rsidRPr="0042708F">
        <w:t>La electrónica (incluida la fuente de alimentación) irá encerrada en una carcasa IP-67 para protegerla de los elementos externos.</w:t>
      </w:r>
    </w:p>
    <w:p w14:paraId="3A91E138" w14:textId="4C6B0BFE" w:rsidR="00424EB5" w:rsidRPr="0042708F" w:rsidRDefault="001A2B6A" w:rsidP="00424EB5">
      <w:pPr>
        <w:pStyle w:val="TDC3"/>
        <w:numPr>
          <w:ilvl w:val="0"/>
          <w:numId w:val="1"/>
        </w:numPr>
        <w:jc w:val="both"/>
      </w:pPr>
      <w:r w:rsidRPr="0042708F">
        <w:t>L</w:t>
      </w:r>
      <w:r w:rsidR="00424EB5" w:rsidRPr="0042708F">
        <w:t>as antenas WirelessHART, GPS y 5G irán instaladas en el exterior de la caja</w:t>
      </w:r>
      <w:r w:rsidRPr="0042708F">
        <w:t xml:space="preserve"> a través de un pasamuros</w:t>
      </w:r>
      <w:r w:rsidR="00424EB5" w:rsidRPr="0042708F">
        <w:t>. Por tanto, la PCB utilizará conectores de radiofrecuencia SMA o u.FL.</w:t>
      </w:r>
    </w:p>
    <w:p w14:paraId="1B3D4E5D" w14:textId="6C022077" w:rsidR="005B13E4" w:rsidRPr="0042708F" w:rsidRDefault="006A7438" w:rsidP="005B13E4">
      <w:pPr>
        <w:pStyle w:val="TDC3"/>
        <w:numPr>
          <w:ilvl w:val="0"/>
          <w:numId w:val="1"/>
        </w:numPr>
        <w:jc w:val="both"/>
      </w:pPr>
      <w:r w:rsidRPr="0042708F">
        <w:t>A pesar de que</w:t>
      </w:r>
      <w:r w:rsidR="001A2B6A" w:rsidRPr="0042708F">
        <w:t xml:space="preserve"> el sistema irá conectado a la red eléctrica </w:t>
      </w:r>
      <w:r w:rsidR="004E2599" w:rsidRPr="0042708F">
        <w:t>existe la posibilidad d</w:t>
      </w:r>
      <w:r w:rsidR="00424EB5" w:rsidRPr="0042708F">
        <w:t>e</w:t>
      </w:r>
      <w:r w:rsidR="004E2599" w:rsidRPr="0042708F">
        <w:t xml:space="preserve"> desplegar el sistema en entornos donde el acceso a la red eléctrica esté limitado. Por tanto, a pesar de no ser un aspecto crítico, se tendrá en cuenta el bajo consumo a la hora de escoger y diseñar los componentes del sistema.</w:t>
      </w:r>
    </w:p>
    <w:p w14:paraId="2D2682EB" w14:textId="70E7187A" w:rsidR="00A634EF" w:rsidRDefault="00BE48D5" w:rsidP="00A634EF">
      <w:pPr>
        <w:pStyle w:val="TDC3"/>
        <w:numPr>
          <w:ilvl w:val="0"/>
          <w:numId w:val="1"/>
        </w:numPr>
        <w:jc w:val="both"/>
      </w:pPr>
      <w:r w:rsidRPr="00FB32D3">
        <w:t>Se</w:t>
      </w:r>
      <w:r w:rsidR="006A7438" w:rsidRPr="00FB32D3">
        <w:t xml:space="preserve"> incluirán LEDS y botones programables para facilitar el proceso de desarrollo y </w:t>
      </w:r>
      <w:r w:rsidR="000B3AA6" w:rsidRPr="00FB32D3">
        <w:t>depurado de la placa.</w:t>
      </w:r>
    </w:p>
    <w:p w14:paraId="6CA2F581" w14:textId="2F54D472" w:rsidR="005B5035" w:rsidRDefault="005B5035" w:rsidP="005B5035">
      <w:pPr>
        <w:jc w:val="both"/>
      </w:pPr>
    </w:p>
    <w:p w14:paraId="6466D32F" w14:textId="4137AD16" w:rsidR="005B5035" w:rsidRDefault="005B5035" w:rsidP="005B5035">
      <w:pPr>
        <w:jc w:val="both"/>
      </w:pPr>
    </w:p>
    <w:p w14:paraId="11E1A75C" w14:textId="77777777" w:rsidR="005B5035" w:rsidRPr="00FB32D3" w:rsidRDefault="005B5035" w:rsidP="005B5035">
      <w:pPr>
        <w:jc w:val="both"/>
      </w:pPr>
    </w:p>
    <w:p w14:paraId="465EF613" w14:textId="6AB59E0B" w:rsidR="001D5AC5" w:rsidRDefault="001D5AC5" w:rsidP="00915A3D">
      <w:pPr>
        <w:pStyle w:val="Ttulo2"/>
      </w:pPr>
      <w:bookmarkStart w:id="7" w:name="_Toc81146515"/>
      <w:r>
        <w:lastRenderedPageBreak/>
        <w:t>Diagrama</w:t>
      </w:r>
      <w:r w:rsidR="00B34926">
        <w:t xml:space="preserve"> de bloques</w:t>
      </w:r>
      <w:bookmarkEnd w:id="7"/>
    </w:p>
    <w:p w14:paraId="1179B489" w14:textId="2D5252A4" w:rsidR="00ED019F" w:rsidRPr="0042708F" w:rsidRDefault="00B34926" w:rsidP="00ED019F">
      <w:pPr>
        <w:jc w:val="both"/>
      </w:pPr>
      <w:r w:rsidRPr="0042708F">
        <w:t xml:space="preserve">Teniendo en cuenta los requerimientos </w:t>
      </w:r>
      <w:r w:rsidR="00F17040" w:rsidRPr="0042708F">
        <w:t xml:space="preserve">descritos en </w:t>
      </w:r>
      <w:r w:rsidR="00A634EF" w:rsidRPr="0042708F">
        <w:t>el</w:t>
      </w:r>
      <w:r w:rsidR="00F17040" w:rsidRPr="0042708F">
        <w:t xml:space="preserve"> apartado anterior</w:t>
      </w:r>
      <w:r w:rsidRPr="0042708F">
        <w:t>,</w:t>
      </w:r>
      <w:r w:rsidR="00F17040" w:rsidRPr="0042708F">
        <w:t xml:space="preserve"> a continuación, se muestra</w:t>
      </w:r>
      <w:r w:rsidRPr="0042708F">
        <w:t xml:space="preserve"> el diagrama de bloques del proyecto:</w:t>
      </w:r>
    </w:p>
    <w:p w14:paraId="10DF0B34" w14:textId="04C48EFC" w:rsidR="00C32C6E" w:rsidRDefault="002C539E" w:rsidP="00ED019F">
      <w:pPr>
        <w:jc w:val="center"/>
      </w:pPr>
      <w:r>
        <w:object w:dxaOrig="17520" w:dyaOrig="10752" w14:anchorId="43E762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65pt;height:260.65pt" o:ole="">
            <v:imagedata r:id="rId9" o:title=""/>
          </v:shape>
          <o:OLEObject Type="Embed" ProgID="Visio.Drawing.15" ShapeID="_x0000_i1025" DrawAspect="Content" ObjectID="_1691759395" r:id="rId10"/>
        </w:object>
      </w:r>
    </w:p>
    <w:p w14:paraId="7C00DB9B" w14:textId="16FCD84E" w:rsidR="006D112D" w:rsidRDefault="00ED019F" w:rsidP="00ED019F">
      <w:pPr>
        <w:jc w:val="center"/>
      </w:pPr>
      <w:r>
        <w:t xml:space="preserve">Figura </w:t>
      </w:r>
      <w:r w:rsidR="00824CE1">
        <w:fldChar w:fldCharType="begin"/>
      </w:r>
      <w:r w:rsidR="00824CE1">
        <w:instrText xml:space="preserve"> SEQ Figura \* ARABIC </w:instrText>
      </w:r>
      <w:r w:rsidR="00824CE1">
        <w:fldChar w:fldCharType="separate"/>
      </w:r>
      <w:r w:rsidR="000B037D">
        <w:rPr>
          <w:noProof/>
        </w:rPr>
        <w:t>1</w:t>
      </w:r>
      <w:r w:rsidR="00824CE1">
        <w:rPr>
          <w:noProof/>
        </w:rPr>
        <w:fldChar w:fldCharType="end"/>
      </w:r>
      <w:r>
        <w:t xml:space="preserve"> - Diagrama de bloques del proyecto</w:t>
      </w:r>
    </w:p>
    <w:p w14:paraId="2C9DB660" w14:textId="0E12698E" w:rsidR="00D47109" w:rsidRPr="0042708F" w:rsidRDefault="00424EB5" w:rsidP="00C712D1">
      <w:pPr>
        <w:jc w:val="both"/>
      </w:pPr>
      <w:r w:rsidRPr="0042708F">
        <w:t xml:space="preserve">La alimentación principal </w:t>
      </w:r>
      <w:r w:rsidR="00992C44">
        <w:t>es</w:t>
      </w:r>
      <w:r w:rsidRPr="0042708F">
        <w:t xml:space="preserve"> de 12VDC</w:t>
      </w:r>
      <w:r w:rsidR="00C712D1" w:rsidRPr="0042708F">
        <w:t xml:space="preserve">. </w:t>
      </w:r>
      <w:r w:rsidR="00F56072">
        <w:t>E</w:t>
      </w:r>
      <w:r w:rsidR="00C712D1" w:rsidRPr="0042708F">
        <w:t>l circuito que se va a diseñar funciona a 3V3</w:t>
      </w:r>
      <w:r w:rsidR="00F56072">
        <w:t xml:space="preserve"> de modo que </w:t>
      </w:r>
      <w:r w:rsidR="00C712D1" w:rsidRPr="0042708F">
        <w:t>se ha de convertir la tensión de 12 VDC a 3V3</w:t>
      </w:r>
      <w:r w:rsidR="00150A82">
        <w:t>. P</w:t>
      </w:r>
      <w:r w:rsidR="00C712D1" w:rsidRPr="0042708F">
        <w:t xml:space="preserve">ara ello se usará </w:t>
      </w:r>
      <w:r w:rsidR="00D47109" w:rsidRPr="0042708F">
        <w:t>un regulador de tensión</w:t>
      </w:r>
      <w:r w:rsidR="00150A82">
        <w:t>;</w:t>
      </w:r>
      <w:r w:rsidR="00F507AD">
        <w:t xml:space="preserve"> e</w:t>
      </w:r>
      <w:r w:rsidR="00D47109" w:rsidRPr="0042708F">
        <w:t>ste regulador debe gestionar también el voltaje de la batería de emergencia y debe mantenerla cargada en todo momento. Si la fuente de alimentación principal se desconecta, el regulador debe informar al microcontrolador y alimentar el sistema con la batería.</w:t>
      </w:r>
    </w:p>
    <w:p w14:paraId="55D04F4D" w14:textId="7EE2E4D4" w:rsidR="004F3112" w:rsidRPr="0042708F" w:rsidRDefault="004F3112" w:rsidP="004F3112">
      <w:pPr>
        <w:jc w:val="both"/>
      </w:pPr>
      <w:r w:rsidRPr="0042708F">
        <w:t xml:space="preserve">La red GPS consta de </w:t>
      </w:r>
      <w:r w:rsidR="00210D02" w:rsidRPr="0042708F">
        <w:t>dos</w:t>
      </w:r>
      <w:r w:rsidRPr="0042708F">
        <w:t xml:space="preserve"> red</w:t>
      </w:r>
      <w:r w:rsidR="00210D02" w:rsidRPr="0042708F">
        <w:t>es</w:t>
      </w:r>
      <w:r w:rsidRPr="0042708F">
        <w:t xml:space="preserve"> de adaptación de impedancias, un LNA (Low Noise Aplifier) y un conector SMA donde se conectará la antena posteriormente. La red LTE consta de una red de adaptación de impedancias y un conector SMA para la antena. </w:t>
      </w:r>
      <w:r w:rsidR="00204B60" w:rsidRPr="0042708F">
        <w:t>Ambas redes van conectadas a los pines de GPS y ANT del microcontrolador.</w:t>
      </w:r>
    </w:p>
    <w:p w14:paraId="3C13D6E7" w14:textId="002DF132" w:rsidR="00D17CE9" w:rsidRPr="0042708F" w:rsidRDefault="00D17CE9" w:rsidP="004F3112">
      <w:pPr>
        <w:jc w:val="both"/>
      </w:pPr>
      <w:r w:rsidRPr="0042708F">
        <w:t>Para tener conexión LTE es necesario insertar una tarjeta con contrato con un SP (Servi</w:t>
      </w:r>
      <w:r w:rsidR="00BC3413" w:rsidRPr="0042708F">
        <w:t>c</w:t>
      </w:r>
      <w:r w:rsidRPr="0042708F">
        <w:t>e Provider). Como se ha mentado en el apartado anterior, se desea que esta SIM sea reemplazable. Por ello, se instalará un SIM Holder donde se insertará la SIM y esta podrá ser reemplazada por el usuario en cualquier momento.</w:t>
      </w:r>
    </w:p>
    <w:p w14:paraId="347A7F67" w14:textId="510ABBD9" w:rsidR="00F1511C" w:rsidRPr="0042708F" w:rsidRDefault="00F1511C" w:rsidP="004F3112">
      <w:pPr>
        <w:jc w:val="both"/>
      </w:pPr>
      <w:r w:rsidRPr="0042708F">
        <w:t xml:space="preserve">Para la comunicación con los sensores WirelessHART, </w:t>
      </w:r>
      <w:r w:rsidR="000C6904" w:rsidRPr="0042708F">
        <w:t>hace falta una antena y un MCU que implemente el protocolo WirelessHART. Se pretende optar por un SOM que tenga ambas</w:t>
      </w:r>
      <w:r w:rsidR="0006667D" w:rsidRPr="0042708F">
        <w:t xml:space="preserve"> cosas integradas. La comunicación del sistema WirelessHART con el microcontrolador se efectuará mediante UART. También se pretende que el microcontrolador sea un SOM con capacidad para gestionar LTE.</w:t>
      </w:r>
    </w:p>
    <w:p w14:paraId="7579AB8E" w14:textId="0821BC5A" w:rsidR="00915A3D" w:rsidRPr="005B5035" w:rsidRDefault="00204B60" w:rsidP="00C712D1">
      <w:pPr>
        <w:jc w:val="both"/>
      </w:pPr>
      <w:r w:rsidRPr="0042708F">
        <w:t>La programación del microcontrolador y los cambios que se hagan en el firmware se subirán a la placa mediante un conector SWD.</w:t>
      </w:r>
      <w:r w:rsidR="00D17CE9" w:rsidRPr="0042708F">
        <w:t xml:space="preserve"> El usuario también dispondrá de LEDs programables. El propósito de los LEDs es que se pueda conocer e</w:t>
      </w:r>
      <w:r w:rsidR="00722C84">
        <w:t>l</w:t>
      </w:r>
      <w:r w:rsidR="00D17CE9" w:rsidRPr="0042708F">
        <w:t xml:space="preserve"> estado de la placa o que se programen para </w:t>
      </w:r>
      <w:r w:rsidR="00D17CE9" w:rsidRPr="0042708F">
        <w:lastRenderedPageBreak/>
        <w:t xml:space="preserve">depurar el sistema. Se van a instalar dos botones, uno de ellos tendrá la función de </w:t>
      </w:r>
      <w:r w:rsidR="000C6904" w:rsidRPr="0042708F">
        <w:t>reiniciar</w:t>
      </w:r>
      <w:r w:rsidR="00D17CE9" w:rsidRPr="0042708F">
        <w:t xml:space="preserve"> la placa de manera general y el otro será programable por el usuario.</w:t>
      </w:r>
    </w:p>
    <w:p w14:paraId="30EF50B7" w14:textId="7ABB4A48" w:rsidR="00915A3D" w:rsidRPr="00F5145D" w:rsidRDefault="00915A3D" w:rsidP="00915A3D">
      <w:pPr>
        <w:pStyle w:val="Ttulo2"/>
      </w:pPr>
      <w:bookmarkStart w:id="8" w:name="_Toc81146516"/>
      <w:r>
        <w:t>Organización de la memoria</w:t>
      </w:r>
      <w:bookmarkEnd w:id="8"/>
    </w:p>
    <w:p w14:paraId="7DFC463D" w14:textId="77777777" w:rsidR="00F507AD" w:rsidRDefault="00757573" w:rsidP="007513A4">
      <w:pPr>
        <w:suppressAutoHyphens w:val="0"/>
        <w:jc w:val="both"/>
      </w:pPr>
      <w:r>
        <w:t xml:space="preserve">La </w:t>
      </w:r>
      <w:r w:rsidR="007513A4">
        <w:t xml:space="preserve">memoria consta de cinco partes principales. </w:t>
      </w:r>
    </w:p>
    <w:p w14:paraId="084183D7" w14:textId="77777777" w:rsidR="00F507AD" w:rsidRDefault="007513A4" w:rsidP="00F507AD">
      <w:pPr>
        <w:pStyle w:val="Prrafodelista"/>
        <w:numPr>
          <w:ilvl w:val="0"/>
          <w:numId w:val="28"/>
        </w:numPr>
        <w:suppressAutoHyphens w:val="0"/>
        <w:jc w:val="both"/>
      </w:pPr>
      <w:r>
        <w:t>Lo primero que s</w:t>
      </w:r>
      <w:r w:rsidR="00AD5E4E">
        <w:t>e</w:t>
      </w:r>
      <w:r>
        <w:t xml:space="preserve"> va a hacer es introducir el estado del arte del proyecto</w:t>
      </w:r>
      <w:r w:rsidR="00F507AD">
        <w:t>.</w:t>
      </w:r>
      <w:r>
        <w:t xml:space="preserve"> </w:t>
      </w:r>
      <w:r w:rsidR="00F507AD">
        <w:t>É</w:t>
      </w:r>
      <w:r>
        <w:t xml:space="preserve">ste consta de una introducción de las tecnologías necesarias para el desarrollo y diseño de la solución final del proyecto. </w:t>
      </w:r>
    </w:p>
    <w:p w14:paraId="3C663553" w14:textId="77777777" w:rsidR="00F507AD" w:rsidRDefault="007513A4" w:rsidP="00F507AD">
      <w:pPr>
        <w:pStyle w:val="Prrafodelista"/>
        <w:numPr>
          <w:ilvl w:val="0"/>
          <w:numId w:val="28"/>
        </w:numPr>
        <w:suppressAutoHyphens w:val="0"/>
        <w:jc w:val="both"/>
      </w:pPr>
      <w:r>
        <w:t>Posteriormente se e</w:t>
      </w:r>
      <w:r w:rsidR="006B41E2">
        <w:t>x</w:t>
      </w:r>
      <w:r>
        <w:t xml:space="preserve">plicará el </w:t>
      </w:r>
      <w:r w:rsidR="006B41E2">
        <w:t xml:space="preserve">plan de validación de la parte electrónica/hardware del proyecto. </w:t>
      </w:r>
    </w:p>
    <w:p w14:paraId="223F90F0" w14:textId="77777777" w:rsidR="00F507AD" w:rsidRDefault="006B41E2" w:rsidP="00F507AD">
      <w:pPr>
        <w:pStyle w:val="Prrafodelista"/>
        <w:numPr>
          <w:ilvl w:val="0"/>
          <w:numId w:val="28"/>
        </w:numPr>
        <w:suppressAutoHyphens w:val="0"/>
        <w:jc w:val="both"/>
      </w:pPr>
      <w:r>
        <w:t xml:space="preserve">La tercera parte consta del desarrollo del firmware que se cargará en el hardware. </w:t>
      </w:r>
    </w:p>
    <w:p w14:paraId="776A705D" w14:textId="77777777" w:rsidR="00F507AD" w:rsidRDefault="006B41E2" w:rsidP="00F507AD">
      <w:pPr>
        <w:pStyle w:val="Prrafodelista"/>
        <w:numPr>
          <w:ilvl w:val="0"/>
          <w:numId w:val="28"/>
        </w:numPr>
        <w:suppressAutoHyphens w:val="0"/>
        <w:jc w:val="both"/>
      </w:pPr>
      <w:r>
        <w:t xml:space="preserve">A continuación, se procederá a explicar el plan de validación de la solución al completo, donde se cargarán programas a la placa diseñada para validar el correcto funcionamiento de los distintos módulos del sistema. </w:t>
      </w:r>
    </w:p>
    <w:p w14:paraId="2C2AF983" w14:textId="59E34973" w:rsidR="00B85BAF" w:rsidRDefault="006B41E2" w:rsidP="00F507AD">
      <w:pPr>
        <w:pStyle w:val="Prrafodelista"/>
        <w:numPr>
          <w:ilvl w:val="0"/>
          <w:numId w:val="28"/>
        </w:numPr>
        <w:suppressAutoHyphens w:val="0"/>
        <w:jc w:val="both"/>
      </w:pPr>
      <w:r>
        <w:t>Finalmente, se concluirá la memoria con un apartado de conclusiones y trabajo futuro donde se explicará que se ha realizado durante el transcurso del proyecto y qu</w:t>
      </w:r>
      <w:r w:rsidR="00F507AD">
        <w:t>é</w:t>
      </w:r>
      <w:r>
        <w:t xml:space="preserve"> trabajo falta por hacer.</w:t>
      </w:r>
    </w:p>
    <w:p w14:paraId="20824EFC" w14:textId="77777777" w:rsidR="00A35718" w:rsidRDefault="00A35718">
      <w:pPr>
        <w:suppressAutoHyphens w:val="0"/>
        <w:rPr>
          <w:rFonts w:ascii="Calibri Light" w:eastAsia="Times New Roman" w:hAnsi="Calibri Light"/>
          <w:b/>
          <w:bCs/>
          <w:sz w:val="32"/>
          <w:szCs w:val="32"/>
        </w:rPr>
      </w:pPr>
      <w:r>
        <w:br w:type="page"/>
      </w:r>
    </w:p>
    <w:p w14:paraId="54E49DA8" w14:textId="670AB302" w:rsidR="00F80968" w:rsidRDefault="00F80968" w:rsidP="00F80968">
      <w:pPr>
        <w:pStyle w:val="Ttulo1"/>
      </w:pPr>
      <w:bookmarkStart w:id="9" w:name="_Toc81146517"/>
      <w:r>
        <w:lastRenderedPageBreak/>
        <w:t>Estado del arte</w:t>
      </w:r>
      <w:bookmarkEnd w:id="9"/>
    </w:p>
    <w:p w14:paraId="1D742C13" w14:textId="47540FD1" w:rsidR="0045091B" w:rsidRDefault="0045091B" w:rsidP="00915A3D">
      <w:pPr>
        <w:pStyle w:val="Ttulo2"/>
        <w:numPr>
          <w:ilvl w:val="1"/>
          <w:numId w:val="9"/>
        </w:numPr>
      </w:pPr>
      <w:bookmarkStart w:id="10" w:name="_Toc81146518"/>
      <w:r>
        <w:t>Introducción</w:t>
      </w:r>
      <w:bookmarkEnd w:id="10"/>
    </w:p>
    <w:p w14:paraId="7EEFA92D" w14:textId="5AE2E17B" w:rsidR="00900D3D" w:rsidRPr="008046D6" w:rsidRDefault="00900D3D" w:rsidP="00900D3D">
      <w:pPr>
        <w:jc w:val="both"/>
      </w:pPr>
      <w:r w:rsidRPr="008046D6">
        <w:t>A continuación, se presenta el diagrama que describe el entorno donde se desarrolla el proyecto.</w:t>
      </w:r>
    </w:p>
    <w:p w14:paraId="3F85D3A0" w14:textId="3D65396B" w:rsidR="00EA7456" w:rsidRDefault="00F661E2" w:rsidP="00F661E2">
      <w:pPr>
        <w:keepNext/>
        <w:jc w:val="center"/>
      </w:pPr>
      <w:r>
        <w:object w:dxaOrig="14329" w:dyaOrig="6337" w14:anchorId="3B619AB0">
          <v:shape id="_x0000_i1026" type="#_x0000_t75" style="width:373.35pt;height:165.35pt" o:ole="">
            <v:imagedata r:id="rId11" o:title=""/>
          </v:shape>
          <o:OLEObject Type="Embed" ProgID="Visio.Drawing.15" ShapeID="_x0000_i1026" DrawAspect="Content" ObjectID="_1691759396" r:id="rId12"/>
        </w:object>
      </w:r>
    </w:p>
    <w:p w14:paraId="6ED85465" w14:textId="498A933C" w:rsidR="00EA7456" w:rsidRDefault="00EA7456" w:rsidP="00EA7456">
      <w:pPr>
        <w:jc w:val="center"/>
      </w:pPr>
      <w:r>
        <w:t xml:space="preserve">Figura </w:t>
      </w:r>
      <w:r w:rsidR="00824CE1">
        <w:fldChar w:fldCharType="begin"/>
      </w:r>
      <w:r w:rsidR="00824CE1">
        <w:instrText xml:space="preserve"> SEQ Figura \* ARABIC </w:instrText>
      </w:r>
      <w:r w:rsidR="00824CE1">
        <w:fldChar w:fldCharType="separate"/>
      </w:r>
      <w:r w:rsidR="000B037D">
        <w:rPr>
          <w:noProof/>
        </w:rPr>
        <w:t>2</w:t>
      </w:r>
      <w:r w:rsidR="00824CE1">
        <w:rPr>
          <w:noProof/>
        </w:rPr>
        <w:fldChar w:fldCharType="end"/>
      </w:r>
      <w:r>
        <w:t xml:space="preserve"> - Diagrama del</w:t>
      </w:r>
      <w:r w:rsidR="00900D3D">
        <w:t xml:space="preserve"> entorno</w:t>
      </w:r>
    </w:p>
    <w:p w14:paraId="006CB4BA" w14:textId="77777777" w:rsidR="00733B7B" w:rsidRPr="008046D6" w:rsidRDefault="00C4163F" w:rsidP="00900D3D">
      <w:pPr>
        <w:jc w:val="both"/>
      </w:pPr>
      <w:r w:rsidRPr="008046D6">
        <w:t>Como se ha detallado anteriormente, uno de los requerimientos principales es soportar</w:t>
      </w:r>
      <w:r w:rsidR="00585DBE" w:rsidRPr="008046D6">
        <w:t xml:space="preserve"> la conectividad de al menos 100 sensores. Estos sensores deben comunicarse con el gateway y este redirigir los paquetes a </w:t>
      </w:r>
      <w:r w:rsidR="00C77D23" w:rsidRPr="008046D6">
        <w:t>I</w:t>
      </w:r>
      <w:r w:rsidR="00585DBE" w:rsidRPr="008046D6">
        <w:t xml:space="preserve">nternet. </w:t>
      </w:r>
      <w:r w:rsidR="00ED4AB7" w:rsidRPr="008046D6">
        <w:t>Hace falta buscar una tecnología WPAN o LPWAN que comunique los sensores con el gateway</w:t>
      </w:r>
      <w:r w:rsidR="005F05F4" w:rsidRPr="008046D6">
        <w:t xml:space="preserve">. </w:t>
      </w:r>
    </w:p>
    <w:p w14:paraId="7E31BB3B" w14:textId="589DC2EC" w:rsidR="00733B7B" w:rsidRPr="008046D6" w:rsidRDefault="00733B7B" w:rsidP="00900D3D">
      <w:pPr>
        <w:jc w:val="both"/>
      </w:pPr>
      <w:r w:rsidRPr="008046D6">
        <w:t xml:space="preserve">Para dotar de conectividad a Internet a la pasarela se </w:t>
      </w:r>
      <w:r w:rsidR="005F05F4" w:rsidRPr="008046D6">
        <w:t>pretende usar NB-IoT y</w:t>
      </w:r>
      <w:r w:rsidR="00343D66" w:rsidRPr="008046D6">
        <w:t xml:space="preserve"> tener compatibilidad con</w:t>
      </w:r>
      <w:r w:rsidRPr="008046D6">
        <w:t xml:space="preserve"> LTE-M</w:t>
      </w:r>
      <w:r w:rsidR="00343D66" w:rsidRPr="008046D6">
        <w:t xml:space="preserve"> para los casos en </w:t>
      </w:r>
      <w:r w:rsidR="005F05F4" w:rsidRPr="008046D6">
        <w:t xml:space="preserve">que el </w:t>
      </w:r>
      <w:r w:rsidRPr="008046D6">
        <w:t>producto</w:t>
      </w:r>
      <w:r w:rsidR="005F05F4" w:rsidRPr="008046D6">
        <w:t xml:space="preserve"> se use en Estados Unidos. </w:t>
      </w:r>
    </w:p>
    <w:p w14:paraId="0D91B5C4" w14:textId="29F6D614" w:rsidR="007A4209" w:rsidRPr="008046D6" w:rsidRDefault="005F05F4" w:rsidP="00900D3D">
      <w:pPr>
        <w:jc w:val="both"/>
      </w:pPr>
      <w:r w:rsidRPr="008046D6">
        <w:t>Para el envío de los datos al backend se debe usar un protocolo de transporte adecuado. Se quiere acceder a los datos en todo momento y posiblemente poderse comunicar de vuelta con el gateway</w:t>
      </w:r>
      <w:r w:rsidR="00AA7C69" w:rsidRPr="008046D6">
        <w:t xml:space="preserve"> desde el backend</w:t>
      </w:r>
      <w:r w:rsidRPr="008046D6">
        <w:t>.</w:t>
      </w:r>
    </w:p>
    <w:p w14:paraId="590B097E" w14:textId="779626CF" w:rsidR="009D55B4" w:rsidRDefault="009D55B4" w:rsidP="00915A3D">
      <w:pPr>
        <w:pStyle w:val="Ttulo2"/>
      </w:pPr>
      <w:bookmarkStart w:id="11" w:name="_Toc81146519"/>
      <w:r>
        <w:t>Comunicaciones WPAN/LPWAN</w:t>
      </w:r>
      <w:bookmarkEnd w:id="11"/>
    </w:p>
    <w:p w14:paraId="565BC623" w14:textId="40E4E368" w:rsidR="003C218E" w:rsidRPr="00915A3D" w:rsidRDefault="003C218E" w:rsidP="00915A3D">
      <w:pPr>
        <w:pStyle w:val="Ttulo3"/>
      </w:pPr>
      <w:bookmarkStart w:id="12" w:name="_Toc81146520"/>
      <w:r w:rsidRPr="00915A3D">
        <w:t>Introducción</w:t>
      </w:r>
      <w:bookmarkEnd w:id="12"/>
    </w:p>
    <w:p w14:paraId="7625D21D" w14:textId="166C3487" w:rsidR="0090451A" w:rsidRPr="004A311A" w:rsidRDefault="00772D19" w:rsidP="0090451A">
      <w:pPr>
        <w:jc w:val="both"/>
      </w:pPr>
      <w:r w:rsidRPr="004A311A">
        <w:t>Como</w:t>
      </w:r>
      <w:r w:rsidR="0090451A" w:rsidRPr="004A311A">
        <w:t xml:space="preserve"> </w:t>
      </w:r>
      <w:r w:rsidRPr="004A311A">
        <w:t>se ha mencionado</w:t>
      </w:r>
      <w:r w:rsidR="0090451A" w:rsidRPr="004A311A">
        <w:t xml:space="preserve"> </w:t>
      </w:r>
      <w:r w:rsidRPr="004A311A">
        <w:t xml:space="preserve">anteriormente, se necesita una tecnología que permita comunicar los sensores con el gateway. En </w:t>
      </w:r>
      <w:r w:rsidR="0090451A" w:rsidRPr="004A311A">
        <w:t xml:space="preserve">el entorno de las </w:t>
      </w:r>
      <w:r w:rsidRPr="004A311A">
        <w:t xml:space="preserve">IoT las tipologías de redes </w:t>
      </w:r>
      <w:r w:rsidR="0090451A" w:rsidRPr="004A311A">
        <w:t>más</w:t>
      </w:r>
      <w:r w:rsidRPr="004A311A">
        <w:t xml:space="preserve"> com</w:t>
      </w:r>
      <w:r w:rsidR="0090451A" w:rsidRPr="004A311A">
        <w:t>u</w:t>
      </w:r>
      <w:r w:rsidRPr="004A311A">
        <w:t>nes</w:t>
      </w:r>
      <w:r w:rsidR="0069213F" w:rsidRPr="004A311A">
        <w:t xml:space="preserve"> para comunicar </w:t>
      </w:r>
      <w:r w:rsidR="000A5DF5" w:rsidRPr="004A311A">
        <w:t>dispositivos</w:t>
      </w:r>
      <w:r w:rsidRPr="004A311A">
        <w:t xml:space="preserve"> son las Wireless Personal Area Networks (WPAN) y las Low</w:t>
      </w:r>
      <w:r w:rsidR="005219AD" w:rsidRPr="004A311A">
        <w:t>-</w:t>
      </w:r>
      <w:r w:rsidRPr="004A311A">
        <w:t>Power Wide</w:t>
      </w:r>
      <w:r w:rsidR="005219AD" w:rsidRPr="004A311A">
        <w:t>-</w:t>
      </w:r>
      <w:r w:rsidR="0090451A" w:rsidRPr="004A311A">
        <w:t>Area Networks (LPWAN). En esta sección se va a introducir el funcionamiento y características de estas dos tipologías de red y posteriormente se darán ejemplos de tecnologías que se usan actualmente en el entorno IoT.</w:t>
      </w:r>
      <w:r w:rsidR="00952EB7" w:rsidRPr="004A311A">
        <w:t xml:space="preserve"> Finalmente, se explicará la elección de las tecnologías aplicadas en el proyecto y por qué se han escogido.</w:t>
      </w:r>
    </w:p>
    <w:p w14:paraId="5027CE79" w14:textId="69D6E67F" w:rsidR="00932D44" w:rsidRPr="004A311A" w:rsidRDefault="00932D44" w:rsidP="0090451A">
      <w:pPr>
        <w:jc w:val="both"/>
      </w:pPr>
      <w:r w:rsidRPr="004A311A">
        <w:t>Para describir las diferentes tecnologías</w:t>
      </w:r>
      <w:r w:rsidR="001559D1" w:rsidRPr="004A311A">
        <w:t xml:space="preserve"> y para elegir de entre ellas las que se pueden aplicar en el proyecto,</w:t>
      </w:r>
      <w:r w:rsidRPr="004A311A">
        <w:t xml:space="preserve"> se usarán las características principales que definen una red de comunicaciones inalámbrica, estas son:</w:t>
      </w:r>
    </w:p>
    <w:p w14:paraId="6121F8D0" w14:textId="727812E9" w:rsidR="00932D44" w:rsidRPr="004A311A" w:rsidRDefault="00932D44" w:rsidP="004A311A">
      <w:pPr>
        <w:pStyle w:val="TDC3"/>
        <w:numPr>
          <w:ilvl w:val="0"/>
          <w:numId w:val="11"/>
        </w:numPr>
        <w:jc w:val="both"/>
      </w:pPr>
      <w:r w:rsidRPr="004A311A">
        <w:t>Ancho de banda:</w:t>
      </w:r>
      <w:r w:rsidR="00DF3498" w:rsidRPr="004A311A">
        <w:t xml:space="preserve"> Se trata de la capacidad máxima y la cantidad de datos que se pueden transmitir a través de una conexión.</w:t>
      </w:r>
    </w:p>
    <w:p w14:paraId="6583B6C4" w14:textId="208F2D42" w:rsidR="00932D44" w:rsidRPr="004A311A" w:rsidRDefault="00932D44" w:rsidP="004A311A">
      <w:pPr>
        <w:pStyle w:val="TDC3"/>
        <w:numPr>
          <w:ilvl w:val="0"/>
          <w:numId w:val="11"/>
        </w:numPr>
        <w:jc w:val="both"/>
      </w:pPr>
      <w:r w:rsidRPr="004A311A">
        <w:lastRenderedPageBreak/>
        <w:t>Distancia de enlace:</w:t>
      </w:r>
      <w:r w:rsidR="00C30728" w:rsidRPr="004A311A">
        <w:t xml:space="preserve"> Distancia máxima a la que se puede producir un enlace entre los nodos de una red. Normalmente se mide en metros o kilómetros.</w:t>
      </w:r>
    </w:p>
    <w:p w14:paraId="3AE7A598" w14:textId="170D28D4" w:rsidR="00932D44" w:rsidRPr="004A311A" w:rsidRDefault="00932D44" w:rsidP="004A311A">
      <w:pPr>
        <w:pStyle w:val="TDC3"/>
        <w:numPr>
          <w:ilvl w:val="0"/>
          <w:numId w:val="11"/>
        </w:numPr>
        <w:jc w:val="both"/>
      </w:pPr>
      <w:r w:rsidRPr="004A311A">
        <w:t>Velocidad de los datos: Velocidad en bps (bits por</w:t>
      </w:r>
      <w:r w:rsidR="00C30728" w:rsidRPr="004A311A">
        <w:t xml:space="preserve"> </w:t>
      </w:r>
      <w:r w:rsidRPr="004A311A">
        <w:t>segundo) a la que</w:t>
      </w:r>
      <w:r w:rsidR="00C30728" w:rsidRPr="004A311A">
        <w:t xml:space="preserve"> </w:t>
      </w:r>
      <w:r w:rsidRPr="004A311A">
        <w:t xml:space="preserve">van los datos </w:t>
      </w:r>
      <w:r w:rsidR="00C30728" w:rsidRPr="004A311A">
        <w:t>e</w:t>
      </w:r>
      <w:r w:rsidRPr="004A311A">
        <w:t>n los enlaces de la red.</w:t>
      </w:r>
    </w:p>
    <w:p w14:paraId="2BA8A90C" w14:textId="74781960" w:rsidR="00932D44" w:rsidRPr="004A311A" w:rsidRDefault="00932D44" w:rsidP="004A311A">
      <w:pPr>
        <w:pStyle w:val="TDC3"/>
        <w:numPr>
          <w:ilvl w:val="0"/>
          <w:numId w:val="11"/>
        </w:numPr>
        <w:jc w:val="both"/>
      </w:pPr>
      <w:r w:rsidRPr="004A311A">
        <w:t>Arquitectura: La arquitectura de una red es el conjunto de protocolos que facilitan la comunicación entre dispositivo de la red.</w:t>
      </w:r>
    </w:p>
    <w:p w14:paraId="74FF06B9" w14:textId="35005CDF" w:rsidR="00932D44" w:rsidRPr="004A311A" w:rsidRDefault="001559D1" w:rsidP="004A311A">
      <w:pPr>
        <w:pStyle w:val="TDC3"/>
        <w:numPr>
          <w:ilvl w:val="0"/>
          <w:numId w:val="11"/>
        </w:numPr>
        <w:jc w:val="both"/>
      </w:pPr>
      <w:r w:rsidRPr="004A311A">
        <w:t>Topología</w:t>
      </w:r>
      <w:r w:rsidR="00932D44" w:rsidRPr="004A311A">
        <w:t>:</w:t>
      </w:r>
    </w:p>
    <w:p w14:paraId="1B4505A4" w14:textId="169FD202" w:rsidR="00932D44" w:rsidRPr="004A311A" w:rsidRDefault="00932D44" w:rsidP="004A311A">
      <w:pPr>
        <w:pStyle w:val="TDC3"/>
        <w:numPr>
          <w:ilvl w:val="0"/>
          <w:numId w:val="11"/>
        </w:numPr>
        <w:jc w:val="both"/>
      </w:pPr>
      <w:r w:rsidRPr="004A311A">
        <w:t>Regulación:</w:t>
      </w:r>
      <w:r w:rsidR="001559D1" w:rsidRPr="004A311A">
        <w:t xml:space="preserve"> Regulación, normativas y legislación en cada país, que definen el marco en el que pueden funcionar estas tecnologías a nivel de tiempo de transmisión, ancho de banda, bandas de frecuencia, potencia, etc.</w:t>
      </w:r>
    </w:p>
    <w:p w14:paraId="62F7D71B" w14:textId="11471B6C" w:rsidR="00A23438" w:rsidRDefault="00623F5D" w:rsidP="00915A3D">
      <w:pPr>
        <w:pStyle w:val="Ttulo3"/>
      </w:pPr>
      <w:bookmarkStart w:id="13" w:name="_Toc81146521"/>
      <w:r>
        <w:t>Tecnologías</w:t>
      </w:r>
      <w:r w:rsidR="00AF4FAB">
        <w:t xml:space="preserve"> LPWAN</w:t>
      </w:r>
      <w:bookmarkEnd w:id="13"/>
    </w:p>
    <w:p w14:paraId="24A4CED3" w14:textId="14FADCA9" w:rsidR="00A42377" w:rsidRPr="00F80968" w:rsidRDefault="001175E8" w:rsidP="001175E8">
      <w:pPr>
        <w:jc w:val="both"/>
      </w:pPr>
      <w:r w:rsidRPr="00F80968">
        <w:t>Las redes LPWAN</w:t>
      </w:r>
      <w:r w:rsidR="00050781" w:rsidRPr="00F80968">
        <w:t xml:space="preserve"> </w:t>
      </w:r>
      <w:bookmarkStart w:id="14" w:name="_Hlk79079308"/>
      <w:r w:rsidR="00E53728" w:rsidRPr="00373DD3">
        <w:t>[</w:t>
      </w:r>
      <w:r w:rsidR="00E30678" w:rsidRPr="00373DD3">
        <w:t>3</w:t>
      </w:r>
      <w:r w:rsidR="00E53728" w:rsidRPr="00373DD3">
        <w:t>]</w:t>
      </w:r>
      <w:r w:rsidR="00C65DDF" w:rsidRPr="00373DD3">
        <w:t xml:space="preserve"> </w:t>
      </w:r>
      <w:bookmarkEnd w:id="14"/>
      <w:r w:rsidR="00050781" w:rsidRPr="00373DD3">
        <w:t>(Low-Power Wide-Area Networks)</w:t>
      </w:r>
      <w:r w:rsidRPr="00373DD3">
        <w:t xml:space="preserve">, como indica su nombre, son redes con un gasto energético </w:t>
      </w:r>
      <w:r w:rsidRPr="00F80968">
        <w:t>muy bajo</w:t>
      </w:r>
      <w:r w:rsidR="00050781" w:rsidRPr="00F80968">
        <w:t xml:space="preserve">. </w:t>
      </w:r>
      <w:r w:rsidRPr="00F80968">
        <w:t xml:space="preserve">Los nodos LPWAN pueden llegar a durar 20 años activos con baterías </w:t>
      </w:r>
      <w:r w:rsidR="00050781" w:rsidRPr="00F80968">
        <w:t>pequeñas y de bajo coste</w:t>
      </w:r>
      <w:r w:rsidRPr="00F80968">
        <w:t>. Estas redes tienen un ancho de banda pequeño, esto hace que tengan una velocidad de transmisión lenta (entre 0.3 kbit/s y 50 kbit/s) y por tanto que la latencia sea alta comparada con las redes celulares (5G, 4G, 3G, etc.). En cuanto a la distancia de la comunicación, son redes diseñadas para comunicaciones de largo alcance en las que los nodos pueden llegar a estar separados por varios kilómetros en áreas urbanas (en áreas rurales incluso decenas de kilómetros). Por último, los costes de estas redes suelen ser bajos dado que, al usar protocolos livianos, la complejidad en el diseño del hardware disminuye y esto baja los costes.</w:t>
      </w:r>
    </w:p>
    <w:p w14:paraId="6FF3C2A4" w14:textId="6074A5C8" w:rsidR="001175E8" w:rsidRPr="00F80968" w:rsidRDefault="002D05C8" w:rsidP="001175E8">
      <w:pPr>
        <w:jc w:val="both"/>
      </w:pPr>
      <w:r w:rsidRPr="00F80968">
        <w:t>A continuación, se explican dos tecnologías LPWAN m</w:t>
      </w:r>
      <w:r w:rsidR="000A4C59" w:rsidRPr="00F80968">
        <w:t>uy</w:t>
      </w:r>
      <w:r w:rsidR="00B4684B" w:rsidRPr="00F80968">
        <w:t xml:space="preserve"> </w:t>
      </w:r>
      <w:r w:rsidRPr="00F80968">
        <w:t>comunes en el sector IoT.</w:t>
      </w:r>
    </w:p>
    <w:p w14:paraId="157B1A7C" w14:textId="12255D9F" w:rsidR="00623F5D" w:rsidRDefault="00623F5D" w:rsidP="004A311A">
      <w:pPr>
        <w:pStyle w:val="Ttulo4"/>
      </w:pPr>
      <w:r>
        <w:t>SigFox</w:t>
      </w:r>
    </w:p>
    <w:p w14:paraId="4CBAE063" w14:textId="7ADE7E83" w:rsidR="00CF50CF" w:rsidRPr="000525AE" w:rsidRDefault="00961F47" w:rsidP="00961F47">
      <w:pPr>
        <w:jc w:val="both"/>
      </w:pPr>
      <w:r w:rsidRPr="00373DD3">
        <w:t xml:space="preserve">Sigfox </w:t>
      </w:r>
      <w:r w:rsidR="00C65DDF" w:rsidRPr="00373DD3">
        <w:t>[</w:t>
      </w:r>
      <w:r w:rsidR="00E30678" w:rsidRPr="00373DD3">
        <w:t>4</w:t>
      </w:r>
      <w:r w:rsidR="00C65DDF" w:rsidRPr="00373DD3">
        <w:t xml:space="preserve">] </w:t>
      </w:r>
      <w:r w:rsidRPr="00373DD3">
        <w:t xml:space="preserve">es una tecnología de red </w:t>
      </w:r>
      <w:r w:rsidR="000E30AB" w:rsidRPr="00373DD3">
        <w:t xml:space="preserve">celular </w:t>
      </w:r>
      <w:r w:rsidR="00A10D7F" w:rsidRPr="00373DD3">
        <w:t xml:space="preserve">one-hop </w:t>
      </w:r>
      <w:r w:rsidR="008E766B" w:rsidRPr="00373DD3">
        <w:t xml:space="preserve">de largo alcance </w:t>
      </w:r>
      <w:r w:rsidRPr="00373DD3">
        <w:t xml:space="preserve">que utiliza Ultra-NarrowBand (UNB) </w:t>
      </w:r>
      <w:r w:rsidR="008E766B" w:rsidRPr="000525AE">
        <w:t xml:space="preserve">con topología de estrella </w:t>
      </w:r>
      <w:r w:rsidRPr="000525AE">
        <w:t xml:space="preserve">y que funciona en las frecuencias </w:t>
      </w:r>
      <w:r w:rsidR="008E766B" w:rsidRPr="000525AE">
        <w:t>ISM (</w:t>
      </w:r>
      <w:r w:rsidRPr="000525AE">
        <w:t>868MHz en Europa y 902</w:t>
      </w:r>
      <w:r w:rsidR="00A45712" w:rsidRPr="000525AE">
        <w:t>-928</w:t>
      </w:r>
      <w:r w:rsidRPr="000525AE">
        <w:t xml:space="preserve">MHz en Estados </w:t>
      </w:r>
      <w:r w:rsidR="00152B83" w:rsidRPr="000525AE">
        <w:t>U</w:t>
      </w:r>
      <w:r w:rsidRPr="000525AE">
        <w:t>nidos</w:t>
      </w:r>
      <w:r w:rsidR="008E766B" w:rsidRPr="000525AE">
        <w:t>)</w:t>
      </w:r>
      <w:r w:rsidR="000E30AB" w:rsidRPr="000525AE">
        <w:t xml:space="preserve">. A diferencia de otras tecnologías, SigFox tiene un </w:t>
      </w:r>
      <w:r w:rsidR="00E543D4" w:rsidRPr="000525AE">
        <w:t>límite</w:t>
      </w:r>
      <w:r w:rsidR="000E30AB" w:rsidRPr="000525AE">
        <w:t xml:space="preserve"> de mensajes al día. Este </w:t>
      </w:r>
      <w:r w:rsidR="00A45712" w:rsidRPr="000525AE">
        <w:t>límite</w:t>
      </w:r>
      <w:r w:rsidR="000E30AB" w:rsidRPr="000525AE">
        <w:t xml:space="preserve"> es de 140 mensajes al día con un límite de 7 mensajes cada hora y 4 transmisiones entrantes por d</w:t>
      </w:r>
      <w:r w:rsidR="00D64BCB" w:rsidRPr="000525AE">
        <w:t>ía</w:t>
      </w:r>
      <w:r w:rsidR="000E30AB" w:rsidRPr="000525AE">
        <w:t>. Esto es para que la red no se colapse si hay</w:t>
      </w:r>
      <w:r w:rsidR="00D64BCB" w:rsidRPr="000525AE">
        <w:t xml:space="preserve"> muchos nodos</w:t>
      </w:r>
      <w:r w:rsidR="000E30AB" w:rsidRPr="000525AE">
        <w:t xml:space="preserve"> usando las instalaciones (antenas de SigFox). Cada mensaj</w:t>
      </w:r>
      <w:r w:rsidR="00D64BCB" w:rsidRPr="000525AE">
        <w:t xml:space="preserve">e </w:t>
      </w:r>
      <w:r w:rsidR="000E30AB" w:rsidRPr="000525AE">
        <w:t>puede tener hast</w:t>
      </w:r>
      <w:r w:rsidR="00D64BCB" w:rsidRPr="000525AE">
        <w:t xml:space="preserve">a </w:t>
      </w:r>
      <w:r w:rsidR="000E30AB" w:rsidRPr="000525AE">
        <w:t>12 bytes de longitud</w:t>
      </w:r>
      <w:r w:rsidR="00D64BCB" w:rsidRPr="000525AE">
        <w:t xml:space="preserve">. </w:t>
      </w:r>
      <w:r w:rsidR="00A10D7F" w:rsidRPr="000525AE">
        <w:t xml:space="preserve">La red tiene un </w:t>
      </w:r>
      <w:r w:rsidR="008F05C8" w:rsidRPr="000525AE">
        <w:t>bit</w:t>
      </w:r>
      <w:r w:rsidR="00A10D7F" w:rsidRPr="000525AE">
        <w:t xml:space="preserve"> rate muy bajo, de 100bps aproximadamente</w:t>
      </w:r>
      <w:r w:rsidR="008F05C8" w:rsidRPr="000525AE">
        <w:t>.</w:t>
      </w:r>
    </w:p>
    <w:p w14:paraId="08A6E219" w14:textId="77777777" w:rsidR="00A10D7F" w:rsidRPr="000525AE" w:rsidRDefault="00D64BCB" w:rsidP="00961F47">
      <w:pPr>
        <w:jc w:val="both"/>
      </w:pPr>
      <w:r w:rsidRPr="000525AE">
        <w:t>El modelo de negocio de SigFox es igual que el de cualquier operador de red, alquila su infraestructura a los usuarios. Para ello cada nodo debe tener el módulo de radio compatible y un plan de suscripción renovable en cada dispositivo IoT. SigFox gestiona la comunicación entre el dispositivo y el servidor de modo que la integración del módulo de radio es muy sencilla para los desarrolladores.</w:t>
      </w:r>
      <w:r w:rsidR="002278CC" w:rsidRPr="000525AE">
        <w:t xml:space="preserve"> </w:t>
      </w:r>
      <w:r w:rsidRPr="000525AE">
        <w:t xml:space="preserve">La API para interactuar con el módulo de radio la proporciona la empresa y no es necesaria ninguna configuración. </w:t>
      </w:r>
    </w:p>
    <w:p w14:paraId="3E85673E" w14:textId="60A2D214" w:rsidR="00961F47" w:rsidRDefault="00A10D7F" w:rsidP="00961F47">
      <w:pPr>
        <w:jc w:val="both"/>
      </w:pPr>
      <w:r w:rsidRPr="000525AE">
        <w:t>Al tener un bitrate tan bajo</w:t>
      </w:r>
      <w:r w:rsidR="00D64BCB" w:rsidRPr="000525AE">
        <w:t xml:space="preserve"> s</w:t>
      </w:r>
      <w:r w:rsidRPr="000525AE">
        <w:t>u uso está destinado a</w:t>
      </w:r>
      <w:r w:rsidR="00D64BCB" w:rsidRPr="000525AE">
        <w:t xml:space="preserve"> soluciones que no necesiten velocidad en transmisión y que no </w:t>
      </w:r>
      <w:r w:rsidR="005B6989" w:rsidRPr="000525AE">
        <w:t>necesiten transmitir mucha cantidad de datos</w:t>
      </w:r>
      <w:r w:rsidR="0059015A" w:rsidRPr="000525AE">
        <w:t xml:space="preserve"> o que </w:t>
      </w:r>
      <w:r w:rsidR="00CC1938" w:rsidRPr="000525AE">
        <w:t xml:space="preserve">no </w:t>
      </w:r>
      <w:r w:rsidR="0059015A" w:rsidRPr="000525AE">
        <w:t>dependan de la latencia de la comunicación</w:t>
      </w:r>
      <w:r w:rsidR="005B6989" w:rsidRPr="000525AE">
        <w:t>.</w:t>
      </w:r>
      <w:r w:rsidR="002278CC" w:rsidRPr="000525AE">
        <w:t xml:space="preserve"> </w:t>
      </w:r>
      <w:r w:rsidRPr="000525AE">
        <w:t>También se usa en soluciones que necesiten comunicación one-hop de larga distancia ya que SigFox proporciona un rango de comunicación de varios kilómetros.</w:t>
      </w:r>
    </w:p>
    <w:p w14:paraId="6162328A" w14:textId="0F39B9D8" w:rsidR="007A4209" w:rsidRDefault="007A4209" w:rsidP="00961F47">
      <w:pPr>
        <w:jc w:val="both"/>
      </w:pPr>
    </w:p>
    <w:p w14:paraId="349B418D" w14:textId="77777777" w:rsidR="007A4209" w:rsidRDefault="007A4209" w:rsidP="00961F47">
      <w:pPr>
        <w:jc w:val="both"/>
      </w:pPr>
    </w:p>
    <w:p w14:paraId="6161163C" w14:textId="7B168981" w:rsidR="007A4209" w:rsidRPr="000525AE" w:rsidRDefault="007A4209" w:rsidP="00961F47">
      <w:pPr>
        <w:jc w:val="both"/>
      </w:pPr>
      <w:r w:rsidRPr="007A4209">
        <w:lastRenderedPageBreak/>
        <w:t>Si se analiza SigFox a nivel de arquitectura de capas</w:t>
      </w:r>
      <w:r w:rsidR="00F507AD">
        <w:t>,</w:t>
      </w:r>
      <w:r w:rsidRPr="007A4209">
        <w:t xml:space="preserve"> tenemos lo siguiente:</w:t>
      </w:r>
    </w:p>
    <w:p w14:paraId="78392989" w14:textId="77777777" w:rsidR="00B7237B" w:rsidRDefault="00AF169D" w:rsidP="00B7237B">
      <w:pPr>
        <w:keepNext/>
        <w:jc w:val="center"/>
      </w:pPr>
      <w:r>
        <w:rPr>
          <w:noProof/>
        </w:rPr>
        <w:drawing>
          <wp:inline distT="0" distB="0" distL="0" distR="0" wp14:anchorId="2CFE92F2" wp14:editId="68288830">
            <wp:extent cx="2344615" cy="3059221"/>
            <wp:effectExtent l="0" t="0" r="0" b="8255"/>
            <wp:docPr id="50" name="Imagen 50" descr="Sigfox Protocol Stack compare with OSI model.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igfox Protocol Stack compare with OSI model. | Download Scientific Diagram"/>
                    <pic:cNvPicPr>
                      <a:picLocks noChangeAspect="1" noChangeArrowheads="1"/>
                    </pic:cNvPicPr>
                  </pic:nvPicPr>
                  <pic:blipFill rotWithShape="1">
                    <a:blip r:embed="rId13">
                      <a:extLst>
                        <a:ext uri="{28A0092B-C50C-407E-A947-70E740481C1C}">
                          <a14:useLocalDpi xmlns:a14="http://schemas.microsoft.com/office/drawing/2010/main" val="0"/>
                        </a:ext>
                      </a:extLst>
                    </a:blip>
                    <a:srcRect l="50040" t="578" r="6861" b="-396"/>
                    <a:stretch/>
                  </pic:blipFill>
                  <pic:spPr bwMode="auto">
                    <a:xfrm>
                      <a:off x="0" y="0"/>
                      <a:ext cx="2373352" cy="3096717"/>
                    </a:xfrm>
                    <a:prstGeom prst="rect">
                      <a:avLst/>
                    </a:prstGeom>
                    <a:noFill/>
                    <a:ln>
                      <a:noFill/>
                    </a:ln>
                    <a:extLst>
                      <a:ext uri="{53640926-AAD7-44D8-BBD7-CCE9431645EC}">
                        <a14:shadowObscured xmlns:a14="http://schemas.microsoft.com/office/drawing/2010/main"/>
                      </a:ext>
                    </a:extLst>
                  </pic:spPr>
                </pic:pic>
              </a:graphicData>
            </a:graphic>
          </wp:inline>
        </w:drawing>
      </w:r>
    </w:p>
    <w:p w14:paraId="33ED1421" w14:textId="32A3C808" w:rsidR="00AF169D" w:rsidRDefault="00B7237B" w:rsidP="00B7237B">
      <w:pPr>
        <w:jc w:val="center"/>
      </w:pPr>
      <w:r>
        <w:t xml:space="preserve">Figura </w:t>
      </w:r>
      <w:r w:rsidR="00824CE1">
        <w:fldChar w:fldCharType="begin"/>
      </w:r>
      <w:r w:rsidR="00824CE1">
        <w:instrText xml:space="preserve"> SEQ Figura \* ARABIC </w:instrText>
      </w:r>
      <w:r w:rsidR="00824CE1">
        <w:fldChar w:fldCharType="separate"/>
      </w:r>
      <w:r w:rsidR="000B037D">
        <w:rPr>
          <w:noProof/>
        </w:rPr>
        <w:t>3</w:t>
      </w:r>
      <w:r w:rsidR="00824CE1">
        <w:rPr>
          <w:noProof/>
        </w:rPr>
        <w:fldChar w:fldCharType="end"/>
      </w:r>
      <w:r>
        <w:t xml:space="preserve"> - Arquitectura de capas de SigFox</w:t>
      </w:r>
    </w:p>
    <w:p w14:paraId="73BDD9DC" w14:textId="068CFFCA" w:rsidR="002B0A34" w:rsidRDefault="002B0A34" w:rsidP="002B0A34">
      <w:pPr>
        <w:jc w:val="both"/>
      </w:pPr>
      <w:r>
        <w:t xml:space="preserve">La arquitectura da capas de SigFox cubre de la capa 1 hasta la capa 4 del modelo OSI. SigFox está compuesto por las capas de </w:t>
      </w:r>
      <w:r w:rsidR="0021460C">
        <w:t>f</w:t>
      </w:r>
      <w:r>
        <w:t>rame, Medium Access Control (MAC) y la capa física (PHY). Todas estas capas están embebidas en los dispositivos con chips SigFox. A continuación, se explica la función de cada una de las capas que construyen esta tecnología.</w:t>
      </w:r>
      <w:r w:rsidR="0015135E">
        <w:t xml:space="preserve"> </w:t>
      </w:r>
    </w:p>
    <w:p w14:paraId="1CA589C4" w14:textId="0E33FA50" w:rsidR="002B0A34" w:rsidRDefault="002B0A34" w:rsidP="002B0A34">
      <w:pPr>
        <w:pStyle w:val="TDC3"/>
        <w:numPr>
          <w:ilvl w:val="0"/>
          <w:numId w:val="16"/>
        </w:numPr>
        <w:jc w:val="both"/>
        <w:rPr>
          <w:b/>
          <w:bCs/>
        </w:rPr>
      </w:pPr>
      <w:r w:rsidRPr="002B0A34">
        <w:rPr>
          <w:b/>
          <w:bCs/>
        </w:rPr>
        <w:t>PHY</w:t>
      </w:r>
      <w:r>
        <w:rPr>
          <w:b/>
          <w:bCs/>
        </w:rPr>
        <w:t>:</w:t>
      </w:r>
      <w:r w:rsidR="00A96BBB">
        <w:rPr>
          <w:b/>
          <w:bCs/>
        </w:rPr>
        <w:t xml:space="preserve"> </w:t>
      </w:r>
      <w:r w:rsidR="00A96BBB">
        <w:t xml:space="preserve">Esta capa es la encargada de </w:t>
      </w:r>
      <w:r w:rsidR="0015135E">
        <w:t xml:space="preserve">decidir </w:t>
      </w:r>
      <w:r w:rsidR="007A4209">
        <w:t>cómo</w:t>
      </w:r>
      <w:r w:rsidR="0015135E">
        <w:t xml:space="preserve"> se sintetiza la información </w:t>
      </w:r>
      <w:r w:rsidR="00F507AD">
        <w:t>proveniente</w:t>
      </w:r>
      <w:r w:rsidR="0015135E">
        <w:t xml:space="preserve"> de las capas anteriores (Aplicación</w:t>
      </w:r>
      <w:r w:rsidR="005D7D23">
        <w:t xml:space="preserve">, </w:t>
      </w:r>
      <w:r w:rsidR="00F507AD">
        <w:t>Fr</w:t>
      </w:r>
      <w:r w:rsidR="005D7D23">
        <w:t>ame</w:t>
      </w:r>
      <w:r w:rsidR="0015135E">
        <w:t xml:space="preserve"> y MAC)</w:t>
      </w:r>
      <w:r w:rsidR="005D7D23">
        <w:t>.</w:t>
      </w:r>
      <w:r w:rsidR="001E1DF9">
        <w:t xml:space="preserve"> Se usa la modulación DBPSK en </w:t>
      </w:r>
      <w:r w:rsidR="005A4CEF">
        <w:t>uplink</w:t>
      </w:r>
      <w:r w:rsidR="001E1DF9">
        <w:t xml:space="preserve"> y la modulación GFSK en </w:t>
      </w:r>
      <w:r w:rsidR="005A4CEF">
        <w:t>downlink</w:t>
      </w:r>
      <w:r w:rsidR="001E1DF9">
        <w:t>. E</w:t>
      </w:r>
      <w:r w:rsidR="005A4CEF">
        <w:t>l</w:t>
      </w:r>
      <w:r w:rsidR="001E1DF9">
        <w:t xml:space="preserve"> bitrate, como se ha mencionado anteriormente, es de 100bps o 600bps dependiendo de la región donde se esté operando el dispositivo. La potencia de transmisión es de alrededor de 14dBm en Europa y de 22dBm en América (tanto norte como sur). En esta capa también se gestionan las frecuencias en las que se opera, siendo estas 900MHz en regiones FCC y 868MHz en Europa.</w:t>
      </w:r>
    </w:p>
    <w:p w14:paraId="0AEB5DCF" w14:textId="0488A273" w:rsidR="002B0A34" w:rsidRPr="002B0A34" w:rsidRDefault="002B0A34" w:rsidP="002B0A34">
      <w:pPr>
        <w:pStyle w:val="TDC3"/>
        <w:numPr>
          <w:ilvl w:val="0"/>
          <w:numId w:val="16"/>
        </w:numPr>
        <w:jc w:val="both"/>
        <w:rPr>
          <w:b/>
          <w:bCs/>
        </w:rPr>
      </w:pPr>
      <w:r>
        <w:rPr>
          <w:b/>
          <w:bCs/>
        </w:rPr>
        <w:t>MAC:</w:t>
      </w:r>
      <w:r w:rsidR="0015135E">
        <w:rPr>
          <w:b/>
          <w:bCs/>
        </w:rPr>
        <w:t xml:space="preserve"> </w:t>
      </w:r>
      <w:r w:rsidR="0015135E">
        <w:t>Esta capa añade campos para la autenticación del dispositivo (HMAC) y códigos para detectar errores (CRC). SigFox no implementa señalización para MAC, esto implica que los dispositivos no estén sincronizados con la red de modo que rara vez pueden acceder de forma aleatoria al medio físico.</w:t>
      </w:r>
    </w:p>
    <w:p w14:paraId="3E6BD214" w14:textId="76140278" w:rsidR="00CF50CF" w:rsidRPr="00C65DDF" w:rsidRDefault="002B0A34" w:rsidP="00961F47">
      <w:pPr>
        <w:pStyle w:val="TDC3"/>
        <w:numPr>
          <w:ilvl w:val="0"/>
          <w:numId w:val="16"/>
        </w:numPr>
        <w:jc w:val="both"/>
        <w:rPr>
          <w:b/>
          <w:bCs/>
        </w:rPr>
      </w:pPr>
      <w:r>
        <w:rPr>
          <w:b/>
          <w:bCs/>
        </w:rPr>
        <w:t>Frame (Trama):</w:t>
      </w:r>
      <w:r w:rsidR="0015135E">
        <w:t xml:space="preserve"> Una vez se recibe el payload desde la capa de Aplicación, se genera la trama radio o radio frame, donde se adjunta un numero de secuencia sistemáticamente.</w:t>
      </w:r>
    </w:p>
    <w:p w14:paraId="52D92263" w14:textId="77777777" w:rsidR="00401C62" w:rsidRDefault="00401C62" w:rsidP="004A311A">
      <w:pPr>
        <w:pStyle w:val="Ttulo4"/>
      </w:pPr>
      <w:r>
        <w:t>LoRa</w:t>
      </w:r>
    </w:p>
    <w:p w14:paraId="7785CF66" w14:textId="3B7AD74F" w:rsidR="004A1DEA" w:rsidRPr="001E1DF9" w:rsidRDefault="00401C62" w:rsidP="00401C62">
      <w:pPr>
        <w:jc w:val="both"/>
      </w:pPr>
      <w:r w:rsidRPr="00373DD3">
        <w:t>LoRa</w:t>
      </w:r>
      <w:r w:rsidR="00C65DDF" w:rsidRPr="00373DD3">
        <w:t xml:space="preserve"> [</w:t>
      </w:r>
      <w:r w:rsidR="00E30678" w:rsidRPr="00373DD3">
        <w:t>5</w:t>
      </w:r>
      <w:r w:rsidR="00C65DDF" w:rsidRPr="00373DD3">
        <w:t>]</w:t>
      </w:r>
      <w:r w:rsidRPr="00373DD3">
        <w:t xml:space="preserve"> (Long Range) es una tecnología de red celular one-hop de largo alance derivada de la tecnología Cirp Spread </w:t>
      </w:r>
      <w:r w:rsidRPr="001E1DF9">
        <w:t>Spectrum (CSS). Opera en las frecuencias ISM (868MHz en Europa y 9</w:t>
      </w:r>
      <w:r w:rsidR="00A45712" w:rsidRPr="001E1DF9">
        <w:t>02-928</w:t>
      </w:r>
      <w:r w:rsidRPr="001E1DF9">
        <w:t>MHz en Estados Unidos). Esta tecnología destaca por tener un buen ancho de banda, gran alcance, buen nivel de seguridad y resistencia a las interferencias. LoRa dispone de canales con anchos de banda de 125kHz, 250kHz o 500kHz dependiendo de la región donde se esté usando el sistema. El tener estos anchos de banda permite transmitir a velocidades</w:t>
      </w:r>
      <w:r w:rsidR="0059015A" w:rsidRPr="001E1DF9">
        <w:t xml:space="preserve"> de unos 50kbps, </w:t>
      </w:r>
      <w:r w:rsidRPr="001E1DF9">
        <w:t>superiores a las de S</w:t>
      </w:r>
      <w:r w:rsidR="0059015A" w:rsidRPr="001E1DF9">
        <w:t>i</w:t>
      </w:r>
      <w:r w:rsidRPr="001E1DF9">
        <w:t xml:space="preserve">gFox. Esta tecnología puede transmitir en rangos de hasta 10Km en áreas rurales y 3Km en áreas urbanas gracias al Chirp Spread Spectrum. </w:t>
      </w:r>
      <w:r w:rsidR="00257971" w:rsidRPr="001E1DF9">
        <w:t xml:space="preserve">El consumo energético de los </w:t>
      </w:r>
      <w:r w:rsidR="00257971" w:rsidRPr="001E1DF9">
        <w:lastRenderedPageBreak/>
        <w:t xml:space="preserve">módulos de LoRa es algo superior al de los de SigFox, </w:t>
      </w:r>
      <w:r w:rsidR="000134EC" w:rsidRPr="001E1DF9">
        <w:t>aun</w:t>
      </w:r>
      <w:r w:rsidR="00257971" w:rsidRPr="001E1DF9">
        <w:t xml:space="preserve"> así, la duración de los dispositivos que implementan LoRaWAN con baterías pequeñas puede llegar a ser de 10 años.</w:t>
      </w:r>
      <w:r w:rsidR="0059015A" w:rsidRPr="001E1DF9">
        <w:t xml:space="preserve"> LoRaWAN asegura una comunicación segura entre el nodo final y el servidor ya que implementa encriptación AES-128. Hay dos maneras de usar LoRa: </w:t>
      </w:r>
      <w:r w:rsidR="00F507AD">
        <w:t>de</w:t>
      </w:r>
      <w:r w:rsidR="0059015A" w:rsidRPr="001E1DF9">
        <w:t>splegar una red propia o utilizar la red de un operador de red LoRa.</w:t>
      </w:r>
    </w:p>
    <w:p w14:paraId="0AD22633" w14:textId="01F28D76" w:rsidR="004A1DEA" w:rsidRPr="001E1DF9" w:rsidRDefault="00401C62" w:rsidP="00401C62">
      <w:pPr>
        <w:jc w:val="both"/>
      </w:pPr>
      <w:r w:rsidRPr="001E1DF9">
        <w:t>A diferencia de S</w:t>
      </w:r>
      <w:r w:rsidR="004A1DEA" w:rsidRPr="001E1DF9">
        <w:t>i</w:t>
      </w:r>
      <w:r w:rsidRPr="001E1DF9">
        <w:t>gFox</w:t>
      </w:r>
      <w:r w:rsidR="004A1DEA" w:rsidRPr="001E1DF9">
        <w:t>, LoRa</w:t>
      </w:r>
      <w:r w:rsidRPr="001E1DF9">
        <w:t xml:space="preserve"> no tiene </w:t>
      </w:r>
      <w:r w:rsidR="004A1DEA" w:rsidRPr="001E1DF9">
        <w:t>límite</w:t>
      </w:r>
      <w:r w:rsidRPr="001E1DF9">
        <w:t xml:space="preserve"> de mensajes, la red puede soportar millones de mensajes de miles de gateways. El modelo de negocio de lora es muy diferente el de SigFox, LoRa vende los chips</w:t>
      </w:r>
      <w:r w:rsidR="004A1DEA" w:rsidRPr="001E1DF9">
        <w:t xml:space="preserve"> de Semtech</w:t>
      </w:r>
      <w:r w:rsidRPr="001E1DF9">
        <w:t xml:space="preserve"> que son necesarios para crear los </w:t>
      </w:r>
      <w:r w:rsidR="004A1DEA" w:rsidRPr="001E1DF9">
        <w:t>módulos de radio, y los fabricantes de hardware pueden vender estos módulos, pero necesitan una certificación para que estos funcionen dentro de la red. De este modo</w:t>
      </w:r>
      <w:r w:rsidR="00F507AD">
        <w:t>,</w:t>
      </w:r>
      <w:r w:rsidR="004A1DEA" w:rsidRPr="001E1DF9">
        <w:t xml:space="preserve"> LoRa Alliance (actuales administradores de la red)</w:t>
      </w:r>
      <w:r w:rsidR="00F507AD">
        <w:t>,</w:t>
      </w:r>
      <w:r w:rsidR="004A1DEA" w:rsidRPr="001E1DF9">
        <w:t xml:space="preserve"> no se posiciona como proveedor de red y logra su objetivo, </w:t>
      </w:r>
      <w:r w:rsidR="000134EC" w:rsidRPr="001E1DF9">
        <w:t>desarrollar</w:t>
      </w:r>
      <w:r w:rsidR="004A1DEA" w:rsidRPr="001E1DF9">
        <w:t xml:space="preserve"> un estándar</w:t>
      </w:r>
      <w:r w:rsidR="0059015A" w:rsidRPr="001E1DF9">
        <w:t xml:space="preserve"> (LoRaWAN)</w:t>
      </w:r>
      <w:r w:rsidR="004A1DEA" w:rsidRPr="001E1DF9">
        <w:t xml:space="preserve"> y vender chips.</w:t>
      </w:r>
    </w:p>
    <w:p w14:paraId="6CB69932" w14:textId="44407CA9" w:rsidR="0099451D" w:rsidRDefault="0099451D" w:rsidP="0099451D">
      <w:pPr>
        <w:jc w:val="both"/>
        <w:rPr>
          <w:rStyle w:val="Ttulo2Car"/>
          <w:rFonts w:eastAsia="Calibri"/>
        </w:rPr>
      </w:pPr>
      <w:r>
        <w:t>Si se analiza LoRa a nivel de arquitectura de capas se observa lo siguiente:</w:t>
      </w:r>
    </w:p>
    <w:p w14:paraId="2543F288" w14:textId="77777777" w:rsidR="00635C55" w:rsidRDefault="00635C55" w:rsidP="00635C55">
      <w:pPr>
        <w:keepNext/>
        <w:jc w:val="center"/>
      </w:pPr>
      <w:r>
        <w:rPr>
          <w:noProof/>
        </w:rPr>
        <w:drawing>
          <wp:inline distT="0" distB="0" distL="0" distR="0" wp14:anchorId="3A2B3D54" wp14:editId="205806E9">
            <wp:extent cx="2928730" cy="1981200"/>
            <wp:effectExtent l="0" t="0" r="508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41349" cy="1989736"/>
                    </a:xfrm>
                    <a:prstGeom prst="rect">
                      <a:avLst/>
                    </a:prstGeom>
                  </pic:spPr>
                </pic:pic>
              </a:graphicData>
            </a:graphic>
          </wp:inline>
        </w:drawing>
      </w:r>
    </w:p>
    <w:p w14:paraId="5B39510A" w14:textId="54C9F8D7" w:rsidR="00635C55" w:rsidRDefault="00635C55" w:rsidP="00635C55">
      <w:pPr>
        <w:jc w:val="center"/>
      </w:pPr>
      <w:r>
        <w:t xml:space="preserve">Figura </w:t>
      </w:r>
      <w:r w:rsidR="00824CE1">
        <w:fldChar w:fldCharType="begin"/>
      </w:r>
      <w:r w:rsidR="00824CE1">
        <w:instrText xml:space="preserve"> SEQ Figura \* ARABIC </w:instrText>
      </w:r>
      <w:r w:rsidR="00824CE1">
        <w:fldChar w:fldCharType="separate"/>
      </w:r>
      <w:r w:rsidR="000B037D">
        <w:rPr>
          <w:noProof/>
        </w:rPr>
        <w:t>4</w:t>
      </w:r>
      <w:r w:rsidR="00824CE1">
        <w:rPr>
          <w:noProof/>
        </w:rPr>
        <w:fldChar w:fldCharType="end"/>
      </w:r>
      <w:r>
        <w:t xml:space="preserve"> - Arquitectura de capas de LoRa</w:t>
      </w:r>
    </w:p>
    <w:p w14:paraId="3F94E5DB" w14:textId="607F4278" w:rsidR="0099451D" w:rsidRDefault="0099451D" w:rsidP="006F25EA">
      <w:pPr>
        <w:jc w:val="both"/>
      </w:pPr>
      <w:r>
        <w:t>La arquitectura de LoRa se divide en las siguientes capas:</w:t>
      </w:r>
    </w:p>
    <w:p w14:paraId="0D25EFCE" w14:textId="31E56F69" w:rsidR="0099451D" w:rsidRPr="0099451D" w:rsidRDefault="0099451D" w:rsidP="006F25EA">
      <w:pPr>
        <w:pStyle w:val="TDC3"/>
        <w:numPr>
          <w:ilvl w:val="0"/>
          <w:numId w:val="17"/>
        </w:numPr>
        <w:jc w:val="both"/>
        <w:rPr>
          <w:b/>
          <w:bCs/>
        </w:rPr>
      </w:pPr>
      <w:r w:rsidRPr="0099451D">
        <w:rPr>
          <w:b/>
          <w:bCs/>
        </w:rPr>
        <w:t>Capa RF:</w:t>
      </w:r>
      <w:r>
        <w:t xml:space="preserve"> Dependiendo de la región donde se esté operando el dispositivo LoRa las frecuencias de las bandas cambian. Para Europa existen dos, 868MHz y 433MHz, para Estados Unidos 915MHz y, finalmente, para Asia 430MHz.</w:t>
      </w:r>
    </w:p>
    <w:p w14:paraId="03FA4ED1" w14:textId="0F51AD3C" w:rsidR="00446271" w:rsidRPr="00446271" w:rsidRDefault="0099451D" w:rsidP="00446271">
      <w:pPr>
        <w:pStyle w:val="TDC3"/>
        <w:numPr>
          <w:ilvl w:val="0"/>
          <w:numId w:val="17"/>
        </w:numPr>
        <w:jc w:val="both"/>
        <w:rPr>
          <w:b/>
          <w:bCs/>
        </w:rPr>
      </w:pPr>
      <w:r w:rsidRPr="0099451D">
        <w:rPr>
          <w:b/>
          <w:bCs/>
        </w:rPr>
        <w:t>Capa física (PHY):</w:t>
      </w:r>
      <w:r>
        <w:rPr>
          <w:b/>
          <w:bCs/>
        </w:rPr>
        <w:t xml:space="preserve"> </w:t>
      </w:r>
      <w:r w:rsidR="00446271">
        <w:t xml:space="preserve">La capa física de LoRa se encarga de construir la trama para transmitir el payload d la capa MAC mediante el </w:t>
      </w:r>
      <w:r w:rsidR="00AD5E4E">
        <w:t>enlace</w:t>
      </w:r>
      <w:r w:rsidR="00446271">
        <w:t xml:space="preserve"> RF. También se encarga de insertar los preámbulos PHDR y PHDR_CRC y el CRC para detectar errores en toda la trame.</w:t>
      </w:r>
      <w:r w:rsidR="00446271">
        <w:rPr>
          <w:b/>
          <w:bCs/>
        </w:rPr>
        <w:t xml:space="preserve"> </w:t>
      </w:r>
      <w:r w:rsidR="00446271">
        <w:t>El campo CRC solo está disponible en las trame de mensajes uplink.</w:t>
      </w:r>
      <w:r w:rsidR="00520F44">
        <w:t xml:space="preserve"> También se usan como preámbulo, palabras de sincronización constante especificas dependiendo de la técnica de modulación usada en el momento, estas modulaciones pueden ser LORA, GFSK o FSK. Esta capa usa las frecuencias mencionadas anteriormente dependiendo de la región donde se esté operando.</w:t>
      </w:r>
    </w:p>
    <w:p w14:paraId="54808064" w14:textId="5313FB29" w:rsidR="0099451D" w:rsidRPr="00C650C2" w:rsidRDefault="0099451D" w:rsidP="00847ADC">
      <w:pPr>
        <w:pStyle w:val="TDC3"/>
        <w:numPr>
          <w:ilvl w:val="0"/>
          <w:numId w:val="17"/>
        </w:numPr>
        <w:jc w:val="both"/>
      </w:pPr>
      <w:r w:rsidRPr="00C650C2">
        <w:rPr>
          <w:b/>
          <w:bCs/>
        </w:rPr>
        <w:t>Capa MAC:</w:t>
      </w:r>
      <w:r w:rsidR="00CF5D70" w:rsidRPr="00C650C2">
        <w:rPr>
          <w:b/>
          <w:bCs/>
        </w:rPr>
        <w:t xml:space="preserve"> </w:t>
      </w:r>
      <w:r w:rsidR="00CF5D70">
        <w:t xml:space="preserve">La capa MAC de LoRa se encarga de establecer la conexión </w:t>
      </w:r>
      <w:r w:rsidR="005322D2">
        <w:t xml:space="preserve">entre la capa MAC de pares, por </w:t>
      </w:r>
      <w:r w:rsidR="00C650C2">
        <w:t>ejemplo,</w:t>
      </w:r>
      <w:r w:rsidR="005322D2">
        <w:t xml:space="preserve"> entre un dispositivo final y un gateway.</w:t>
      </w:r>
      <w:r w:rsidR="00C650C2" w:rsidRPr="00C650C2">
        <w:t xml:space="preserve"> </w:t>
      </w:r>
      <w:r w:rsidR="00C650C2">
        <w:t xml:space="preserve">También se encarga de manejar la transmisión y recepción de comandos y datos MAC desde la capa de aplicación. La capa MAC agrega MHDR (encabezado MAC) y MIC (código de integridad del mensaje) al principio y al final del payload. El encabezado MAC tiene un tamaño de 1 octeto y MIC tiene un tamaño de 4 octetos. </w:t>
      </w:r>
      <w:r w:rsidR="006F25EA">
        <w:t xml:space="preserve">En una red LoRa hay tres clases de </w:t>
      </w:r>
      <w:r w:rsidR="006F25EA">
        <w:lastRenderedPageBreak/>
        <w:t>dispositivo según los cuales la estructura de la trama de LoRa cambia. Estas clases de dispositivo son las siguientes:</w:t>
      </w:r>
    </w:p>
    <w:p w14:paraId="36BD74BF" w14:textId="581446F8" w:rsidR="006F25EA" w:rsidRDefault="006F25EA" w:rsidP="00847ADC">
      <w:pPr>
        <w:pStyle w:val="TDC3"/>
        <w:numPr>
          <w:ilvl w:val="1"/>
          <w:numId w:val="17"/>
        </w:numPr>
        <w:jc w:val="both"/>
        <w:rPr>
          <w:b/>
          <w:bCs/>
        </w:rPr>
      </w:pPr>
      <w:r>
        <w:rPr>
          <w:b/>
          <w:bCs/>
        </w:rPr>
        <w:t>Dispositivos finales de clase A:</w:t>
      </w:r>
      <w:r w:rsidR="00847ADC">
        <w:rPr>
          <w:b/>
          <w:bCs/>
        </w:rPr>
        <w:t xml:space="preserve"> </w:t>
      </w:r>
      <w:r w:rsidR="00847ADC">
        <w:t xml:space="preserve">A nivel </w:t>
      </w:r>
      <w:r w:rsidR="00B1200E">
        <w:t>temporal disponen de</w:t>
      </w:r>
      <w:r w:rsidR="00847ADC">
        <w:t xml:space="preserve"> un slot</w:t>
      </w:r>
      <w:r w:rsidR="00B1200E">
        <w:t xml:space="preserve"> uplink</w:t>
      </w:r>
      <w:r w:rsidR="00847ADC">
        <w:t xml:space="preserve"> seguido de dos slots de downlink. El slot uplink se programa temporalmente basándose en las necesidades del dispositivo final, se programa aleatoriamente de forma similar al protocolo ALOHA. Es el dispositivo final que necesita menos potencia.</w:t>
      </w:r>
    </w:p>
    <w:p w14:paraId="60FE1979" w14:textId="34874BEA" w:rsidR="006F25EA" w:rsidRDefault="006F25EA" w:rsidP="00847ADC">
      <w:pPr>
        <w:pStyle w:val="TDC3"/>
        <w:numPr>
          <w:ilvl w:val="1"/>
          <w:numId w:val="17"/>
        </w:numPr>
        <w:jc w:val="both"/>
        <w:rPr>
          <w:b/>
          <w:bCs/>
        </w:rPr>
      </w:pPr>
      <w:r>
        <w:rPr>
          <w:b/>
          <w:bCs/>
        </w:rPr>
        <w:t>Dispositivos finales de clase B:</w:t>
      </w:r>
      <w:r w:rsidR="00847ADC">
        <w:rPr>
          <w:b/>
          <w:bCs/>
        </w:rPr>
        <w:t xml:space="preserve"> </w:t>
      </w:r>
      <w:r w:rsidR="00B1200E">
        <w:t>Esta clase de dispositivos disponen de vntanas de recepción extras a parte de los dos slots temporales de recepción que se han mencionado en los dispositivos de clase A. Los dispositivos de clase B reciben estas ventanas de recepción extras con una duración especificada en una trama beacon por el gateway. De este modo el sistema LoRa indica al servidor cuando el dispositivo final puede escuchar.</w:t>
      </w:r>
    </w:p>
    <w:p w14:paraId="5479FD1F" w14:textId="0217D6A3" w:rsidR="006F25EA" w:rsidRPr="00C65DDF" w:rsidRDefault="006F25EA" w:rsidP="00847ADC">
      <w:pPr>
        <w:pStyle w:val="TDC3"/>
        <w:numPr>
          <w:ilvl w:val="1"/>
          <w:numId w:val="17"/>
        </w:numPr>
        <w:jc w:val="both"/>
        <w:rPr>
          <w:b/>
          <w:bCs/>
        </w:rPr>
      </w:pPr>
      <w:r>
        <w:rPr>
          <w:b/>
          <w:bCs/>
        </w:rPr>
        <w:t>Dispositivos finales de clase C:</w:t>
      </w:r>
      <w:r w:rsidR="00B1200E">
        <w:rPr>
          <w:b/>
          <w:bCs/>
        </w:rPr>
        <w:t xml:space="preserve"> </w:t>
      </w:r>
      <w:r w:rsidR="00B1200E">
        <w:t>Este tipo de dispositivos pueden escuchar todo el tiempo a no se</w:t>
      </w:r>
      <w:r w:rsidR="00B164C5">
        <w:t>r</w:t>
      </w:r>
      <w:r w:rsidR="00B1200E">
        <w:t xml:space="preserve"> que estén en modo transmisión</w:t>
      </w:r>
      <w:r w:rsidR="009615C3">
        <w:t xml:space="preserve">. Son dispositivos ideales para usos donde se necesiten más transmisiones downlink. Es el tipo de dispositivo </w:t>
      </w:r>
      <w:r w:rsidR="00D709C1">
        <w:t>L</w:t>
      </w:r>
      <w:r w:rsidR="009615C3">
        <w:t xml:space="preserve">oRa </w:t>
      </w:r>
      <w:r w:rsidR="00D709C1">
        <w:t>q</w:t>
      </w:r>
      <w:r w:rsidR="009615C3">
        <w:t>u</w:t>
      </w:r>
      <w:r w:rsidR="00D709C1">
        <w:t>e</w:t>
      </w:r>
      <w:r w:rsidR="009615C3">
        <w:t xml:space="preserve"> </w:t>
      </w:r>
      <w:r w:rsidR="00D709C1">
        <w:t xml:space="preserve">más </w:t>
      </w:r>
      <w:r w:rsidR="009615C3">
        <w:t>potencia consume dado que está permanentemente escuchando. Estos dispositivos logran tener una latencia más baja en la comunicación entre servidor y dispositivo final que la de las otras dos clases.</w:t>
      </w:r>
    </w:p>
    <w:p w14:paraId="66931DFF" w14:textId="62FCA174" w:rsidR="00AF4FAB" w:rsidRDefault="00AF4FAB" w:rsidP="00915A3D">
      <w:pPr>
        <w:pStyle w:val="Ttulo3"/>
      </w:pPr>
      <w:bookmarkStart w:id="15" w:name="_Toc81146522"/>
      <w:r>
        <w:t>Tecnologías WPAN</w:t>
      </w:r>
      <w:bookmarkEnd w:id="15"/>
    </w:p>
    <w:p w14:paraId="10CAD41B" w14:textId="3B7DDB24" w:rsidR="00050781" w:rsidRDefault="00050781" w:rsidP="00050781">
      <w:pPr>
        <w:jc w:val="both"/>
      </w:pPr>
      <w:r w:rsidRPr="00373DD3">
        <w:t xml:space="preserve">Las redes WPAN </w:t>
      </w:r>
      <w:r w:rsidR="00C936D6" w:rsidRPr="00373DD3">
        <w:t xml:space="preserve">[6] </w:t>
      </w:r>
      <w:r w:rsidRPr="00373DD3">
        <w:t xml:space="preserve">(Wireless Personal Area Network) son las que se encuentran dentro de la norma </w:t>
      </w:r>
      <w:bookmarkStart w:id="16" w:name="_Hlk79079494"/>
      <w:r w:rsidRPr="00373DD3">
        <w:t xml:space="preserve">IEEE 802.15. </w:t>
      </w:r>
      <w:bookmarkEnd w:id="16"/>
      <w:r w:rsidRPr="00373DD3">
        <w:t>Son redes de corto alcance (alrededor de los 10 a los 100 metros dependiendo de la tecnología</w:t>
      </w:r>
      <w:r w:rsidRPr="00F80968">
        <w:t xml:space="preserve">). Hay algunas tecnologías que tienen más alcance que otras y por ello tienen aplicaciones específicas. Su uso más común es el de </w:t>
      </w:r>
      <w:r w:rsidR="00A03E0D" w:rsidRPr="00F80968">
        <w:t>interconectar</w:t>
      </w:r>
      <w:r w:rsidRPr="00F80968">
        <w:t xml:space="preserve"> dispositivos personales y accesorios de estos dispositivos (mandos, móviles, altavoces, televisiones, consolas, etc.). La velocidad de transmisión depende de la tecnología que se use, por ejemplo, Z-Wave tiene una tasa de transmisión de 40 a 100 kbit/s y la de Bluetooth (IEEE 802.15.</w:t>
      </w:r>
      <w:r w:rsidRPr="00C936D6">
        <w:t xml:space="preserve">1) </w:t>
      </w:r>
      <w:r w:rsidRPr="00F80968">
        <w:t>va desde los 1Mbit/s (Bluetooth v1.2) a los 50Mbit/s (Bluetooth v5.0). Las redes WPAN usan anchos de banda pequeños y esto hace que el consumo de energía sea bajo, lo cual hace que su uso en dispositivos IoT con baterías pequeñas sea muy adecuado. Hay tecnologías WPAN de corta distancia como Z-Wave (30m) y de larga distancia como ZigBee (300m). También pueden ser tecnologías que usen redes malladas como WirelesHART o one-hop como Bluetooth (aunque se ha desarrollado una versión multi-hop llamada Bluetooth Smart o “BLE”).</w:t>
      </w:r>
      <w:r w:rsidR="00A03E0D" w:rsidRPr="00F80968">
        <w:t xml:space="preserve"> A continuaci</w:t>
      </w:r>
      <w:r w:rsidR="00B137F4" w:rsidRPr="00F80968">
        <w:t>ón</w:t>
      </w:r>
      <w:r w:rsidR="00E0672E" w:rsidRPr="00F80968">
        <w:t>,</w:t>
      </w:r>
      <w:r w:rsidR="00B137F4" w:rsidRPr="00F80968">
        <w:t xml:space="preserve"> se procede a explicar algunas de las tecnologías WPAN más usadas en el sector IoT.</w:t>
      </w:r>
    </w:p>
    <w:p w14:paraId="6D0D2B2C" w14:textId="5F5D98C6" w:rsidR="00AF4FAB" w:rsidRPr="004A311A" w:rsidRDefault="00AF4FAB" w:rsidP="004A311A">
      <w:pPr>
        <w:pStyle w:val="Ttulo4"/>
      </w:pPr>
      <w:r w:rsidRPr="004A311A">
        <w:t>WirelessHART</w:t>
      </w:r>
    </w:p>
    <w:p w14:paraId="016200B3" w14:textId="4F13FC19" w:rsidR="009B5D06" w:rsidRPr="004A311A" w:rsidRDefault="00A46FC7" w:rsidP="003F71B3">
      <w:pPr>
        <w:jc w:val="both"/>
      </w:pPr>
      <w:r w:rsidRPr="00373DD3">
        <w:t>WirelessHart</w:t>
      </w:r>
      <w:r w:rsidR="00473093" w:rsidRPr="00373DD3">
        <w:t xml:space="preserve"> </w:t>
      </w:r>
      <w:r w:rsidR="00C936D6" w:rsidRPr="00373DD3">
        <w:t>[7]</w:t>
      </w:r>
      <w:r w:rsidR="00473093" w:rsidRPr="00373DD3">
        <w:t xml:space="preserve"> </w:t>
      </w:r>
      <w:r w:rsidRPr="00373DD3">
        <w:t xml:space="preserve">es una red mallada inalámbrica segura, de recuperación y optimización automáticas. </w:t>
      </w:r>
      <w:r w:rsidR="003F22E7" w:rsidRPr="00373DD3">
        <w:t xml:space="preserve">En 1986 la fundación HART estandarizó el protocolo HART, una tecnología de red que permitía comunicarse con nodos (normalmente sensores de temperatura, presión, caudal, etc.) usando lazos </w:t>
      </w:r>
      <w:r w:rsidR="003F22E7" w:rsidRPr="004A311A">
        <w:t>de corriente de 4 a 20 mA.</w:t>
      </w:r>
      <w:r w:rsidR="00145F2A" w:rsidRPr="004A311A">
        <w:t xml:space="preserve"> </w:t>
      </w:r>
      <w:r w:rsidR="001A3DB3" w:rsidRPr="004A311A">
        <w:t xml:space="preserve">Posteriormente, en 2007, 37 </w:t>
      </w:r>
      <w:r w:rsidR="000134EC" w:rsidRPr="004A311A">
        <w:t>compañías</w:t>
      </w:r>
      <w:r w:rsidR="001A3DB3" w:rsidRPr="004A311A">
        <w:t xml:space="preserve"> de la fundación HART desarrollaron lo que hoy se conoce como </w:t>
      </w:r>
      <w:r w:rsidR="003F22E7" w:rsidRPr="004A311A">
        <w:t>WirelessHART</w:t>
      </w:r>
      <w:r w:rsidR="001A3DB3" w:rsidRPr="004A311A">
        <w:t>. Este protocolo</w:t>
      </w:r>
      <w:r w:rsidR="003F22E7" w:rsidRPr="004A311A">
        <w:t xml:space="preserve"> está basado en el estándar IEEE 802.15.4</w:t>
      </w:r>
      <w:r w:rsidR="0079489C">
        <w:t xml:space="preserve"> e </w:t>
      </w:r>
      <w:r w:rsidR="00B634F0" w:rsidRPr="004A311A">
        <w:t>incorpora la tecnología de TSCH (Time Sinchronized Chanel Hopping), lo cual ha influenciado en la creación del estándar IEEE 802.15.4E enfocado dar soporte a redes inalámbricas de uso industrial.</w:t>
      </w:r>
      <w:r w:rsidR="00130EBA" w:rsidRPr="004A311A">
        <w:t xml:space="preserve"> WirelessHART funciona en la banda de 2.4GHz donde tiene 15 canales espaciados 5MHz entre ellos y de 2MHz de ancho de banda cada uno.</w:t>
      </w:r>
      <w:r w:rsidR="0061768C" w:rsidRPr="004A311A">
        <w:t xml:space="preserve"> Estos 15 canales pueden ser usados a la vez, esto significa que 15 dispositivos podrían estar transmitiendo a la vez. Cada slot de tiempo en el que se puede transmitir es de 10ms.</w:t>
      </w:r>
      <w:r w:rsidR="00130EBA" w:rsidRPr="004A311A">
        <w:t xml:space="preserve"> </w:t>
      </w:r>
      <w:r w:rsidR="00F0335F" w:rsidRPr="004A311A">
        <w:t xml:space="preserve">La </w:t>
      </w:r>
      <w:r w:rsidR="00F0335F" w:rsidRPr="004A311A">
        <w:lastRenderedPageBreak/>
        <w:t xml:space="preserve">velocidad de transmisión de </w:t>
      </w:r>
      <w:r w:rsidR="00130EBA" w:rsidRPr="004A311A">
        <w:t>datos es de unos 250kbps</w:t>
      </w:r>
      <w:r w:rsidR="0061768C" w:rsidRPr="004A311A">
        <w:t xml:space="preserve"> (4 bits por símbolo a 62’5kBaud). </w:t>
      </w:r>
      <w:r w:rsidR="008C1015" w:rsidRPr="004A311A">
        <w:t>Dado</w:t>
      </w:r>
      <w:r w:rsidR="004D1213" w:rsidRPr="004A311A">
        <w:t xml:space="preserve"> que se realizan transmisiones durante poco tiempo e intentando que los sensores solo transmitan cuando sea estrictamente necesario, el consumo energético de las redes WirelessHART es muy bajo y optimizado. Las baterías de los nodos WirelessHART pueden llegar a durar de 5 a 7 años.</w:t>
      </w:r>
    </w:p>
    <w:p w14:paraId="3728B99F" w14:textId="7EFE9910" w:rsidR="00DF684A" w:rsidRPr="004A311A" w:rsidRDefault="00DF684A" w:rsidP="003F71B3">
      <w:pPr>
        <w:jc w:val="both"/>
      </w:pPr>
      <w:r w:rsidRPr="004A311A">
        <w:t>La siguiente figura representa una red WirelessHART y los dispositivos que la componen.</w:t>
      </w:r>
    </w:p>
    <w:p w14:paraId="2E34E1F6" w14:textId="3DCD73E8" w:rsidR="000134EC" w:rsidRDefault="000134EC" w:rsidP="003F71B3">
      <w:pPr>
        <w:jc w:val="both"/>
        <w:rPr>
          <w:color w:val="00B050"/>
        </w:rPr>
      </w:pPr>
    </w:p>
    <w:p w14:paraId="1B36A762" w14:textId="77777777" w:rsidR="000134EC" w:rsidRDefault="000134EC" w:rsidP="000134EC">
      <w:pPr>
        <w:keepNext/>
        <w:jc w:val="center"/>
      </w:pPr>
      <w:r>
        <w:rPr>
          <w:noProof/>
        </w:rPr>
        <w:drawing>
          <wp:inline distT="0" distB="0" distL="0" distR="0" wp14:anchorId="72334C28" wp14:editId="741CB27A">
            <wp:extent cx="3246120" cy="282406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55797" cy="2832482"/>
                    </a:xfrm>
                    <a:prstGeom prst="rect">
                      <a:avLst/>
                    </a:prstGeom>
                  </pic:spPr>
                </pic:pic>
              </a:graphicData>
            </a:graphic>
          </wp:inline>
        </w:drawing>
      </w:r>
    </w:p>
    <w:p w14:paraId="0DE472F3" w14:textId="6E07C038" w:rsidR="000134EC" w:rsidRDefault="000134EC" w:rsidP="000134EC">
      <w:pPr>
        <w:jc w:val="center"/>
      </w:pPr>
      <w:r>
        <w:t xml:space="preserve">Figura </w:t>
      </w:r>
      <w:r w:rsidR="00824CE1">
        <w:fldChar w:fldCharType="begin"/>
      </w:r>
      <w:r w:rsidR="00824CE1">
        <w:instrText xml:space="preserve"> SEQ Figura \* ARABIC </w:instrText>
      </w:r>
      <w:r w:rsidR="00824CE1">
        <w:fldChar w:fldCharType="separate"/>
      </w:r>
      <w:r w:rsidR="000B037D">
        <w:rPr>
          <w:noProof/>
        </w:rPr>
        <w:t>5</w:t>
      </w:r>
      <w:r w:rsidR="00824CE1">
        <w:rPr>
          <w:noProof/>
        </w:rPr>
        <w:fldChar w:fldCharType="end"/>
      </w:r>
      <w:r>
        <w:t xml:space="preserve"> - Red WirelessHART</w:t>
      </w:r>
    </w:p>
    <w:p w14:paraId="1D59B4DE" w14:textId="77777777" w:rsidR="001F29CE" w:rsidRPr="004A311A" w:rsidRDefault="004D1213" w:rsidP="003F22E7">
      <w:pPr>
        <w:tabs>
          <w:tab w:val="left" w:pos="2520"/>
        </w:tabs>
        <w:jc w:val="both"/>
      </w:pPr>
      <w:r w:rsidRPr="004A311A">
        <w:t xml:space="preserve">Las redes WirelessHART están compuestas de varios tipos de nodo, estos son: </w:t>
      </w:r>
    </w:p>
    <w:p w14:paraId="142A74AF" w14:textId="2CB865E8" w:rsidR="001F29CE" w:rsidRPr="004A311A" w:rsidRDefault="001F29CE" w:rsidP="004A311A">
      <w:pPr>
        <w:pStyle w:val="TDC3"/>
        <w:numPr>
          <w:ilvl w:val="0"/>
          <w:numId w:val="12"/>
        </w:numPr>
        <w:tabs>
          <w:tab w:val="left" w:pos="2520"/>
        </w:tabs>
        <w:jc w:val="both"/>
      </w:pPr>
      <w:r w:rsidRPr="004A311A">
        <w:t>S</w:t>
      </w:r>
      <w:r w:rsidR="004D1213" w:rsidRPr="004A311A">
        <w:t>ensores</w:t>
      </w:r>
      <w:r w:rsidR="007E2491" w:rsidRPr="004A311A">
        <w:t>,</w:t>
      </w:r>
      <w:r w:rsidR="004D1213" w:rsidRPr="004A311A">
        <w:t xml:space="preserve"> que miden el valor deseado en el campo</w:t>
      </w:r>
      <w:r w:rsidRPr="004A311A">
        <w:t>.</w:t>
      </w:r>
    </w:p>
    <w:p w14:paraId="52B6FB82" w14:textId="30BAD103" w:rsidR="001F29CE" w:rsidRPr="004A311A" w:rsidRDefault="001F29CE" w:rsidP="004A311A">
      <w:pPr>
        <w:pStyle w:val="TDC3"/>
        <w:numPr>
          <w:ilvl w:val="0"/>
          <w:numId w:val="12"/>
        </w:numPr>
        <w:tabs>
          <w:tab w:val="left" w:pos="2520"/>
        </w:tabs>
        <w:jc w:val="both"/>
      </w:pPr>
      <w:r w:rsidRPr="004A311A">
        <w:t>A</w:t>
      </w:r>
      <w:r w:rsidR="004D1213" w:rsidRPr="004A311A">
        <w:t>daptadores</w:t>
      </w:r>
      <w:r w:rsidR="000134EC" w:rsidRPr="004A311A">
        <w:t>, que permiten la conectividad inalámbrica con la red a sensores que no disponen de antena</w:t>
      </w:r>
      <w:r w:rsidR="001435AB" w:rsidRPr="004A311A">
        <w:t xml:space="preserve"> o que están conectados mediante cable.</w:t>
      </w:r>
    </w:p>
    <w:p w14:paraId="296961A6" w14:textId="0B9126D8" w:rsidR="001F29CE" w:rsidRPr="004A311A" w:rsidRDefault="001F29CE" w:rsidP="004A311A">
      <w:pPr>
        <w:pStyle w:val="TDC3"/>
        <w:numPr>
          <w:ilvl w:val="0"/>
          <w:numId w:val="12"/>
        </w:numPr>
        <w:tabs>
          <w:tab w:val="left" w:pos="2520"/>
        </w:tabs>
        <w:jc w:val="both"/>
      </w:pPr>
      <w:r w:rsidRPr="004A311A">
        <w:t>P</w:t>
      </w:r>
      <w:r w:rsidR="004D1213" w:rsidRPr="004A311A">
        <w:t>untos de acceso</w:t>
      </w:r>
      <w:r w:rsidR="007E2491" w:rsidRPr="004A311A">
        <w:t>,</w:t>
      </w:r>
      <w:r w:rsidR="004D1213" w:rsidRPr="004A311A">
        <w:t xml:space="preserve"> que</w:t>
      </w:r>
      <w:r w:rsidRPr="004A311A">
        <w:t xml:space="preserve"> llevan los datos de la red hacia los </w:t>
      </w:r>
      <w:r w:rsidR="00F507AD">
        <w:t>g</w:t>
      </w:r>
      <w:r w:rsidRPr="004A311A">
        <w:t>ateways.</w:t>
      </w:r>
    </w:p>
    <w:p w14:paraId="71BB20C9" w14:textId="5EDEBEB1" w:rsidR="001435AB" w:rsidRPr="004A311A" w:rsidRDefault="001435AB" w:rsidP="004A311A">
      <w:pPr>
        <w:pStyle w:val="TDC3"/>
        <w:numPr>
          <w:ilvl w:val="0"/>
          <w:numId w:val="12"/>
        </w:numPr>
        <w:tabs>
          <w:tab w:val="left" w:pos="2520"/>
        </w:tabs>
        <w:jc w:val="both"/>
      </w:pPr>
      <w:r w:rsidRPr="004A311A">
        <w:t>Routers</w:t>
      </w:r>
      <w:r w:rsidR="0093149F">
        <w:t>.</w:t>
      </w:r>
    </w:p>
    <w:p w14:paraId="0F95F360" w14:textId="75557D90" w:rsidR="001F29CE" w:rsidRPr="004A311A" w:rsidRDefault="001F29CE" w:rsidP="004A311A">
      <w:pPr>
        <w:pStyle w:val="TDC3"/>
        <w:numPr>
          <w:ilvl w:val="0"/>
          <w:numId w:val="12"/>
        </w:numPr>
        <w:tabs>
          <w:tab w:val="left" w:pos="2520"/>
        </w:tabs>
        <w:jc w:val="both"/>
      </w:pPr>
      <w:r w:rsidRPr="004A311A">
        <w:t>Gateways que llevan los datos al backend</w:t>
      </w:r>
      <w:r w:rsidR="00F16527" w:rsidRPr="004A311A">
        <w:t xml:space="preserve"> (controlador de proceso de automatización o Aplicación en un Host)</w:t>
      </w:r>
      <w:r w:rsidRPr="004A311A">
        <w:t>.</w:t>
      </w:r>
    </w:p>
    <w:p w14:paraId="39633FD5" w14:textId="7D24E20F" w:rsidR="001F29CE" w:rsidRPr="004A311A" w:rsidRDefault="001F29CE" w:rsidP="004A311A">
      <w:pPr>
        <w:pStyle w:val="TDC3"/>
        <w:numPr>
          <w:ilvl w:val="0"/>
          <w:numId w:val="12"/>
        </w:numPr>
        <w:tabs>
          <w:tab w:val="left" w:pos="2520"/>
        </w:tabs>
        <w:jc w:val="both"/>
      </w:pPr>
      <w:r w:rsidRPr="004A311A">
        <w:t xml:space="preserve">Network managers, encargados de gestionar la red y decidir las rutas que sigue la información dentro de la red hasta los </w:t>
      </w:r>
      <w:r w:rsidR="003E0A0A">
        <w:t>g</w:t>
      </w:r>
      <w:r w:rsidRPr="004A311A">
        <w:t>ateways</w:t>
      </w:r>
      <w:r w:rsidR="007E2491" w:rsidRPr="004A311A">
        <w:t>.</w:t>
      </w:r>
    </w:p>
    <w:p w14:paraId="3DE464DB" w14:textId="6A3DA958" w:rsidR="005529A6" w:rsidRDefault="007E2491" w:rsidP="004A311A">
      <w:pPr>
        <w:pStyle w:val="TDC3"/>
        <w:numPr>
          <w:ilvl w:val="0"/>
          <w:numId w:val="12"/>
        </w:numPr>
        <w:tabs>
          <w:tab w:val="left" w:pos="2520"/>
        </w:tabs>
        <w:jc w:val="both"/>
      </w:pPr>
      <w:r w:rsidRPr="004A311A">
        <w:t>Wireless Handhelds, dispositivos de mano que sirven para poder configurar de manera segura los nodos de la red.</w:t>
      </w:r>
    </w:p>
    <w:p w14:paraId="5A968150" w14:textId="5AEBCCED" w:rsidR="0021460C" w:rsidRDefault="0021460C" w:rsidP="0021460C"/>
    <w:p w14:paraId="23218B66" w14:textId="58ED7FBA" w:rsidR="0021460C" w:rsidRDefault="0021460C" w:rsidP="0021460C"/>
    <w:p w14:paraId="2A49DAD6" w14:textId="6E5D1C88" w:rsidR="0021460C" w:rsidRDefault="0021460C" w:rsidP="0021460C"/>
    <w:p w14:paraId="051C709D" w14:textId="77777777" w:rsidR="0021460C" w:rsidRPr="0021460C" w:rsidRDefault="0021460C" w:rsidP="0021460C"/>
    <w:p w14:paraId="10835A8F" w14:textId="0D923BAB" w:rsidR="005B02FD" w:rsidRPr="004A311A" w:rsidRDefault="005529A6" w:rsidP="005B02FD">
      <w:pPr>
        <w:tabs>
          <w:tab w:val="left" w:pos="2520"/>
        </w:tabs>
        <w:jc w:val="both"/>
      </w:pPr>
      <w:r w:rsidRPr="004A311A">
        <w:lastRenderedPageBreak/>
        <w:t>La siguiente figura es el diagrama de capas de WirlessHART. A continuación</w:t>
      </w:r>
      <w:r w:rsidR="00B551BE" w:rsidRPr="004A311A">
        <w:t>,</w:t>
      </w:r>
      <w:r w:rsidRPr="004A311A">
        <w:t xml:space="preserve"> s</w:t>
      </w:r>
      <w:r w:rsidR="00B551BE" w:rsidRPr="004A311A">
        <w:t>e</w:t>
      </w:r>
      <w:r w:rsidRPr="004A311A">
        <w:t xml:space="preserve"> procede a analizar a nivel de capas el protocolo WirelessHART.</w:t>
      </w:r>
    </w:p>
    <w:p w14:paraId="381F3ED2" w14:textId="0E64CF4F" w:rsidR="003436AD" w:rsidRDefault="00A17FCE" w:rsidP="003436AD">
      <w:pPr>
        <w:keepNext/>
        <w:tabs>
          <w:tab w:val="left" w:pos="2520"/>
        </w:tabs>
        <w:jc w:val="center"/>
      </w:pPr>
      <w:r>
        <w:rPr>
          <w:noProof/>
        </w:rPr>
        <w:drawing>
          <wp:inline distT="0" distB="0" distL="0" distR="0" wp14:anchorId="4C71C21F" wp14:editId="72705F3E">
            <wp:extent cx="3444240" cy="3134645"/>
            <wp:effectExtent l="0" t="0" r="3810" b="889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53066" cy="3142678"/>
                    </a:xfrm>
                    <a:prstGeom prst="rect">
                      <a:avLst/>
                    </a:prstGeom>
                  </pic:spPr>
                </pic:pic>
              </a:graphicData>
            </a:graphic>
          </wp:inline>
        </w:drawing>
      </w:r>
    </w:p>
    <w:p w14:paraId="23815311" w14:textId="215CABE4" w:rsidR="003436AD" w:rsidRPr="002A013E" w:rsidRDefault="003436AD" w:rsidP="00DB3C15">
      <w:pPr>
        <w:jc w:val="center"/>
      </w:pPr>
      <w:r w:rsidRPr="002A013E">
        <w:t xml:space="preserve">Figura </w:t>
      </w:r>
      <w:r>
        <w:fldChar w:fldCharType="begin"/>
      </w:r>
      <w:r w:rsidRPr="002A013E">
        <w:instrText xml:space="preserve"> SEQ Figura \* ARABIC </w:instrText>
      </w:r>
      <w:r>
        <w:fldChar w:fldCharType="separate"/>
      </w:r>
      <w:r w:rsidR="000B037D">
        <w:rPr>
          <w:noProof/>
        </w:rPr>
        <w:t>6</w:t>
      </w:r>
      <w:r>
        <w:fldChar w:fldCharType="end"/>
      </w:r>
      <w:r w:rsidRPr="002A013E">
        <w:t xml:space="preserve"> - Capas de WirelessHART</w:t>
      </w:r>
    </w:p>
    <w:p w14:paraId="1A3B1E3D" w14:textId="4696FBF8" w:rsidR="005529A6" w:rsidRPr="004A311A" w:rsidRDefault="005529A6" w:rsidP="004A311A">
      <w:pPr>
        <w:pStyle w:val="TDC3"/>
        <w:numPr>
          <w:ilvl w:val="0"/>
          <w:numId w:val="14"/>
        </w:numPr>
        <w:jc w:val="both"/>
        <w:rPr>
          <w:b/>
          <w:bCs/>
        </w:rPr>
      </w:pPr>
      <w:r w:rsidRPr="004A311A">
        <w:rPr>
          <w:b/>
          <w:bCs/>
        </w:rPr>
        <w:t>Capa física:</w:t>
      </w:r>
      <w:r w:rsidR="00055F86" w:rsidRPr="004A311A">
        <w:rPr>
          <w:b/>
          <w:bCs/>
        </w:rPr>
        <w:t xml:space="preserve"> </w:t>
      </w:r>
      <w:r w:rsidR="00055F86" w:rsidRPr="004A311A">
        <w:t>La capa física</w:t>
      </w:r>
      <w:r w:rsidR="00065A47" w:rsidRPr="004A311A">
        <w:t xml:space="preserve"> </w:t>
      </w:r>
      <w:r w:rsidR="00055F86" w:rsidRPr="004A311A">
        <w:t>de W</w:t>
      </w:r>
      <w:r w:rsidR="00065A47" w:rsidRPr="004A311A">
        <w:t>i</w:t>
      </w:r>
      <w:r w:rsidR="00055F86" w:rsidRPr="004A311A">
        <w:t xml:space="preserve">relessHART está basada en el estándar IEEE 802.15.4 en su versión de 2006. Se trata de una capa </w:t>
      </w:r>
      <w:r w:rsidR="0068534C" w:rsidRPr="004A311A">
        <w:t>física</w:t>
      </w:r>
      <w:r w:rsidR="00055F86" w:rsidRPr="004A311A">
        <w:t xml:space="preserve"> que funciona a 2.4GHZ y que usa una modulación </w:t>
      </w:r>
      <w:r w:rsidR="0068534C" w:rsidRPr="004A311A">
        <w:t xml:space="preserve">O-QPSK con </w:t>
      </w:r>
      <w:r w:rsidR="00055F86" w:rsidRPr="004A311A">
        <w:t xml:space="preserve">DSSS (Direct Sequence Spread Spectrum). </w:t>
      </w:r>
      <w:r w:rsidR="00FA71A1" w:rsidRPr="004A311A">
        <w:t>El tamaño máximo del payload es de 127 bytes. La potencia de transmisión es de 10dBm y es ajustable en pasos discretos.</w:t>
      </w:r>
    </w:p>
    <w:p w14:paraId="3E6D7740" w14:textId="0F1662C4" w:rsidR="005529A6" w:rsidRPr="003E0A0A" w:rsidRDefault="005529A6" w:rsidP="003E0A0A">
      <w:pPr>
        <w:pStyle w:val="TDC3"/>
        <w:numPr>
          <w:ilvl w:val="0"/>
          <w:numId w:val="14"/>
        </w:numPr>
        <w:jc w:val="both"/>
        <w:rPr>
          <w:b/>
          <w:bCs/>
        </w:rPr>
      </w:pPr>
      <w:r w:rsidRPr="004A311A">
        <w:rPr>
          <w:b/>
          <w:bCs/>
        </w:rPr>
        <w:t>Capa de enlace de datos:</w:t>
      </w:r>
      <w:r w:rsidR="008724E0" w:rsidRPr="004A311A">
        <w:rPr>
          <w:b/>
          <w:bCs/>
        </w:rPr>
        <w:t xml:space="preserve"> </w:t>
      </w:r>
      <w:r w:rsidR="008724E0" w:rsidRPr="004A311A">
        <w:t>La capa de enlace de datos de W</w:t>
      </w:r>
      <w:r w:rsidR="00DB3C15" w:rsidRPr="004A311A">
        <w:t>i</w:t>
      </w:r>
      <w:r w:rsidR="008724E0" w:rsidRPr="004A311A">
        <w:t xml:space="preserve">relessHART está basada en </w:t>
      </w:r>
      <w:r w:rsidR="00DB3C15" w:rsidRPr="004A311A">
        <w:t xml:space="preserve">una MAC del </w:t>
      </w:r>
      <w:r w:rsidR="008724E0" w:rsidRPr="00C936D6">
        <w:t xml:space="preserve">estándar IEEE </w:t>
      </w:r>
      <w:r w:rsidR="00DB3C15" w:rsidRPr="00C936D6">
        <w:t xml:space="preserve">802.15.4-2016. </w:t>
      </w:r>
      <w:r w:rsidR="00DB3C15" w:rsidRPr="004A311A">
        <w:t>WirelessHART mejora la MAC del estándar implementando slots temporales fijos de 10ms</w:t>
      </w:r>
      <w:r w:rsidR="0047242A" w:rsidRPr="004A311A">
        <w:t xml:space="preserve"> (100 time-slots por cada </w:t>
      </w:r>
      <w:r w:rsidR="0086342D">
        <w:t>s</w:t>
      </w:r>
      <w:r w:rsidR="0047242A" w:rsidRPr="004A311A">
        <w:t>egundo)</w:t>
      </w:r>
      <w:r w:rsidR="00DB3C15" w:rsidRPr="004A311A">
        <w:t>, salto de frecuencias sincronizado y TDMA (Time DIvision Multiple Acces). Añadiendo estas prestaciones se consiguen comunicaciones deterministas y sin colisiones.</w:t>
      </w:r>
      <w:r w:rsidR="00A17FCE" w:rsidRPr="004A311A">
        <w:t xml:space="preserve"> </w:t>
      </w:r>
      <w:bookmarkStart w:id="17" w:name="_Hlk79079710"/>
      <w:r w:rsidR="00A17FCE" w:rsidRPr="004A311A">
        <w:t xml:space="preserve">Para </w:t>
      </w:r>
      <w:bookmarkEnd w:id="17"/>
      <w:r w:rsidR="00A17FCE" w:rsidRPr="004A311A">
        <w:t>gestionar los slots de tiempo se usan “super tramas” (super frames)</w:t>
      </w:r>
      <w:r w:rsidR="00B551BE" w:rsidRPr="004A311A">
        <w:t xml:space="preserve"> que agrupa</w:t>
      </w:r>
      <w:r w:rsidR="00A351EC" w:rsidRPr="004A311A">
        <w:t>n</w:t>
      </w:r>
      <w:r w:rsidR="00B551BE" w:rsidRPr="004A311A">
        <w:t xml:space="preserve"> una secuencia de ranuras temporales consecutivas. La super trama es periódica y su periodo es la longitud total de los slots que la componen.</w:t>
      </w:r>
      <w:r w:rsidR="00FA71A1" w:rsidRPr="004A311A">
        <w:t xml:space="preserve"> Estas supertramas se almacenan en la tabla de supertramas.</w:t>
      </w:r>
      <w:r w:rsidR="00B551BE" w:rsidRPr="004A311A">
        <w:t xml:space="preserve"> </w:t>
      </w:r>
      <w:r w:rsidR="00FA71A1" w:rsidRPr="004A311A">
        <w:t xml:space="preserve">En WirelessHART una transacción en un slot de tiempo </w:t>
      </w:r>
      <w:r w:rsidR="000F4494">
        <w:t>e</w:t>
      </w:r>
      <w:r w:rsidR="00FA71A1" w:rsidRPr="004A311A">
        <w:t>st</w:t>
      </w:r>
      <w:r w:rsidR="000F4494">
        <w:t>á</w:t>
      </w:r>
      <w:r w:rsidR="00FA71A1" w:rsidRPr="004A311A">
        <w:t xml:space="preserve"> descrita por un vector con la forma siguiente: {frame id, index, type, src addr, dst addr, channel offset}</w:t>
      </w:r>
      <w:r w:rsidR="003E0A0A">
        <w:t>,</w:t>
      </w:r>
      <w:r w:rsidR="00FA71A1" w:rsidRPr="004A311A">
        <w:t xml:space="preserve"> donde frame id identifica la supertrama, index es el índice del slot en la supertrama, type indica el tipo de slot (transmit/receive/idle), src addr y dst addt son las direcciones de los dispositivos de origen y destino respectivamente y channet offset es el canal lógico que se va a usar para la transacción.</w:t>
      </w:r>
      <w:r w:rsidR="004A311A">
        <w:t xml:space="preserve"> </w:t>
      </w:r>
      <w:r w:rsidR="008A117E" w:rsidRPr="004A311A">
        <w:t>Si hay canales afectados por interferencias de manera consistente, WirelessHART tiene una lista negra (blacklist) donde poner estos canales para que posteriormente el administrador de red los deshabilite totalmente para la red. Para que el channel-hopping sea posible, cada dispositivo mantiene una tabla de c</w:t>
      </w:r>
      <w:r w:rsidR="00A351EC" w:rsidRPr="004A311A">
        <w:t>a</w:t>
      </w:r>
      <w:r w:rsidR="008A117E" w:rsidRPr="004A311A">
        <w:t>nales activos actualiz</w:t>
      </w:r>
      <w:r w:rsidR="00A351EC" w:rsidRPr="004A311A">
        <w:t>a</w:t>
      </w:r>
      <w:r w:rsidR="008A117E" w:rsidRPr="004A311A">
        <w:t>da. Estas tablas pueden tener menos de 16 canales debido al blacklisting.</w:t>
      </w:r>
    </w:p>
    <w:p w14:paraId="1F94313C" w14:textId="2CCD3146" w:rsidR="005529A6" w:rsidRPr="004A311A" w:rsidRDefault="005529A6" w:rsidP="004A311A">
      <w:pPr>
        <w:pStyle w:val="TDC3"/>
        <w:numPr>
          <w:ilvl w:val="0"/>
          <w:numId w:val="14"/>
        </w:numPr>
        <w:jc w:val="both"/>
        <w:rPr>
          <w:b/>
          <w:bCs/>
        </w:rPr>
      </w:pPr>
      <w:r w:rsidRPr="004A311A">
        <w:rPr>
          <w:b/>
          <w:bCs/>
        </w:rPr>
        <w:t>Capa de red:</w:t>
      </w:r>
      <w:r w:rsidR="008724E0" w:rsidRPr="004A311A">
        <w:rPr>
          <w:b/>
          <w:bCs/>
        </w:rPr>
        <w:t xml:space="preserve"> </w:t>
      </w:r>
      <w:r w:rsidR="00A351EC" w:rsidRPr="004A311A">
        <w:t xml:space="preserve">La capa de red de WirelessHART se encarga de varias tareas. Las más importantes son el enrutado de paquetes y la seguridad de la comunicación. </w:t>
      </w:r>
      <w:r w:rsidR="003847BF" w:rsidRPr="004A311A">
        <w:t xml:space="preserve">La capa de </w:t>
      </w:r>
      <w:r w:rsidR="003847BF" w:rsidRPr="004A311A">
        <w:lastRenderedPageBreak/>
        <w:t>red, como se puede ver en la figura anterior, tiene tablas de</w:t>
      </w:r>
      <w:r w:rsidR="00334960">
        <w:t xml:space="preserve"> </w:t>
      </w:r>
      <w:r w:rsidR="003847BF" w:rsidRPr="004A311A">
        <w:t>routing y tablas de tiempo. Las tablas de enrutado sirven para enrutar las comunicaciones a lo largo de los gráficos de la capa de enlace de datos. Las tablas de tiempo sirven para asignar ancho e banda a servicios como la publicación de datos y la transferencia de bloques de datos.</w:t>
      </w:r>
      <w:r w:rsidR="005D4B65" w:rsidRPr="004A311A">
        <w:t xml:space="preserve"> Los paquetes se encriptan usando encriptación AES de 128bits.</w:t>
      </w:r>
    </w:p>
    <w:p w14:paraId="67B29AC0" w14:textId="041ADB67" w:rsidR="005529A6" w:rsidRPr="004A311A" w:rsidRDefault="005529A6" w:rsidP="004A311A">
      <w:pPr>
        <w:pStyle w:val="TDC3"/>
        <w:numPr>
          <w:ilvl w:val="0"/>
          <w:numId w:val="14"/>
        </w:numPr>
        <w:jc w:val="both"/>
        <w:rPr>
          <w:b/>
          <w:bCs/>
        </w:rPr>
      </w:pPr>
      <w:r w:rsidRPr="004A311A">
        <w:rPr>
          <w:b/>
          <w:bCs/>
        </w:rPr>
        <w:t>Capa de transporte:</w:t>
      </w:r>
      <w:r w:rsidR="008724E0" w:rsidRPr="004A311A">
        <w:rPr>
          <w:b/>
          <w:bCs/>
        </w:rPr>
        <w:t xml:space="preserve"> </w:t>
      </w:r>
      <w:r w:rsidR="008A117E" w:rsidRPr="004A311A">
        <w:t>La capa de transporte se encarga de proveer un servicio de transporte inalámbrico</w:t>
      </w:r>
      <w:r w:rsidR="00A351EC" w:rsidRPr="004A311A">
        <w:t xml:space="preserve"> y robusto </w:t>
      </w:r>
      <w:r w:rsidR="008A117E" w:rsidRPr="004A311A">
        <w:t xml:space="preserve">hacia la capa de aplicación de WirelessHART. Desde la capa de aplicación </w:t>
      </w:r>
      <w:r w:rsidR="00CE7812" w:rsidRPr="004A311A">
        <w:t xml:space="preserve">se puede configurar </w:t>
      </w:r>
      <w:r w:rsidR="008A117E" w:rsidRPr="004A311A">
        <w:t xml:space="preserve">el </w:t>
      </w:r>
      <w:r w:rsidR="00CE7812" w:rsidRPr="004A311A">
        <w:t xml:space="preserve">envío </w:t>
      </w:r>
      <w:r w:rsidR="008A117E" w:rsidRPr="004A311A">
        <w:t>de ACKs por parte del receptor para que la red pueda reenviar paquetes perdidos</w:t>
      </w:r>
      <w:r w:rsidR="00CE7812" w:rsidRPr="004A311A">
        <w:t xml:space="preserve"> a través de la capa de transporte.</w:t>
      </w:r>
    </w:p>
    <w:p w14:paraId="7CB1A4DC" w14:textId="01CEA0AD" w:rsidR="005529A6" w:rsidRPr="00E30678" w:rsidRDefault="00795DC4" w:rsidP="004A311A">
      <w:pPr>
        <w:pStyle w:val="TDC3"/>
        <w:numPr>
          <w:ilvl w:val="0"/>
          <w:numId w:val="14"/>
        </w:numPr>
        <w:jc w:val="both"/>
        <w:rPr>
          <w:b/>
          <w:bCs/>
          <w:color w:val="FF0000"/>
        </w:rPr>
      </w:pPr>
      <w:r w:rsidRPr="004A311A">
        <w:rPr>
          <w:b/>
          <w:bCs/>
        </w:rPr>
        <w:t>Capa de aplicación</w:t>
      </w:r>
      <w:r w:rsidR="00055F86" w:rsidRPr="004A311A">
        <w:rPr>
          <w:b/>
          <w:bCs/>
        </w:rPr>
        <w:t>:</w:t>
      </w:r>
      <w:r w:rsidR="008724E0" w:rsidRPr="004A311A">
        <w:rPr>
          <w:b/>
          <w:bCs/>
        </w:rPr>
        <w:t xml:space="preserve"> </w:t>
      </w:r>
      <w:r w:rsidR="00472449" w:rsidRPr="004A311A">
        <w:t xml:space="preserve">La capa de aplicación de WirelessHART consiste en un command </w:t>
      </w:r>
      <w:r w:rsidR="00472449" w:rsidRPr="00373DD3">
        <w:t>builder y un analizador (parser). Esta capa está definida en el estándar</w:t>
      </w:r>
      <w:r w:rsidR="003444A7" w:rsidRPr="00373DD3">
        <w:t xml:space="preserve"> IEC_PAS 62591-2009 [</w:t>
      </w:r>
      <w:r w:rsidR="00C936D6" w:rsidRPr="00373DD3">
        <w:t>8</w:t>
      </w:r>
      <w:r w:rsidR="003444A7" w:rsidRPr="00373DD3">
        <w:t>]</w:t>
      </w:r>
      <w:r w:rsidR="00121720" w:rsidRPr="00373DD3">
        <w:t>.</w:t>
      </w:r>
    </w:p>
    <w:p w14:paraId="2E1FE822" w14:textId="5751BC39" w:rsidR="00AF4FAB" w:rsidRDefault="00AF4FAB" w:rsidP="004A311A">
      <w:pPr>
        <w:pStyle w:val="Ttulo4"/>
      </w:pPr>
      <w:r>
        <w:t>Z</w:t>
      </w:r>
      <w:r w:rsidR="00F67B0F">
        <w:t>igBee</w:t>
      </w:r>
    </w:p>
    <w:p w14:paraId="6E166BFA" w14:textId="36D37091" w:rsidR="00F67B0F" w:rsidRPr="00F80968" w:rsidRDefault="00F67B0F" w:rsidP="00585667">
      <w:pPr>
        <w:jc w:val="both"/>
      </w:pPr>
      <w:r w:rsidRPr="00373DD3">
        <w:t>ZigBee</w:t>
      </w:r>
      <w:r w:rsidR="00C936D6" w:rsidRPr="00373DD3">
        <w:t xml:space="preserve"> [9]</w:t>
      </w:r>
      <w:r w:rsidR="00585667" w:rsidRPr="00373DD3">
        <w:t xml:space="preserve"> es una tecnología de red basada en el estándar IEEE 802.15.4 de redes inalámbricas de área personal (WPAN). Opera en las bandas de ISM, 2.4GHz en todo el mundo, 915MHz en Estados Unidos </w:t>
      </w:r>
      <w:r w:rsidR="00585667" w:rsidRPr="00F80968">
        <w:t>y 868MHz en Europa.</w:t>
      </w:r>
      <w:r w:rsidR="004453D5" w:rsidRPr="00F80968">
        <w:t xml:space="preserve"> El objetivo de esta tecnología es su aplicación entornos donde se necesiten comunicaciones seguras con baja tasa de envío de datos y un consumo eléctrico bajo para alargar la vida útil de las baterías. El mercado es</w:t>
      </w:r>
      <w:r w:rsidR="0061768C" w:rsidRPr="00F80968">
        <w:t>t</w:t>
      </w:r>
      <w:r w:rsidR="004453D5" w:rsidRPr="00F80968">
        <w:t>á</w:t>
      </w:r>
      <w:r w:rsidR="0061768C" w:rsidRPr="00F80968">
        <w:t xml:space="preserve"> </w:t>
      </w:r>
      <w:r w:rsidR="004453D5" w:rsidRPr="00F80968">
        <w:t>enfocando el uso de ZigBee en la domótica, ya que se trata de una tecnología con red mallada</w:t>
      </w:r>
      <w:r w:rsidR="006A2D3D" w:rsidRPr="00F80968">
        <w:t xml:space="preserve"> de recuperación automática</w:t>
      </w:r>
      <w:r w:rsidR="004453D5" w:rsidRPr="00F80968">
        <w:t xml:space="preserve"> y permite la interconexión de muchos más dispositivos que por ejemplo Bluetooth</w:t>
      </w:r>
      <w:r w:rsidR="004E7F3A" w:rsidRPr="00F80968">
        <w:t>, lo que viene bien en el caso de querer tener muchos nodos como en una casa (bombillas, electrodomésticos, alarmas, sensores en las ventanas, etc.)</w:t>
      </w:r>
      <w:r w:rsidR="004453D5" w:rsidRPr="00F80968">
        <w:t xml:space="preserve">. Los nodos que usa esta tecnología tienen poca electrónica ya que la funcionalidad de ZigBee recae en el código del protocolo. </w:t>
      </w:r>
      <w:r w:rsidR="005F549D" w:rsidRPr="00F80968">
        <w:t>Debido a que el código del protocolo es muy pesado</w:t>
      </w:r>
      <w:r w:rsidR="004453D5" w:rsidRPr="00F80968">
        <w:t xml:space="preserve"> </w:t>
      </w:r>
      <w:r w:rsidR="0002715B" w:rsidRPr="00F80968">
        <w:t xml:space="preserve">los </w:t>
      </w:r>
      <w:r w:rsidR="004453D5" w:rsidRPr="00F80968">
        <w:t>nodos acaban requiriendo de más memoria que los de otras solucione</w:t>
      </w:r>
      <w:r w:rsidR="004E7F3A" w:rsidRPr="00F80968">
        <w:t xml:space="preserve">s, aunque el coste por nodo suele ser bajo. El bitrate de la red es de 250kbps y los nodos pueden comunicarse entre sí a una distancia de unos </w:t>
      </w:r>
      <w:r w:rsidR="00837717" w:rsidRPr="00F80968">
        <w:t>300</w:t>
      </w:r>
      <w:r w:rsidR="004E7F3A" w:rsidRPr="00F80968">
        <w:t xml:space="preserve"> metros.</w:t>
      </w:r>
    </w:p>
    <w:p w14:paraId="74C5F774" w14:textId="46A81E1B" w:rsidR="008A6299" w:rsidRPr="00F80968" w:rsidRDefault="00B21873" w:rsidP="00585667">
      <w:pPr>
        <w:jc w:val="both"/>
      </w:pPr>
      <w:r w:rsidRPr="00F80968">
        <w:t>Las redes ZigBee tienen tres tipos de topología dependiendo de la disposición de los nodos. Estas tipologías son: malla, árbol o estrella. La más usada es la topología en estrella ya que permite que la red se reorganice en caso de que algún nodo falle</w:t>
      </w:r>
      <w:r w:rsidR="009A569E" w:rsidRPr="00F80968">
        <w:t>. Lo nodos de las redes de ZigBee pueden asumir tres tipos de roles como se muestra en la figura siguiente.</w:t>
      </w:r>
    </w:p>
    <w:p w14:paraId="369496D7" w14:textId="77777777" w:rsidR="009A569E" w:rsidRDefault="00D71ECB" w:rsidP="009A569E">
      <w:pPr>
        <w:pStyle w:val="NormalWeb"/>
        <w:keepNext/>
        <w:shd w:val="clear" w:color="auto" w:fill="FFFFFF"/>
        <w:spacing w:before="120" w:beforeAutospacing="0" w:after="120" w:afterAutospacing="0"/>
        <w:jc w:val="center"/>
      </w:pPr>
      <w:r>
        <w:rPr>
          <w:noProof/>
        </w:rPr>
        <w:drawing>
          <wp:inline distT="0" distB="0" distL="0" distR="0" wp14:anchorId="15760E81" wp14:editId="1A41A5EB">
            <wp:extent cx="3652157" cy="2473280"/>
            <wp:effectExtent l="0" t="0" r="0" b="0"/>
            <wp:docPr id="33" name="Imagen 33" descr="Seguridad en comunicaciones ZigBee | INCIBE-C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guridad en comunicaciones ZigBee | INCIBE-CERT"/>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65620" cy="2482397"/>
                    </a:xfrm>
                    <a:prstGeom prst="rect">
                      <a:avLst/>
                    </a:prstGeom>
                    <a:noFill/>
                    <a:ln>
                      <a:noFill/>
                    </a:ln>
                  </pic:spPr>
                </pic:pic>
              </a:graphicData>
            </a:graphic>
          </wp:inline>
        </w:drawing>
      </w:r>
    </w:p>
    <w:p w14:paraId="0F5CC07D" w14:textId="173A42E2" w:rsidR="00D71ECB" w:rsidRPr="00334960" w:rsidRDefault="009A569E" w:rsidP="009A569E">
      <w:pPr>
        <w:jc w:val="center"/>
      </w:pPr>
      <w:r w:rsidRPr="00334960">
        <w:t xml:space="preserve">Figura </w:t>
      </w:r>
      <w:r w:rsidR="00824CE1">
        <w:fldChar w:fldCharType="begin"/>
      </w:r>
      <w:r w:rsidR="00824CE1">
        <w:instrText xml:space="preserve"> SEQ Figura \* ARABIC </w:instrText>
      </w:r>
      <w:r w:rsidR="00824CE1">
        <w:fldChar w:fldCharType="separate"/>
      </w:r>
      <w:r w:rsidR="000B037D">
        <w:rPr>
          <w:noProof/>
        </w:rPr>
        <w:t>7</w:t>
      </w:r>
      <w:r w:rsidR="00824CE1">
        <w:rPr>
          <w:noProof/>
        </w:rPr>
        <w:fldChar w:fldCharType="end"/>
      </w:r>
      <w:r w:rsidRPr="00334960">
        <w:t xml:space="preserve"> - Red ZigBee</w:t>
      </w:r>
    </w:p>
    <w:p w14:paraId="4018EC73" w14:textId="77777777" w:rsidR="00334960" w:rsidRDefault="00334960" w:rsidP="009A569E">
      <w:pPr>
        <w:jc w:val="center"/>
        <w:rPr>
          <w:rFonts w:ascii="Arial" w:hAnsi="Arial" w:cs="Arial"/>
          <w:color w:val="202122"/>
          <w:sz w:val="21"/>
          <w:szCs w:val="21"/>
        </w:rPr>
      </w:pPr>
    </w:p>
    <w:p w14:paraId="14D1B205" w14:textId="77777777" w:rsidR="00F83E26" w:rsidRDefault="00F83E26" w:rsidP="009A569E">
      <w:pPr>
        <w:jc w:val="both"/>
      </w:pPr>
    </w:p>
    <w:p w14:paraId="75BC932C" w14:textId="77AF22A9" w:rsidR="009A569E" w:rsidRPr="00F80968" w:rsidRDefault="009A569E" w:rsidP="009A569E">
      <w:pPr>
        <w:jc w:val="both"/>
      </w:pPr>
      <w:r w:rsidRPr="00F80968">
        <w:t>La función de estos tipos de nodo es la siguiente:</w:t>
      </w:r>
    </w:p>
    <w:p w14:paraId="56FD772B" w14:textId="4546BED4" w:rsidR="009A569E" w:rsidRPr="00F80968" w:rsidRDefault="009A569E" w:rsidP="009A569E">
      <w:pPr>
        <w:pStyle w:val="TDC3"/>
        <w:numPr>
          <w:ilvl w:val="0"/>
          <w:numId w:val="1"/>
        </w:numPr>
        <w:jc w:val="both"/>
      </w:pPr>
      <w:r w:rsidRPr="00F80968">
        <w:rPr>
          <w:b/>
          <w:bCs/>
        </w:rPr>
        <w:t xml:space="preserve">Coordinador ZigBee, ZigBee Coordinator, ZC: </w:t>
      </w:r>
      <w:r w:rsidRPr="00F80968">
        <w:t>Es el dispositivo más completo y solo existe uno por red.</w:t>
      </w:r>
      <w:r w:rsidR="00F703D6" w:rsidRPr="00F80968">
        <w:t xml:space="preserve"> Se encarga de controlar la red y los caminos que deben seguir los dispositivos para conectarse entre ellos.</w:t>
      </w:r>
    </w:p>
    <w:p w14:paraId="54D199DE" w14:textId="3D5FD26F" w:rsidR="009A569E" w:rsidRPr="00F80968" w:rsidRDefault="009A569E" w:rsidP="009A569E">
      <w:pPr>
        <w:pStyle w:val="TDC3"/>
        <w:numPr>
          <w:ilvl w:val="0"/>
          <w:numId w:val="1"/>
        </w:numPr>
        <w:jc w:val="both"/>
      </w:pPr>
      <w:r w:rsidRPr="00F80968">
        <w:rPr>
          <w:b/>
          <w:bCs/>
        </w:rPr>
        <w:t xml:space="preserve">Router ZigBee, ZigBee Router, ZR: </w:t>
      </w:r>
      <w:r w:rsidR="00F703D6" w:rsidRPr="00F80968">
        <w:t>El trabajo del router es interconectar dispositivos separados en la topología de red. Los routers de ZigBee también ofrecen un nivel de aplicación para dar la posibilidad de ejecutar código de usuario.</w:t>
      </w:r>
    </w:p>
    <w:p w14:paraId="5A544DE7" w14:textId="05ABD29F" w:rsidR="00D71ECB" w:rsidRPr="00F80968" w:rsidRDefault="009A569E" w:rsidP="009A569E">
      <w:pPr>
        <w:pStyle w:val="TDC3"/>
        <w:numPr>
          <w:ilvl w:val="0"/>
          <w:numId w:val="1"/>
        </w:numPr>
        <w:jc w:val="both"/>
      </w:pPr>
      <w:r w:rsidRPr="00F80968">
        <w:rPr>
          <w:b/>
          <w:bCs/>
        </w:rPr>
        <w:t xml:space="preserve">Dispositivo Final ZigBee, ZigBee End Device, ZED: </w:t>
      </w:r>
      <w:r w:rsidR="00A7738D" w:rsidRPr="00F80968">
        <w:t xml:space="preserve">Tiene la funcionalidad necesaria para comunicarse con un nodo coordinador o con un nodo router paro no puede transmitir información a otros dispositivos. Estos nodos están durmiendo la mayor parte del tiempo de modo que la vida útil de sus baterías es muy larga. Un ZED tiene muy poco </w:t>
      </w:r>
      <w:r w:rsidR="00455ABD" w:rsidRPr="00F80968">
        <w:t>r</w:t>
      </w:r>
      <w:r w:rsidR="00A7738D" w:rsidRPr="00F80968">
        <w:t>equ</w:t>
      </w:r>
      <w:r w:rsidR="00455ABD" w:rsidRPr="00F80968">
        <w:t>e</w:t>
      </w:r>
      <w:r w:rsidR="00A7738D" w:rsidRPr="00F80968">
        <w:t>rimiento a nivel de memoria y por ello suele ser el tipo de dispositivo más barato de la red.</w:t>
      </w:r>
    </w:p>
    <w:p w14:paraId="70EFC717" w14:textId="48E596DD" w:rsidR="00455ABD" w:rsidRPr="00F80968" w:rsidRDefault="00455ABD" w:rsidP="00455ABD">
      <w:pPr>
        <w:jc w:val="both"/>
      </w:pPr>
      <w:r w:rsidRPr="00F80968">
        <w:t>Si nos basamos en la funcionalidad de los dispositivos ZigBee tenemos la siguiente clasificación:</w:t>
      </w:r>
    </w:p>
    <w:p w14:paraId="2AD9803E" w14:textId="738746A3" w:rsidR="00455ABD" w:rsidRPr="00F80968" w:rsidRDefault="00455ABD" w:rsidP="00455ABD">
      <w:pPr>
        <w:pStyle w:val="TDC3"/>
        <w:numPr>
          <w:ilvl w:val="0"/>
          <w:numId w:val="1"/>
        </w:numPr>
        <w:jc w:val="both"/>
        <w:rPr>
          <w:b/>
          <w:bCs/>
        </w:rPr>
      </w:pPr>
      <w:r w:rsidRPr="00F80968">
        <w:rPr>
          <w:b/>
          <w:bCs/>
        </w:rPr>
        <w:t>Dispositivos de funcionalidad completa (FFD):</w:t>
      </w:r>
      <w:r w:rsidR="00573381" w:rsidRPr="00F80968">
        <w:rPr>
          <w:b/>
          <w:bCs/>
        </w:rPr>
        <w:t xml:space="preserve"> </w:t>
      </w:r>
      <w:r w:rsidR="00573381" w:rsidRPr="00F80968">
        <w:t>Se conocen como nodos activos. Son capaces de recibir mensajes en formato IEEE802.15.4. Al tener memoria adicional pueden funcionar como Coordinadores o como Routers de la red ZigBee. También pueden ser usados en dispositivos de red que sirvan de interfaz para los usuarios.</w:t>
      </w:r>
    </w:p>
    <w:p w14:paraId="4D8A92E9" w14:textId="50E435D0" w:rsidR="005B02FD" w:rsidRPr="00F80968" w:rsidRDefault="00455ABD" w:rsidP="00585667">
      <w:pPr>
        <w:pStyle w:val="TDC3"/>
        <w:numPr>
          <w:ilvl w:val="0"/>
          <w:numId w:val="1"/>
        </w:numPr>
        <w:jc w:val="both"/>
        <w:rPr>
          <w:b/>
          <w:bCs/>
        </w:rPr>
      </w:pPr>
      <w:r w:rsidRPr="00F80968">
        <w:rPr>
          <w:b/>
          <w:bCs/>
        </w:rPr>
        <w:t>Dispositivos de funcionalidad reducida (RFD):</w:t>
      </w:r>
      <w:r w:rsidR="00573381" w:rsidRPr="00F80968">
        <w:t xml:space="preserve"> Se conocen como nodos pasivo</w:t>
      </w:r>
      <w:r w:rsidR="00333A92" w:rsidRPr="00F80968">
        <w:t xml:space="preserve">s. </w:t>
      </w:r>
      <w:r w:rsidR="00573381" w:rsidRPr="00F80968">
        <w:t>Tienen la capacidad y la funcionalidad limitadas con el objetivo d</w:t>
      </w:r>
      <w:r w:rsidR="00333A92" w:rsidRPr="00F80968">
        <w:t>e</w:t>
      </w:r>
      <w:r w:rsidR="00573381" w:rsidRPr="00F80968">
        <w:t xml:space="preserve"> conseguir un bajo coste y una gran simplicidad. Son los sensores y actuadores de la red. </w:t>
      </w:r>
    </w:p>
    <w:p w14:paraId="2458A593" w14:textId="204E65F9" w:rsidR="00BC070A" w:rsidRPr="00A10219" w:rsidRDefault="00BC070A" w:rsidP="00585667">
      <w:pPr>
        <w:jc w:val="both"/>
      </w:pPr>
      <w:r w:rsidRPr="00F80968">
        <w:t xml:space="preserve">A continuación, se procede a hacer un análisis de la arquitectura de capas de ZigBee. La figura siguiente muestra </w:t>
      </w:r>
      <w:r w:rsidR="00F80968" w:rsidRPr="00F80968">
        <w:t>cómo</w:t>
      </w:r>
      <w:r w:rsidRPr="00F80968">
        <w:t xml:space="preserve"> se dividen las capas en ZigBee</w:t>
      </w:r>
      <w:r w:rsidR="00A10219">
        <w:t>.</w:t>
      </w:r>
    </w:p>
    <w:p w14:paraId="7D36F669" w14:textId="163994A6" w:rsidR="00BC070A" w:rsidRDefault="00BC070A" w:rsidP="00A10219">
      <w:pPr>
        <w:keepNext/>
        <w:jc w:val="center"/>
      </w:pPr>
      <w:r>
        <w:rPr>
          <w:noProof/>
        </w:rPr>
        <w:drawing>
          <wp:inline distT="0" distB="0" distL="0" distR="0" wp14:anchorId="3A085A07" wp14:editId="7C23779D">
            <wp:extent cx="5112240" cy="3429000"/>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35328" cy="3444486"/>
                    </a:xfrm>
                    <a:prstGeom prst="rect">
                      <a:avLst/>
                    </a:prstGeom>
                  </pic:spPr>
                </pic:pic>
              </a:graphicData>
            </a:graphic>
          </wp:inline>
        </w:drawing>
      </w:r>
    </w:p>
    <w:p w14:paraId="0242429F" w14:textId="4AA6DCCA" w:rsidR="00A10219" w:rsidRPr="00A10219" w:rsidRDefault="00BC070A" w:rsidP="00A10219">
      <w:pPr>
        <w:jc w:val="center"/>
        <w:rPr>
          <w:rStyle w:val="Ttulo2Car"/>
          <w:rFonts w:ascii="Calibri" w:eastAsia="Calibri" w:hAnsi="Calibri"/>
          <w:color w:val="auto"/>
          <w:sz w:val="22"/>
          <w:szCs w:val="22"/>
        </w:rPr>
      </w:pPr>
      <w:r>
        <w:t xml:space="preserve">Figura </w:t>
      </w:r>
      <w:r w:rsidR="00824CE1">
        <w:fldChar w:fldCharType="begin"/>
      </w:r>
      <w:r w:rsidR="00824CE1">
        <w:instrText xml:space="preserve"> SEQ Figura \* ARABIC </w:instrText>
      </w:r>
      <w:r w:rsidR="00824CE1">
        <w:fldChar w:fldCharType="separate"/>
      </w:r>
      <w:r w:rsidR="000B037D">
        <w:rPr>
          <w:noProof/>
        </w:rPr>
        <w:t>8</w:t>
      </w:r>
      <w:r w:rsidR="00824CE1">
        <w:rPr>
          <w:noProof/>
        </w:rPr>
        <w:fldChar w:fldCharType="end"/>
      </w:r>
      <w:r>
        <w:t xml:space="preserve"> - Arquitectura de capas de ZigBee</w:t>
      </w:r>
    </w:p>
    <w:p w14:paraId="3FDE0BC0" w14:textId="70EE44B7" w:rsidR="00914BA0" w:rsidRPr="00F80968" w:rsidRDefault="00914BA0" w:rsidP="00914BA0">
      <w:pPr>
        <w:pStyle w:val="TDC3"/>
        <w:numPr>
          <w:ilvl w:val="0"/>
          <w:numId w:val="1"/>
        </w:numPr>
        <w:jc w:val="both"/>
        <w:rPr>
          <w:b/>
          <w:bCs/>
          <w:u w:val="single"/>
        </w:rPr>
      </w:pPr>
      <w:r w:rsidRPr="00F80968">
        <w:rPr>
          <w:b/>
          <w:bCs/>
        </w:rPr>
        <w:lastRenderedPageBreak/>
        <w:t>Capa física:</w:t>
      </w:r>
      <w:r w:rsidR="002D5204" w:rsidRPr="00F80968">
        <w:rPr>
          <w:b/>
          <w:bCs/>
        </w:rPr>
        <w:t xml:space="preserve"> </w:t>
      </w:r>
      <w:r w:rsidR="002D5204" w:rsidRPr="00F80968">
        <w:t>La capa física de ZigBee está definida por el estándar IEEE 802.15.4. La capa física es la encargada de la activación y la desactivación de le transmisión y la recepción de datos. También es donde se realiza la selección de los canales. Los canales de ZigBee se dividen en tres bandas</w:t>
      </w:r>
      <w:r w:rsidR="00257A15" w:rsidRPr="00F80968">
        <w:t>:</w:t>
      </w:r>
      <w:r w:rsidR="002D5204" w:rsidRPr="00F80968">
        <w:t xml:space="preserve"> 2.4</w:t>
      </w:r>
      <w:r w:rsidR="00257A15" w:rsidRPr="00F80968">
        <w:t xml:space="preserve"> </w:t>
      </w:r>
      <w:r w:rsidR="002D5204" w:rsidRPr="00F80968">
        <w:t>GHz donde hay 16 canales dis</w:t>
      </w:r>
      <w:r w:rsidR="00257A15" w:rsidRPr="00F80968">
        <w:t xml:space="preserve">ponibles, 915 MHz donde hay 10 canales y 868 MHz donde hay un canal. Dependiendo de la región donde se use el producto ZigBee se usará una banda u otra (2.4 GHz en todo el mundo, 915 MHz en Estados Unidos y 868 MHz en Europa). En esta capa se </w:t>
      </w:r>
      <w:r w:rsidR="00CD5A72" w:rsidRPr="00F80968">
        <w:t>realiza la detección de energía del canal que se está usando para poder rechazar los canales con interferencias. La modulación de ZigBee es O-QPSK para la banda de 2.4GHz y BPSK par las bandas de 868-928 MHz.</w:t>
      </w:r>
    </w:p>
    <w:p w14:paraId="0114C279" w14:textId="2FB0025A" w:rsidR="00914BA0" w:rsidRPr="00F80968" w:rsidRDefault="00914BA0" w:rsidP="00914BA0">
      <w:pPr>
        <w:pStyle w:val="TDC3"/>
        <w:numPr>
          <w:ilvl w:val="0"/>
          <w:numId w:val="1"/>
        </w:numPr>
        <w:jc w:val="both"/>
        <w:rPr>
          <w:b/>
          <w:bCs/>
          <w:u w:val="single"/>
        </w:rPr>
      </w:pPr>
      <w:r w:rsidRPr="00F80968">
        <w:rPr>
          <w:b/>
          <w:bCs/>
        </w:rPr>
        <w:t>Capa MAC:</w:t>
      </w:r>
      <w:r w:rsidR="002D5204" w:rsidRPr="00F80968">
        <w:rPr>
          <w:b/>
          <w:bCs/>
        </w:rPr>
        <w:t xml:space="preserve"> </w:t>
      </w:r>
      <w:r w:rsidR="002D5204" w:rsidRPr="00F80968">
        <w:t xml:space="preserve">La capa MAC está definida por el estándar IEEE 802.15.4. </w:t>
      </w:r>
      <w:r w:rsidR="003E27FD" w:rsidRPr="00F80968">
        <w:t xml:space="preserve">Las principales funciones de esta capa son el manejo de datos y la gestión de los datos. En esta capa se manejan las transmisiones de radiofrecuencia entre dispositivos (punto a punto) incluyendo servicios como la retransmisión si no llega algún ACK y técnicas de evitación de colisiones (CSMA-CA). </w:t>
      </w:r>
      <w:r w:rsidR="009D15D6" w:rsidRPr="00F80968">
        <w:t xml:space="preserve">Esta capa es también responsable de la generación </w:t>
      </w:r>
      <w:r w:rsidR="00B16D4D" w:rsidRPr="00F80968">
        <w:t>y gestión de tramas beacon. La capa MAC implementa GTS (Guaranteed Time Slot) y se encarga de gestionar la reserva de los slots para su uso. Como se ha mencionado anteriormente, en la capa MAC se validan las tramas y se realiza el acknowledgement de la información.</w:t>
      </w:r>
    </w:p>
    <w:p w14:paraId="2BDCE007" w14:textId="6C20EDD5" w:rsidR="00914BA0" w:rsidRPr="00F80968" w:rsidRDefault="00914BA0" w:rsidP="00914BA0">
      <w:pPr>
        <w:pStyle w:val="TDC3"/>
        <w:numPr>
          <w:ilvl w:val="0"/>
          <w:numId w:val="1"/>
        </w:numPr>
        <w:jc w:val="both"/>
        <w:rPr>
          <w:b/>
          <w:bCs/>
          <w:u w:val="single"/>
        </w:rPr>
      </w:pPr>
      <w:r w:rsidRPr="00F80968">
        <w:rPr>
          <w:b/>
          <w:bCs/>
        </w:rPr>
        <w:t>Capa de red:</w:t>
      </w:r>
      <w:r w:rsidR="00F67FB5" w:rsidRPr="00F80968">
        <w:rPr>
          <w:b/>
          <w:bCs/>
        </w:rPr>
        <w:t xml:space="preserve"> </w:t>
      </w:r>
      <w:r w:rsidR="00F67FB5" w:rsidRPr="00F80968">
        <w:t>La capa de red de ZigBee es la encargada de enrutar los paquetes y establecer el tipo de topología de red (estrella, mesh o árbol). Cuando un coordinador intenta establecer una red ZigBee, se hace un escaneo energético para encontrar el mejor canal RF para la red. Cuando se escoge el canal, el coordinador asigna un PAN-ID que se aplicará a todo nodo que se conecte o forme parte de la red. El PAN-ID es un numero de 16 bits que sirve de identificador de red</w:t>
      </w:r>
      <w:r w:rsidR="00C7043B" w:rsidRPr="00F80968">
        <w:t>. Un nodo se puede comunicar dentro de una red después de haber pasado por un proceso de asociación. Este proceso sirve para unir un nodo a un “padre” (parent). Los nodos que no tienen padre se consideran huérfanos. Normalmente los nodos se vuelven huérfanos cu</w:t>
      </w:r>
      <w:r w:rsidR="00D73E91" w:rsidRPr="00F80968">
        <w:t>a</w:t>
      </w:r>
      <w:r w:rsidR="00C7043B" w:rsidRPr="00F80968">
        <w:t>ndo son dispositivos móviles y pierden conexión debido al rango. En estos casos se hace un escaneado haciendo un broadcast de una trama de notificación de huerfano (orphan notification command frame)</w:t>
      </w:r>
      <w:r w:rsidR="00A44052" w:rsidRPr="00F80968">
        <w:t xml:space="preserve"> que ayuda a los nodos huérfanos a encontrar a su padre. </w:t>
      </w:r>
      <w:r w:rsidR="000D3609" w:rsidRPr="00F80968">
        <w:t>Cuando un padre recibe un comando de este tipo, responde el nodo que lo ha enviado de modo que se pueda unir de nuevo. La capa de red se asegura que la comunicación se a autenticada y confidencial. También se encarga de la seguridad en la comunicación.</w:t>
      </w:r>
    </w:p>
    <w:p w14:paraId="11CCB906" w14:textId="77777777" w:rsidR="0046330F" w:rsidRPr="00F80968" w:rsidRDefault="00914BA0" w:rsidP="0046330F">
      <w:pPr>
        <w:pStyle w:val="TDC3"/>
        <w:numPr>
          <w:ilvl w:val="0"/>
          <w:numId w:val="1"/>
        </w:numPr>
        <w:jc w:val="both"/>
        <w:rPr>
          <w:b/>
          <w:bCs/>
          <w:u w:val="single"/>
        </w:rPr>
      </w:pPr>
      <w:r w:rsidRPr="00F80968">
        <w:rPr>
          <w:b/>
          <w:bCs/>
        </w:rPr>
        <w:t>Capa de aplicación:</w:t>
      </w:r>
      <w:r w:rsidR="000D3609" w:rsidRPr="00F80968">
        <w:rPr>
          <w:b/>
          <w:bCs/>
        </w:rPr>
        <w:t xml:space="preserve"> </w:t>
      </w:r>
      <w:r w:rsidR="00D3197B" w:rsidRPr="00F80968">
        <w:t>La capa de aplicación de ZigBee está dividida en tres partes</w:t>
      </w:r>
      <w:r w:rsidR="00F63360" w:rsidRPr="00F80968">
        <w:t>: Application Framework, ZigBee Device Object (ZDO) y Application Support Sublayer (APS).</w:t>
      </w:r>
    </w:p>
    <w:p w14:paraId="44A56C55" w14:textId="1DFBF34E" w:rsidR="00F63360" w:rsidRPr="00F80968" w:rsidRDefault="00F63360" w:rsidP="0046330F">
      <w:pPr>
        <w:pStyle w:val="TDC3"/>
        <w:numPr>
          <w:ilvl w:val="1"/>
          <w:numId w:val="1"/>
        </w:numPr>
        <w:jc w:val="both"/>
        <w:rPr>
          <w:b/>
          <w:bCs/>
          <w:u w:val="single"/>
        </w:rPr>
      </w:pPr>
      <w:r w:rsidRPr="00F80968">
        <w:rPr>
          <w:b/>
          <w:bCs/>
        </w:rPr>
        <w:t>Application Framework:</w:t>
      </w:r>
      <w:r w:rsidR="0046330F" w:rsidRPr="00F80968">
        <w:t xml:space="preserve"> El Application Framework depende del vendedor del producto ZigBee.</w:t>
      </w:r>
      <w:r w:rsidR="006712FC" w:rsidRPr="00F80968">
        <w:t xml:space="preserve"> </w:t>
      </w:r>
      <w:r w:rsidR="00630944" w:rsidRPr="00F80968">
        <w:t>El fabricante define</w:t>
      </w:r>
      <w:r w:rsidR="006712FC" w:rsidRPr="00F80968">
        <w:t xml:space="preserve"> como se implementan los end point</w:t>
      </w:r>
      <w:r w:rsidR="00630944" w:rsidRPr="00F80968">
        <w:t>s y como se hacen las peticiones y las confirmaciones de los datos.</w:t>
      </w:r>
    </w:p>
    <w:p w14:paraId="6431C7B6" w14:textId="2BF84673" w:rsidR="00F63360" w:rsidRPr="00F80968" w:rsidRDefault="00F63360" w:rsidP="00F63360">
      <w:pPr>
        <w:pStyle w:val="TDC3"/>
        <w:numPr>
          <w:ilvl w:val="1"/>
          <w:numId w:val="1"/>
        </w:numPr>
        <w:jc w:val="both"/>
        <w:rPr>
          <w:b/>
          <w:bCs/>
          <w:u w:val="single"/>
        </w:rPr>
      </w:pPr>
      <w:r w:rsidRPr="00F80968">
        <w:rPr>
          <w:b/>
          <w:bCs/>
        </w:rPr>
        <w:t>ZigBee Device Object</w:t>
      </w:r>
      <w:r w:rsidR="0046330F" w:rsidRPr="00F80968">
        <w:rPr>
          <w:b/>
          <w:bCs/>
        </w:rPr>
        <w:t xml:space="preserve"> (ZDO)</w:t>
      </w:r>
      <w:r w:rsidRPr="00F80968">
        <w:rPr>
          <w:b/>
          <w:bCs/>
        </w:rPr>
        <w:t>:</w:t>
      </w:r>
      <w:r w:rsidR="0046330F" w:rsidRPr="00F80968">
        <w:rPr>
          <w:b/>
          <w:bCs/>
        </w:rPr>
        <w:t xml:space="preserve"> </w:t>
      </w:r>
      <w:r w:rsidR="00C77478" w:rsidRPr="00F80968">
        <w:t xml:space="preserve">Es el protocolo encargado de la gestión de los dispositivos, las claves de seguridad y las políticas. </w:t>
      </w:r>
      <w:r w:rsidR="00EA2A8E" w:rsidRPr="00F80968">
        <w:t xml:space="preserve">Es el responsable de definir el rol de los dispositivos como coordinador o dispositivo final, de hacer el </w:t>
      </w:r>
      <w:r w:rsidR="00EA2A8E" w:rsidRPr="00F80968">
        <w:rPr>
          <w:i/>
          <w:iCs/>
        </w:rPr>
        <w:t>discovery</w:t>
      </w:r>
      <w:r w:rsidR="00EA2A8E" w:rsidRPr="00F80968">
        <w:t xml:space="preserve"> de dispositivos one-hop en la red y la identificación de los servicios que estos ofrecen. Después de descubrirlos crea vínculos seguros con ellos y responde a sus peticiones como se requiera.</w:t>
      </w:r>
    </w:p>
    <w:p w14:paraId="0416CF6D" w14:textId="57E69DAB" w:rsidR="00F63360" w:rsidRPr="00F80968" w:rsidRDefault="0046330F" w:rsidP="00F63360">
      <w:pPr>
        <w:pStyle w:val="TDC3"/>
        <w:numPr>
          <w:ilvl w:val="1"/>
          <w:numId w:val="1"/>
        </w:numPr>
        <w:jc w:val="both"/>
        <w:rPr>
          <w:b/>
          <w:bCs/>
          <w:u w:val="single"/>
        </w:rPr>
      </w:pPr>
      <w:r w:rsidRPr="00F80968">
        <w:rPr>
          <w:b/>
          <w:bCs/>
        </w:rPr>
        <w:lastRenderedPageBreak/>
        <w:t xml:space="preserve">Application Support Sublayer (APS): </w:t>
      </w:r>
      <w:r w:rsidR="003167A6" w:rsidRPr="00F80968">
        <w:t>Esta capa es respons</w:t>
      </w:r>
      <w:r w:rsidR="00167F43" w:rsidRPr="00F80968">
        <w:t>a</w:t>
      </w:r>
      <w:r w:rsidR="003167A6" w:rsidRPr="00F80968">
        <w:t>ble de filtrar paquetes para los dispositivos finales</w:t>
      </w:r>
      <w:r w:rsidR="00E90512" w:rsidRPr="00F80968">
        <w:t xml:space="preserve"> que no están registrados o de perfiles que no cuadran con la tabla de vinculación</w:t>
      </w:r>
      <w:r w:rsidR="00167F43" w:rsidRPr="00F80968">
        <w:t xml:space="preserve">. Se filtran para evitar duplicidades dado que en una red que solicita reenvíos automáticamente es algo muy común. Esta capa </w:t>
      </w:r>
      <w:r w:rsidR="00A10219" w:rsidRPr="00F80968">
        <w:t>está</w:t>
      </w:r>
      <w:r w:rsidR="00167F43" w:rsidRPr="00F80968">
        <w:t xml:space="preserve"> involucrada en mantener </w:t>
      </w:r>
      <w:r w:rsidR="00630944" w:rsidRPr="00F80968">
        <w:t>la tabla</w:t>
      </w:r>
      <w:r w:rsidR="00167F43" w:rsidRPr="00F80968">
        <w:t xml:space="preserve"> de </w:t>
      </w:r>
      <w:r w:rsidR="00630944" w:rsidRPr="00F80968">
        <w:t xml:space="preserve">vinculación (binding table). Esta tabla asocia MACs de 64 bits con direcciones de red ZigBee de 16. </w:t>
      </w:r>
      <w:r w:rsidR="00DA7EF9" w:rsidRPr="00F80968">
        <w:t>Por tanto</w:t>
      </w:r>
      <w:r w:rsidR="00E90512" w:rsidRPr="00F80968">
        <w:t>,</w:t>
      </w:r>
      <w:r w:rsidR="00DA7EF9" w:rsidRPr="00F80968">
        <w:t xml:space="preserve"> esta capa se encarga de mantenerlas binding tables, definir las direcciones, mapearlas y manejarlas.</w:t>
      </w:r>
      <w:r w:rsidR="00DA7EF9" w:rsidRPr="00F80968">
        <w:rPr>
          <w:b/>
          <w:bCs/>
          <w:u w:val="single"/>
        </w:rPr>
        <w:t xml:space="preserve"> </w:t>
      </w:r>
    </w:p>
    <w:p w14:paraId="78127CB5" w14:textId="559D9375" w:rsidR="00AF4FAB" w:rsidRPr="0005248F" w:rsidRDefault="00AF4FAB" w:rsidP="004A311A">
      <w:pPr>
        <w:pStyle w:val="Ttulo4"/>
        <w:rPr>
          <w:lang w:val="en-US"/>
        </w:rPr>
      </w:pPr>
      <w:r w:rsidRPr="0005248F">
        <w:rPr>
          <w:lang w:val="en-US"/>
        </w:rPr>
        <w:t>Bluetooth</w:t>
      </w:r>
      <w:r w:rsidR="00EA6347" w:rsidRPr="0005248F">
        <w:rPr>
          <w:lang w:val="en-US"/>
        </w:rPr>
        <w:t xml:space="preserve"> y Bluetooth Low Energy (BLE)</w:t>
      </w:r>
    </w:p>
    <w:p w14:paraId="1524A2E7" w14:textId="41C5BC68" w:rsidR="00111822" w:rsidRPr="00F80968" w:rsidRDefault="00111822" w:rsidP="00D53C7C">
      <w:pPr>
        <w:jc w:val="both"/>
      </w:pPr>
      <w:r w:rsidRPr="00373DD3">
        <w:t>Bluetooth</w:t>
      </w:r>
      <w:r w:rsidR="008325B1" w:rsidRPr="00373DD3">
        <w:t xml:space="preserve"> [10]</w:t>
      </w:r>
      <w:r w:rsidRPr="00373DD3">
        <w:t xml:space="preserve"> es un tipo de red WPAN que funciona en la banda ISM de 2.4</w:t>
      </w:r>
      <w:r w:rsidR="00075236" w:rsidRPr="00373DD3">
        <w:t xml:space="preserve"> </w:t>
      </w:r>
      <w:r w:rsidRPr="00373DD3">
        <w:t>GHz</w:t>
      </w:r>
      <w:r w:rsidR="00D53C7C" w:rsidRPr="00373DD3">
        <w:t xml:space="preserve"> destinada a facilitar la comunicación </w:t>
      </w:r>
      <w:r w:rsidR="00D53C7C" w:rsidRPr="00F80968">
        <w:t>entre dispositivos móviles, eliminar cables y conectores entre dispositivos y posibilitar la creación de redes inalámbricas para facilitar la sincronización de datos entre equipos personale</w:t>
      </w:r>
      <w:r w:rsidR="009508CF" w:rsidRPr="00F80968">
        <w:t xml:space="preserve">s. </w:t>
      </w:r>
      <w:r w:rsidR="00D53C7C" w:rsidRPr="00F80968">
        <w:t xml:space="preserve">Esta tecnología fue introducida por primera vez en 1989 y ha tenido 5 versiones distintas hasta el momento. </w:t>
      </w:r>
      <w:r w:rsidR="00B7793C" w:rsidRPr="00F80968">
        <w:t>En cada versión se ha mejorado, entre otras cosas, la velocidad de transmisión y el rango de la comunicación. En la versión 5.0 de Bluetooth llega a una velocidad de 50</w:t>
      </w:r>
      <w:r w:rsidR="00075236" w:rsidRPr="00F80968">
        <w:t xml:space="preserve"> </w:t>
      </w:r>
      <w:r w:rsidR="00B7793C" w:rsidRPr="00F80968">
        <w:t>Mbps y un rango de 100</w:t>
      </w:r>
      <w:r w:rsidR="00075236" w:rsidRPr="00F80968">
        <w:t xml:space="preserve"> </w:t>
      </w:r>
      <w:r w:rsidR="00B7793C" w:rsidRPr="00F80968">
        <w:t>m</w:t>
      </w:r>
      <w:r w:rsidR="00075236" w:rsidRPr="00F80968">
        <w:t>etros</w:t>
      </w:r>
      <w:r w:rsidR="00B7793C" w:rsidRPr="00F80968">
        <w:t xml:space="preserve"> </w:t>
      </w:r>
      <w:r w:rsidR="00075236" w:rsidRPr="00F80968">
        <w:t>que,</w:t>
      </w:r>
      <w:r w:rsidR="00B7793C" w:rsidRPr="00F80968">
        <w:t xml:space="preserve"> comparado con los 1</w:t>
      </w:r>
      <w:r w:rsidR="00075236" w:rsidRPr="00F80968">
        <w:t xml:space="preserve"> </w:t>
      </w:r>
      <w:r w:rsidR="00B7793C" w:rsidRPr="00F80968">
        <w:t>Mbps y 1</w:t>
      </w:r>
      <w:r w:rsidR="00075236" w:rsidRPr="00F80968">
        <w:t xml:space="preserve"> </w:t>
      </w:r>
      <w:r w:rsidR="00B7793C" w:rsidRPr="00F80968">
        <w:t>m de la primera versión, supone un gran avance.</w:t>
      </w:r>
      <w:r w:rsidR="00804608" w:rsidRPr="00F80968">
        <w:t xml:space="preserve"> Bluetooth fragmenta los datos en paquetes ya estos son enviados a través de uno de los 79 canales disponibles de 1</w:t>
      </w:r>
      <w:r w:rsidR="00075236" w:rsidRPr="00F80968">
        <w:t xml:space="preserve"> </w:t>
      </w:r>
      <w:r w:rsidR="00804608" w:rsidRPr="00F80968">
        <w:t>MHz de ancho de banda</w:t>
      </w:r>
      <w:r w:rsidR="005435EA" w:rsidRPr="00F80968">
        <w:t>.</w:t>
      </w:r>
    </w:p>
    <w:p w14:paraId="441F9D06" w14:textId="319915D4" w:rsidR="00EA6347" w:rsidRDefault="00EA6347" w:rsidP="00D53C7C">
      <w:pPr>
        <w:jc w:val="both"/>
      </w:pPr>
      <w:r w:rsidRPr="00F80968">
        <w:t>En el año 2011 se creó un subtipo d</w:t>
      </w:r>
      <w:r w:rsidR="009C58F1" w:rsidRPr="00F80968">
        <w:t>e</w:t>
      </w:r>
      <w:r w:rsidRPr="00F80968">
        <w:t xml:space="preserve"> Bluetooth</w:t>
      </w:r>
      <w:r w:rsidR="009C58F1" w:rsidRPr="00F80968">
        <w:t>,</w:t>
      </w:r>
      <w:r w:rsidRPr="00F80968">
        <w:t xml:space="preserve"> la versión 4.0</w:t>
      </w:r>
      <w:r w:rsidR="00522EE1" w:rsidRPr="00F80968">
        <w:t xml:space="preserve">, </w:t>
      </w:r>
      <w:r w:rsidRPr="00F80968">
        <w:t>llamado Bluetooth Low Energy (BLE)</w:t>
      </w:r>
      <w:r w:rsidR="00305701">
        <w:t>,</w:t>
      </w:r>
      <w:r w:rsidRPr="008325B1">
        <w:rPr>
          <w:color w:val="FF0000"/>
        </w:rPr>
        <w:t xml:space="preserve"> </w:t>
      </w:r>
      <w:r w:rsidRPr="00F80968">
        <w:t>el cual optimiza el consumo energético y hac</w:t>
      </w:r>
      <w:r w:rsidR="00522EE1" w:rsidRPr="00F80968">
        <w:t>e</w:t>
      </w:r>
      <w:r w:rsidRPr="00F80968">
        <w:t xml:space="preserve"> mucho más viable usar Bluetooth en aplicaciones M2M o en soluciones IoT.</w:t>
      </w:r>
      <w:r w:rsidR="005C560D" w:rsidRPr="00F80968">
        <w:t xml:space="preserve"> Las baterías de los dispositivos que implementan BLE pueden durar 4 o 5 años gracias a la mejoría en el consumo de energía. BLE opera en la misma banda que Bluetooth. Otra mejoría notable es la velocidad con la que BLE establece conexión. BLE tarda unos cuantos milisegundos establecer conexión frente a los aproximadamente 100 milisegundos que tarda Bluetooth.</w:t>
      </w:r>
      <w:r w:rsidR="00ED5481" w:rsidRPr="00F80968">
        <w:t xml:space="preserve"> Otro de los cambios importantes es la posibilidad de crear una malla (mesh) </w:t>
      </w:r>
      <w:r w:rsidR="00251638" w:rsidRPr="00F80968">
        <w:t>en</w:t>
      </w:r>
      <w:r w:rsidR="00B626CE" w:rsidRPr="00F80968">
        <w:t>tre</w:t>
      </w:r>
      <w:r w:rsidR="00251638" w:rsidRPr="00F80968">
        <w:t xml:space="preserve"> dispositivos</w:t>
      </w:r>
      <w:r w:rsidR="00ED5481" w:rsidRPr="00F80968">
        <w:t>, al contrario que Bluetooth que es una tecnología one-hop.</w:t>
      </w:r>
      <w:r w:rsidR="00251638" w:rsidRPr="00F80968">
        <w:t xml:space="preserve"> Estas mejoras han hecho que BLE sea una opción viable para su aplicación en la automatización de viviendas e industrias.</w:t>
      </w:r>
    </w:p>
    <w:p w14:paraId="7BA70BD0" w14:textId="4A710640" w:rsidR="00334960" w:rsidRPr="00F80968" w:rsidRDefault="00334960" w:rsidP="00D53C7C">
      <w:pPr>
        <w:jc w:val="both"/>
      </w:pPr>
      <w:r w:rsidRPr="00334960">
        <w:t>La siguiente imagen describe BLE a nivel de su arquitectura de capas:</w:t>
      </w:r>
    </w:p>
    <w:p w14:paraId="5B02838C" w14:textId="77777777" w:rsidR="009D15D6" w:rsidRDefault="009D15D6" w:rsidP="009D15D6">
      <w:pPr>
        <w:keepNext/>
        <w:jc w:val="center"/>
      </w:pPr>
      <w:r>
        <w:rPr>
          <w:noProof/>
        </w:rPr>
        <w:drawing>
          <wp:inline distT="0" distB="0" distL="0" distR="0" wp14:anchorId="43B5EE43" wp14:editId="5613DD35">
            <wp:extent cx="4200247" cy="2743200"/>
            <wp:effectExtent l="0" t="0" r="0" b="0"/>
            <wp:docPr id="46" name="Imagen 46" descr="BLE Protocol Stack | BLE System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LE Protocol Stack | BLE System Architec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5517" cy="2746642"/>
                    </a:xfrm>
                    <a:prstGeom prst="rect">
                      <a:avLst/>
                    </a:prstGeom>
                    <a:noFill/>
                    <a:ln>
                      <a:noFill/>
                    </a:ln>
                  </pic:spPr>
                </pic:pic>
              </a:graphicData>
            </a:graphic>
          </wp:inline>
        </w:drawing>
      </w:r>
    </w:p>
    <w:p w14:paraId="2FDB1BCB" w14:textId="353C5D85" w:rsidR="009D15D6" w:rsidRDefault="009D15D6" w:rsidP="009D15D6">
      <w:pPr>
        <w:jc w:val="center"/>
        <w:rPr>
          <w:color w:val="0563C1"/>
          <w:u w:val="single"/>
        </w:rPr>
      </w:pPr>
      <w:r>
        <w:t xml:space="preserve">Figura </w:t>
      </w:r>
      <w:r w:rsidR="00824CE1">
        <w:fldChar w:fldCharType="begin"/>
      </w:r>
      <w:r w:rsidR="00824CE1">
        <w:instrText xml:space="preserve"> SEQ Figura \* ARABIC </w:instrText>
      </w:r>
      <w:r w:rsidR="00824CE1">
        <w:fldChar w:fldCharType="separate"/>
      </w:r>
      <w:r w:rsidR="000B037D">
        <w:rPr>
          <w:noProof/>
        </w:rPr>
        <w:t>9</w:t>
      </w:r>
      <w:r w:rsidR="00824CE1">
        <w:rPr>
          <w:noProof/>
        </w:rPr>
        <w:fldChar w:fldCharType="end"/>
      </w:r>
      <w:r>
        <w:t xml:space="preserve"> - Arquitectura de capas de BLE</w:t>
      </w:r>
    </w:p>
    <w:p w14:paraId="02509A39" w14:textId="1B403619" w:rsidR="009D15D6" w:rsidRPr="00F80968" w:rsidRDefault="00BD3318" w:rsidP="005659D0">
      <w:pPr>
        <w:pStyle w:val="TDC3"/>
        <w:numPr>
          <w:ilvl w:val="0"/>
          <w:numId w:val="1"/>
        </w:numPr>
        <w:jc w:val="both"/>
      </w:pPr>
      <w:r w:rsidRPr="00F80968">
        <w:rPr>
          <w:b/>
          <w:bCs/>
        </w:rPr>
        <w:lastRenderedPageBreak/>
        <w:t>Capa Física:</w:t>
      </w:r>
      <w:r w:rsidR="00FB3014" w:rsidRPr="00F80968">
        <w:t xml:space="preserve"> BLE usa modulación GFSK y opera en la banda de 2.4 GHz</w:t>
      </w:r>
      <w:r w:rsidR="005659D0" w:rsidRPr="00F80968">
        <w:t>. Usa un transceptor con salto de frecuencia para cambiar de canal. Existen dos esquemas de modulación que permiten el envío de 1 Msym/s (1 Mbps) o 2Msym/s (2 Mbps). Existen dos tipos de capa física para BLE, la coded y la uncoded.</w:t>
      </w:r>
      <w:r w:rsidR="00A3699E" w:rsidRPr="00F80968">
        <w:t xml:space="preserve"> La capa física coded se introdujo en la versión 5.0 de Bluetooth y permite rangos de comunicación más extensos manteniendo la BER máxima gracias a que tiene un mejor sistema de detección de errores de bit y de corrección de estos. En ambos modos de capa </w:t>
      </w:r>
      <w:r w:rsidR="003835E7" w:rsidRPr="00F80968">
        <w:t>física</w:t>
      </w:r>
      <w:r w:rsidR="00A3699E" w:rsidRPr="00F80968">
        <w:t xml:space="preserve"> se emplea una topologia Time Division Duplex (TDD).</w:t>
      </w:r>
    </w:p>
    <w:p w14:paraId="5278D5DF" w14:textId="17BF989B" w:rsidR="00BD3318" w:rsidRPr="00F80968" w:rsidRDefault="00BD3318" w:rsidP="005659D0">
      <w:pPr>
        <w:pStyle w:val="TDC3"/>
        <w:numPr>
          <w:ilvl w:val="0"/>
          <w:numId w:val="1"/>
        </w:numPr>
        <w:jc w:val="both"/>
        <w:rPr>
          <w:b/>
          <w:bCs/>
        </w:rPr>
      </w:pPr>
      <w:r w:rsidRPr="00F80968">
        <w:rPr>
          <w:b/>
          <w:bCs/>
        </w:rPr>
        <w:t>Capa de enlace de datos:</w:t>
      </w:r>
      <w:r w:rsidR="00F07720" w:rsidRPr="00F80968">
        <w:rPr>
          <w:b/>
          <w:bCs/>
        </w:rPr>
        <w:t xml:space="preserve"> </w:t>
      </w:r>
      <w:r w:rsidR="00F07720" w:rsidRPr="00F80968">
        <w:t>La capa de enlace de datos de BLE es responsable de avisar, crear, escanear y mantener las conexiones.</w:t>
      </w:r>
      <w:r w:rsidR="00FC636F" w:rsidRPr="00F80968">
        <w:t xml:space="preserve"> Los dispositivos BLE tienen distintos roles, los más comunes son: Advertiser/Scanner, Slave/Master y Broadcaster/Observer. Las operaciones de la capa de enlace de BLE se pueden describir con el diagrama de estados siguiente:</w:t>
      </w:r>
    </w:p>
    <w:p w14:paraId="6B0ED7F0" w14:textId="77777777" w:rsidR="00FC636F" w:rsidRDefault="00FC636F" w:rsidP="00FC636F">
      <w:pPr>
        <w:pStyle w:val="TDC3"/>
        <w:keepNext/>
        <w:jc w:val="center"/>
      </w:pPr>
      <w:r>
        <w:rPr>
          <w:noProof/>
        </w:rPr>
        <w:drawing>
          <wp:inline distT="0" distB="0" distL="0" distR="0" wp14:anchorId="6C5AB3C4" wp14:editId="25390064">
            <wp:extent cx="3436620" cy="3086100"/>
            <wp:effectExtent l="0" t="0" r="0" b="0"/>
            <wp:docPr id="47" name="Imagen 47" descr="BLE Link Layer St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LE Link Layer State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36620" cy="3086100"/>
                    </a:xfrm>
                    <a:prstGeom prst="rect">
                      <a:avLst/>
                    </a:prstGeom>
                    <a:noFill/>
                    <a:ln>
                      <a:noFill/>
                    </a:ln>
                  </pic:spPr>
                </pic:pic>
              </a:graphicData>
            </a:graphic>
          </wp:inline>
        </w:drawing>
      </w:r>
    </w:p>
    <w:p w14:paraId="2C4E3CCA" w14:textId="32DB5162" w:rsidR="00FC636F" w:rsidRDefault="00FC636F" w:rsidP="00FC636F">
      <w:pPr>
        <w:jc w:val="center"/>
      </w:pPr>
      <w:r>
        <w:t xml:space="preserve">Figura </w:t>
      </w:r>
      <w:r w:rsidR="00824CE1">
        <w:fldChar w:fldCharType="begin"/>
      </w:r>
      <w:r w:rsidR="00824CE1">
        <w:instrText xml:space="preserve"> SEQ Figura \* ARABIC </w:instrText>
      </w:r>
      <w:r w:rsidR="00824CE1">
        <w:fldChar w:fldCharType="separate"/>
      </w:r>
      <w:r w:rsidR="000B037D">
        <w:rPr>
          <w:noProof/>
        </w:rPr>
        <w:t>10</w:t>
      </w:r>
      <w:r w:rsidR="00824CE1">
        <w:rPr>
          <w:noProof/>
        </w:rPr>
        <w:fldChar w:fldCharType="end"/>
      </w:r>
      <w:r>
        <w:t xml:space="preserve"> - Diagrama de est</w:t>
      </w:r>
      <w:r w:rsidR="00112405">
        <w:t>a</w:t>
      </w:r>
      <w:r>
        <w:t>dos de la capa DLL de BLE</w:t>
      </w:r>
    </w:p>
    <w:p w14:paraId="3C6467DF" w14:textId="1AAFE224" w:rsidR="00FC636F" w:rsidRPr="00F80968" w:rsidRDefault="00FC636F" w:rsidP="00FC636F">
      <w:pPr>
        <w:pStyle w:val="TDC3"/>
        <w:numPr>
          <w:ilvl w:val="1"/>
          <w:numId w:val="1"/>
        </w:numPr>
        <w:jc w:val="both"/>
      </w:pPr>
      <w:r w:rsidRPr="00F80968">
        <w:rPr>
          <w:b/>
          <w:bCs/>
        </w:rPr>
        <w:t>Standby</w:t>
      </w:r>
      <w:r w:rsidRPr="00F80968">
        <w:t xml:space="preserve"> en este estado no se recibe ni se envía ningún paquete. Se puede entrar en este estado desde cualquiera de los otros estados.</w:t>
      </w:r>
    </w:p>
    <w:p w14:paraId="68834103" w14:textId="5B6EE65D" w:rsidR="00FC636F" w:rsidRPr="00F80968" w:rsidRDefault="00FC636F" w:rsidP="00FC636F">
      <w:pPr>
        <w:pStyle w:val="TDC3"/>
        <w:numPr>
          <w:ilvl w:val="1"/>
          <w:numId w:val="1"/>
        </w:numPr>
        <w:jc w:val="both"/>
      </w:pPr>
      <w:r w:rsidRPr="00F80968">
        <w:rPr>
          <w:b/>
          <w:bCs/>
        </w:rPr>
        <w:t xml:space="preserve">Advertising: </w:t>
      </w:r>
      <w:r w:rsidRPr="00F80968">
        <w:t>El nodo que se encuentra en este estado es llamado Advertiser. Se puede alcanzar este estado desde el estado de Standby. DLL transmitirá</w:t>
      </w:r>
      <w:r w:rsidR="00540DC8" w:rsidRPr="00F80968">
        <w:t xml:space="preserve"> Advertising Packets y escuchará y responderá a las respuestas ocasionadas del envío inicial.</w:t>
      </w:r>
    </w:p>
    <w:p w14:paraId="4888626A" w14:textId="1CCA7143" w:rsidR="00540DC8" w:rsidRPr="00F80968" w:rsidRDefault="00540DC8" w:rsidP="00FC636F">
      <w:pPr>
        <w:pStyle w:val="TDC3"/>
        <w:numPr>
          <w:ilvl w:val="1"/>
          <w:numId w:val="1"/>
        </w:numPr>
        <w:jc w:val="both"/>
      </w:pPr>
      <w:r w:rsidRPr="00F80968">
        <w:rPr>
          <w:b/>
          <w:bCs/>
        </w:rPr>
        <w:t>Scanning:</w:t>
      </w:r>
      <w:r w:rsidRPr="00F80968">
        <w:t xml:space="preserve"> En este estado se escuchan los Advertising Packets enviados desde los nodos Advertisers</w:t>
      </w:r>
      <w:r w:rsidR="009844D1" w:rsidRPr="00F80968">
        <w:t xml:space="preserve">. Los nodos en este estado son llamados Scanners. Se puede acceder a este estado </w:t>
      </w:r>
      <w:r w:rsidR="00CB14D2" w:rsidRPr="00F80968">
        <w:t>desde el estado Standby.</w:t>
      </w:r>
    </w:p>
    <w:p w14:paraId="1D67DEC0" w14:textId="747AEBFB" w:rsidR="00CB14D2" w:rsidRPr="00F80968" w:rsidRDefault="00CB14D2" w:rsidP="00FC636F">
      <w:pPr>
        <w:pStyle w:val="TDC3"/>
        <w:numPr>
          <w:ilvl w:val="1"/>
          <w:numId w:val="1"/>
        </w:numPr>
        <w:jc w:val="both"/>
        <w:rPr>
          <w:b/>
          <w:bCs/>
        </w:rPr>
      </w:pPr>
      <w:r w:rsidRPr="00F80968">
        <w:rPr>
          <w:b/>
          <w:bCs/>
        </w:rPr>
        <w:t xml:space="preserve">Initiating: </w:t>
      </w:r>
      <w:r w:rsidRPr="00F80968">
        <w:t xml:space="preserve">Los nodos en este estado se llaman Iniciadores (initiatiors). Se puede acceder a este estado desde Standby. Se escuchan los Advertising Packets de determinados </w:t>
      </w:r>
      <w:r w:rsidR="00112405" w:rsidRPr="00F80968">
        <w:t>dispositivos BLE. También se responde a estos paquetes para iniciar una conexión desde otro dispositivo.</w:t>
      </w:r>
    </w:p>
    <w:p w14:paraId="533337C6" w14:textId="61A5DAC8" w:rsidR="009844D1" w:rsidRPr="00F80968" w:rsidRDefault="00CB14D2" w:rsidP="00FC636F">
      <w:pPr>
        <w:pStyle w:val="TDC3"/>
        <w:numPr>
          <w:ilvl w:val="1"/>
          <w:numId w:val="1"/>
        </w:numPr>
        <w:jc w:val="both"/>
        <w:rPr>
          <w:b/>
          <w:bCs/>
        </w:rPr>
      </w:pPr>
      <w:r w:rsidRPr="00F80968">
        <w:rPr>
          <w:b/>
          <w:bCs/>
        </w:rPr>
        <w:lastRenderedPageBreak/>
        <w:t>Connection:</w:t>
      </w:r>
      <w:r w:rsidR="00112405" w:rsidRPr="00F80968">
        <w:rPr>
          <w:b/>
          <w:bCs/>
        </w:rPr>
        <w:t xml:space="preserve"> </w:t>
      </w:r>
      <w:r w:rsidR="00495DF3" w:rsidRPr="00F80968">
        <w:t xml:space="preserve">Se puede acceder a este estado tanto desde Initiating State como dede Standby State. En este estado hay dos roles para los nodos, pueden ser </w:t>
      </w:r>
      <w:r w:rsidR="00C4120A">
        <w:t>m</w:t>
      </w:r>
      <w:r w:rsidR="00495DF3" w:rsidRPr="00F80968">
        <w:t>aster/</w:t>
      </w:r>
      <w:r w:rsidR="00C4120A">
        <w:t>s</w:t>
      </w:r>
      <w:r w:rsidR="00495DF3" w:rsidRPr="00F80968">
        <w:t xml:space="preserve">lave. </w:t>
      </w:r>
      <w:r w:rsidR="002A013E" w:rsidRPr="00F80968">
        <w:t xml:space="preserve">Cuando se entra a este estado desde Initiating State, será </w:t>
      </w:r>
      <w:r w:rsidR="00F83E26" w:rsidRPr="00F80968">
        <w:t>máster</w:t>
      </w:r>
      <w:r w:rsidR="002A013E" w:rsidRPr="00F80968">
        <w:t xml:space="preserve">. Si se entra desde Advertising State, será slave. Cuando se es </w:t>
      </w:r>
      <w:r w:rsidR="00F83E26" w:rsidRPr="00F80968">
        <w:t>máster</w:t>
      </w:r>
      <w:r w:rsidR="002A013E" w:rsidRPr="00F80968">
        <w:t>, la capa de enlace de datos se comunicará con el dispositivo en el rol de slave y definirá los tiempos de transmisión.</w:t>
      </w:r>
    </w:p>
    <w:p w14:paraId="57CC4333" w14:textId="78A4562F" w:rsidR="00CB14D2" w:rsidRPr="00F80968" w:rsidRDefault="00CB14D2" w:rsidP="00FC636F">
      <w:pPr>
        <w:pStyle w:val="TDC3"/>
        <w:numPr>
          <w:ilvl w:val="1"/>
          <w:numId w:val="1"/>
        </w:numPr>
        <w:jc w:val="both"/>
        <w:rPr>
          <w:b/>
          <w:bCs/>
        </w:rPr>
      </w:pPr>
      <w:r w:rsidRPr="00F80968">
        <w:rPr>
          <w:b/>
          <w:bCs/>
        </w:rPr>
        <w:t>Synchronization:</w:t>
      </w:r>
      <w:r w:rsidR="00112405" w:rsidRPr="00F80968">
        <w:rPr>
          <w:b/>
          <w:bCs/>
        </w:rPr>
        <w:t xml:space="preserve"> </w:t>
      </w:r>
      <w:r w:rsidR="00112405" w:rsidRPr="00F80968">
        <w:rPr>
          <w:bCs/>
        </w:rPr>
        <w:t xml:space="preserve">Se puede llegar a este estado desde el estado Standby. </w:t>
      </w:r>
      <w:r w:rsidR="00100E6F" w:rsidRPr="00F80968">
        <w:rPr>
          <w:bCs/>
        </w:rPr>
        <w:t>Eneste estado, se escuchan los paquetes de canal periódicos que llegan de un dispositivo especifico que transmite Advertising Packets periódicamente.</w:t>
      </w:r>
    </w:p>
    <w:p w14:paraId="79082C97" w14:textId="6D794E6C" w:rsidR="00BD3318" w:rsidRPr="00F80968" w:rsidRDefault="00BD3318" w:rsidP="005659D0">
      <w:pPr>
        <w:pStyle w:val="TDC3"/>
        <w:numPr>
          <w:ilvl w:val="0"/>
          <w:numId w:val="1"/>
        </w:numPr>
        <w:jc w:val="both"/>
        <w:rPr>
          <w:b/>
          <w:bCs/>
        </w:rPr>
      </w:pPr>
      <w:r w:rsidRPr="00F80968">
        <w:rPr>
          <w:b/>
          <w:bCs/>
        </w:rPr>
        <w:t>HCI:</w:t>
      </w:r>
      <w:r w:rsidR="000436EE" w:rsidRPr="00F80968">
        <w:rPr>
          <w:b/>
          <w:bCs/>
        </w:rPr>
        <w:t xml:space="preserve"> </w:t>
      </w:r>
      <w:r w:rsidR="000436EE" w:rsidRPr="00F80968">
        <w:t>Da comunicación entre el controlador</w:t>
      </w:r>
      <w:r w:rsidR="00361DDC" w:rsidRPr="00F80968">
        <w:t xml:space="preserve"> y el host mediante tipos de interfaz estándares. Se puede implementar usando API o mediante interfaces como UART/SPI/USB. Los comandos y eventos de HCI est</w:t>
      </w:r>
      <w:r w:rsidR="00564914" w:rsidRPr="00F80968">
        <w:t xml:space="preserve">án definidos en las especificaciones de </w:t>
      </w:r>
      <w:r w:rsidR="007174C7" w:rsidRPr="00F80968">
        <w:t>B</w:t>
      </w:r>
      <w:r w:rsidR="00564914" w:rsidRPr="00F80968">
        <w:t>luetooth.</w:t>
      </w:r>
    </w:p>
    <w:p w14:paraId="357ED908" w14:textId="4E013B73" w:rsidR="00BD3318" w:rsidRPr="00F80968" w:rsidRDefault="00BD3318" w:rsidP="005659D0">
      <w:pPr>
        <w:pStyle w:val="TDC3"/>
        <w:numPr>
          <w:ilvl w:val="0"/>
          <w:numId w:val="1"/>
        </w:numPr>
        <w:jc w:val="both"/>
        <w:rPr>
          <w:b/>
          <w:bCs/>
        </w:rPr>
      </w:pPr>
      <w:r w:rsidRPr="00F80968">
        <w:rPr>
          <w:b/>
          <w:bCs/>
        </w:rPr>
        <w:t>L2CAP:</w:t>
      </w:r>
      <w:r w:rsidR="00564914" w:rsidRPr="00F80968">
        <w:rPr>
          <w:b/>
          <w:bCs/>
        </w:rPr>
        <w:t xml:space="preserve"> </w:t>
      </w:r>
      <w:r w:rsidR="00564914" w:rsidRPr="00F80968">
        <w:t>Esta capa ofrece los servicios de encapsulamiento de paquetes para las capas superiores. Esto permite la comunicación lógica entre dispositivos finales.</w:t>
      </w:r>
    </w:p>
    <w:p w14:paraId="1B687714" w14:textId="6C9A1DD8" w:rsidR="00BD3318" w:rsidRPr="00F80968" w:rsidRDefault="00BD3318" w:rsidP="005659D0">
      <w:pPr>
        <w:pStyle w:val="TDC3"/>
        <w:numPr>
          <w:ilvl w:val="0"/>
          <w:numId w:val="1"/>
        </w:numPr>
        <w:jc w:val="both"/>
        <w:rPr>
          <w:b/>
          <w:bCs/>
        </w:rPr>
      </w:pPr>
      <w:r w:rsidRPr="00F80968">
        <w:rPr>
          <w:b/>
          <w:bCs/>
        </w:rPr>
        <w:t>SMP:</w:t>
      </w:r>
      <w:r w:rsidR="00564914" w:rsidRPr="00F80968">
        <w:rPr>
          <w:b/>
          <w:bCs/>
        </w:rPr>
        <w:t xml:space="preserve"> </w:t>
      </w:r>
      <w:r w:rsidR="004F62B1" w:rsidRPr="00F80968">
        <w:t xml:space="preserve">La capa Security Manager </w:t>
      </w:r>
      <w:r w:rsidR="008D5AD1" w:rsidRPr="00F80968">
        <w:t>provee métodos de emparejamiento y distribución de claves. Ofrece servicios a otras capas del stack para así proporcionar una conexión segura y un intercambio de datos privado y seguro entre dispositivos BLE.</w:t>
      </w:r>
    </w:p>
    <w:p w14:paraId="585339D2" w14:textId="2D7E0A65" w:rsidR="00BD3318" w:rsidRPr="00F80968" w:rsidRDefault="00BD3318" w:rsidP="005659D0">
      <w:pPr>
        <w:pStyle w:val="TDC3"/>
        <w:numPr>
          <w:ilvl w:val="0"/>
          <w:numId w:val="1"/>
        </w:numPr>
        <w:jc w:val="both"/>
        <w:rPr>
          <w:b/>
          <w:bCs/>
        </w:rPr>
      </w:pPr>
      <w:r w:rsidRPr="00F80968">
        <w:rPr>
          <w:b/>
          <w:bCs/>
        </w:rPr>
        <w:t>ATT:</w:t>
      </w:r>
      <w:r w:rsidR="005E5BF1" w:rsidRPr="00F80968">
        <w:rPr>
          <w:b/>
          <w:bCs/>
        </w:rPr>
        <w:t xml:space="preserve"> </w:t>
      </w:r>
      <w:r w:rsidR="005E5BF1" w:rsidRPr="00F80968">
        <w:t>Esta capa permite que el dispositivo BLE exponga ciertos atributos.</w:t>
      </w:r>
    </w:p>
    <w:p w14:paraId="5BF8370B" w14:textId="6260FBF9" w:rsidR="00BD3318" w:rsidRPr="00F80968" w:rsidRDefault="00BD3318" w:rsidP="005659D0">
      <w:pPr>
        <w:pStyle w:val="TDC3"/>
        <w:numPr>
          <w:ilvl w:val="0"/>
          <w:numId w:val="1"/>
        </w:numPr>
        <w:jc w:val="both"/>
        <w:rPr>
          <w:b/>
          <w:bCs/>
        </w:rPr>
      </w:pPr>
      <w:r w:rsidRPr="00F80968">
        <w:rPr>
          <w:b/>
          <w:bCs/>
        </w:rPr>
        <w:t>GAP:</w:t>
      </w:r>
      <w:r w:rsidR="00C97B7D" w:rsidRPr="00F80968">
        <w:rPr>
          <w:b/>
          <w:bCs/>
        </w:rPr>
        <w:t xml:space="preserve"> </w:t>
      </w:r>
      <w:r w:rsidR="00C97B7D" w:rsidRPr="00F80968">
        <w:t xml:space="preserve">Esta capa hace de interfaz directamente con la capa de aplicación y con los perfiles que haya en ella. Se encarga del descubrimiento de dispositivos y de cuestiones relacionadas con servicios de conexión </w:t>
      </w:r>
      <w:r w:rsidR="00BE751A" w:rsidRPr="00F80968">
        <w:t>para el dispositivo BLE. También se encarga de la iniciación de las características de seguridad.</w:t>
      </w:r>
    </w:p>
    <w:p w14:paraId="7EA68BC0" w14:textId="3481D563" w:rsidR="00BD3318" w:rsidRPr="00F80968" w:rsidRDefault="00BD3318" w:rsidP="005659D0">
      <w:pPr>
        <w:pStyle w:val="TDC3"/>
        <w:numPr>
          <w:ilvl w:val="0"/>
          <w:numId w:val="1"/>
        </w:numPr>
        <w:jc w:val="both"/>
        <w:rPr>
          <w:b/>
          <w:bCs/>
        </w:rPr>
      </w:pPr>
      <w:r w:rsidRPr="00F80968">
        <w:rPr>
          <w:b/>
          <w:bCs/>
        </w:rPr>
        <w:t>GATT:</w:t>
      </w:r>
      <w:r w:rsidR="00C768D2" w:rsidRPr="00F80968">
        <w:rPr>
          <w:b/>
          <w:bCs/>
        </w:rPr>
        <w:t xml:space="preserve"> </w:t>
      </w:r>
      <w:r w:rsidR="00DC14F7" w:rsidRPr="00F80968">
        <w:t>Esta capa especifica los procedimientos para usar ATT. Las comunicaciones de datos entre dispositivos BLE se manejan a través de estos procedimientos. Las aplicaciones o los perfiles utilizarán directamente GATT.</w:t>
      </w:r>
    </w:p>
    <w:p w14:paraId="46E28CBB" w14:textId="0FFF669D" w:rsidR="00BD3318" w:rsidRPr="00F80968" w:rsidRDefault="00BD3318" w:rsidP="005659D0">
      <w:pPr>
        <w:pStyle w:val="TDC3"/>
        <w:numPr>
          <w:ilvl w:val="0"/>
          <w:numId w:val="1"/>
        </w:numPr>
        <w:jc w:val="both"/>
        <w:rPr>
          <w:b/>
          <w:bCs/>
        </w:rPr>
      </w:pPr>
      <w:r w:rsidRPr="00F80968">
        <w:rPr>
          <w:b/>
          <w:bCs/>
        </w:rPr>
        <w:t>Capa de aplicación:</w:t>
      </w:r>
      <w:r w:rsidR="00C768D2" w:rsidRPr="00F80968">
        <w:rPr>
          <w:b/>
          <w:bCs/>
        </w:rPr>
        <w:t xml:space="preserve"> </w:t>
      </w:r>
      <w:r w:rsidR="007174C7" w:rsidRPr="00F80968">
        <w:t xml:space="preserve">Las capas del stack interactúan con aplicaciones o perfiles de la capa de aplicación. La interoperabilidad de las aplicaciones de Bluetooth se consigue mediante perfiles Bluetooth. Estos perfiles definen la interacción vertical entre las capas, así como las interacciones peer-to-peer entre capas </w:t>
      </w:r>
      <w:r w:rsidR="00D30270" w:rsidRPr="00F80968">
        <w:t>específicas</w:t>
      </w:r>
      <w:r w:rsidR="007174C7" w:rsidRPr="00F80968">
        <w:t xml:space="preserve"> de dispositivos diferentes. Un perfil está compuesto de uno o más servicios para abordar un caso de uso particular.</w:t>
      </w:r>
      <w:r w:rsidR="006012A7" w:rsidRPr="00F80968">
        <w:t xml:space="preserve"> Un servicio consta de características o referencias a otros servicios. Todos los perfiles o las aplicaciones</w:t>
      </w:r>
      <w:r w:rsidR="00D30270" w:rsidRPr="00F80968">
        <w:t xml:space="preserve"> </w:t>
      </w:r>
      <w:r w:rsidR="006012A7" w:rsidRPr="00F80968">
        <w:t>s</w:t>
      </w:r>
      <w:r w:rsidR="00D30270" w:rsidRPr="00F80968">
        <w:t>e</w:t>
      </w:r>
      <w:r w:rsidR="006012A7" w:rsidRPr="00F80968">
        <w:t xml:space="preserve"> ejecutan sobre las capas GAP/GATT de la pila de protocolo de BLE. Esta capa maneja el descubrimiento de dispositivos y servicios relacionaos con la conexión.</w:t>
      </w:r>
    </w:p>
    <w:p w14:paraId="1506A6C8" w14:textId="6D30D989" w:rsidR="009415ED" w:rsidRDefault="009D55B4" w:rsidP="00915A3D">
      <w:pPr>
        <w:pStyle w:val="Ttulo2"/>
      </w:pPr>
      <w:bookmarkStart w:id="18" w:name="_Toc81146523"/>
      <w:r>
        <w:t>Comunicaciones celulares</w:t>
      </w:r>
      <w:bookmarkEnd w:id="18"/>
    </w:p>
    <w:p w14:paraId="06165C14" w14:textId="15A5A425" w:rsidR="009D55B4" w:rsidRDefault="009D55B4" w:rsidP="00915A3D">
      <w:pPr>
        <w:pStyle w:val="Ttulo3"/>
      </w:pPr>
      <w:bookmarkStart w:id="19" w:name="_Toc81146524"/>
      <w:r>
        <w:t>Introducción</w:t>
      </w:r>
      <w:bookmarkEnd w:id="19"/>
    </w:p>
    <w:p w14:paraId="0E96DFCF" w14:textId="18682A16" w:rsidR="00A23438" w:rsidRPr="00F80968" w:rsidRDefault="009010E0" w:rsidP="009010E0">
      <w:pPr>
        <w:jc w:val="both"/>
      </w:pPr>
      <w:r w:rsidRPr="00F80968">
        <w:t xml:space="preserve">Una vez los paquetes de información de los sensores han llegado al gateway, es necesaria una tecnología celular que dé conexión </w:t>
      </w:r>
      <w:r w:rsidR="00C03DEF" w:rsidRPr="00F80968">
        <w:t>a internet</w:t>
      </w:r>
      <w:r w:rsidRPr="00F80968">
        <w:t xml:space="preserve"> a la pasarela para que esta pueda direccionar los paquetes hacia el backend a través de internet usando un protocolo de transporte.</w:t>
      </w:r>
      <w:r w:rsidR="00E01D05" w:rsidRPr="00F80968">
        <w:t xml:space="preserve"> A </w:t>
      </w:r>
      <w:r w:rsidR="002636AC" w:rsidRPr="00F80968">
        <w:t>continuación,</w:t>
      </w:r>
      <w:r w:rsidR="00E01D05" w:rsidRPr="00F80968">
        <w:t xml:space="preserve"> se introducirán las redes celulares y posteriormente se presentarán dos de las tecnologías celulares más usadas en el mundo IoT.</w:t>
      </w:r>
    </w:p>
    <w:p w14:paraId="489D2635" w14:textId="77777777" w:rsidR="00BC0963" w:rsidRPr="00F80968" w:rsidRDefault="00DF684A" w:rsidP="009010E0">
      <w:pPr>
        <w:jc w:val="both"/>
      </w:pPr>
      <w:r w:rsidRPr="00F80968">
        <w:lastRenderedPageBreak/>
        <w:t>Las tecnologías celulares, como indica su nombre, están basadas en células normalmente hexagonales en donde se hallan emisores-receptores centrales que permiten una conexión permanente a pesar de que el usuario se mueva.</w:t>
      </w:r>
      <w:r w:rsidR="000D76D5" w:rsidRPr="00F80968">
        <w:t xml:space="preserve"> </w:t>
      </w:r>
      <w:r w:rsidR="00BC0963" w:rsidRPr="00F80968">
        <w:t xml:space="preserve">Esto es posible ya que antes de salir de una celda el dispositivo móvil se pone en contacto con la estación base siguiente y una vez tiene el canal y la frecuencia correctas se desconecta de la anterior, esto es llamado handover. </w:t>
      </w:r>
    </w:p>
    <w:p w14:paraId="6A35A4D6" w14:textId="3AE50200" w:rsidR="001435AB" w:rsidRPr="00F80968" w:rsidRDefault="00DF684A" w:rsidP="009010E0">
      <w:pPr>
        <w:jc w:val="both"/>
      </w:pPr>
      <w:r w:rsidRPr="00F80968">
        <w:t>El tamaño de</w:t>
      </w:r>
      <w:r w:rsidR="00BC0963" w:rsidRPr="00F80968">
        <w:t xml:space="preserve"> las</w:t>
      </w:r>
      <w:r w:rsidRPr="00F80968">
        <w:t xml:space="preserve"> células difiere entre áreas rurales o urbanas </w:t>
      </w:r>
      <w:r w:rsidR="00E01D05" w:rsidRPr="00F80968">
        <w:t>y cada una de las células tiene una frecuencia distinta para evitar interferencias.</w:t>
      </w:r>
      <w:r w:rsidR="00F56072" w:rsidRPr="00F80968">
        <w:t xml:space="preserve"> La imagen siguiente muestra una posible distribución de frecuencias y la disposición de las celdas y las BTS (Base Transceiver Station) en una red celular.</w:t>
      </w:r>
    </w:p>
    <w:p w14:paraId="1A5E127A" w14:textId="77777777" w:rsidR="00E01D05" w:rsidRDefault="00E01D05" w:rsidP="00E01D05">
      <w:pPr>
        <w:keepNext/>
        <w:jc w:val="center"/>
      </w:pPr>
      <w:r>
        <w:rPr>
          <w:noProof/>
        </w:rPr>
        <w:drawing>
          <wp:inline distT="0" distB="0" distL="0" distR="0" wp14:anchorId="54EE64A6" wp14:editId="211C2EAF">
            <wp:extent cx="2857500" cy="2118360"/>
            <wp:effectExtent l="0" t="0" r="0" b="0"/>
            <wp:docPr id="24" name="Imagen 24" descr="Red de celdas - Wikipedia, la enciclopedia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d de celdas - Wikipedia, la enciclopedia lib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57500" cy="2118360"/>
                    </a:xfrm>
                    <a:prstGeom prst="rect">
                      <a:avLst/>
                    </a:prstGeom>
                    <a:noFill/>
                    <a:ln>
                      <a:noFill/>
                    </a:ln>
                  </pic:spPr>
                </pic:pic>
              </a:graphicData>
            </a:graphic>
          </wp:inline>
        </w:drawing>
      </w:r>
    </w:p>
    <w:p w14:paraId="54C6B9B4" w14:textId="6BD36DAF" w:rsidR="00C813F8" w:rsidRPr="00C813F8" w:rsidRDefault="00E01D05" w:rsidP="00C813F8">
      <w:pPr>
        <w:jc w:val="center"/>
      </w:pPr>
      <w:r>
        <w:t xml:space="preserve">Figura </w:t>
      </w:r>
      <w:r w:rsidR="00824CE1">
        <w:fldChar w:fldCharType="begin"/>
      </w:r>
      <w:r w:rsidR="00824CE1">
        <w:instrText xml:space="preserve"> SEQ Figura \* ARABIC </w:instrText>
      </w:r>
      <w:r w:rsidR="00824CE1">
        <w:fldChar w:fldCharType="separate"/>
      </w:r>
      <w:r w:rsidR="000B037D">
        <w:rPr>
          <w:noProof/>
        </w:rPr>
        <w:t>11</w:t>
      </w:r>
      <w:r w:rsidR="00824CE1">
        <w:rPr>
          <w:noProof/>
        </w:rPr>
        <w:fldChar w:fldCharType="end"/>
      </w:r>
      <w:r>
        <w:t xml:space="preserve"> - Red de celdas</w:t>
      </w:r>
    </w:p>
    <w:p w14:paraId="6AF8A839" w14:textId="7DBD2670" w:rsidR="00C813F8" w:rsidRPr="00F80968" w:rsidRDefault="008F70FF" w:rsidP="008F70FF">
      <w:pPr>
        <w:jc w:val="both"/>
      </w:pPr>
      <w:r w:rsidRPr="00F80968">
        <w:t>Para que las células no interfieran entre si hay diferentes protocolos de acceso al medio. Estos protocolos pueden combinarse para</w:t>
      </w:r>
      <w:r w:rsidR="00291DA7" w:rsidRPr="00F80968">
        <w:t xml:space="preserve"> obtener un número mayor de canales y así</w:t>
      </w:r>
      <w:r w:rsidRPr="00F80968">
        <w:t xml:space="preserve"> permitir un número de usuarios mayor por celda. Los protocolos de acceso al medio más usados en tecnología celular son los siguientes:</w:t>
      </w:r>
    </w:p>
    <w:p w14:paraId="75917239" w14:textId="51C07928" w:rsidR="008F70FF" w:rsidRPr="00F80968" w:rsidRDefault="008F70FF" w:rsidP="008F70FF">
      <w:pPr>
        <w:pStyle w:val="TDC3"/>
        <w:numPr>
          <w:ilvl w:val="0"/>
          <w:numId w:val="1"/>
        </w:numPr>
        <w:jc w:val="both"/>
      </w:pPr>
      <w:r w:rsidRPr="00F80968">
        <w:rPr>
          <w:b/>
          <w:bCs/>
        </w:rPr>
        <w:t>Frecuency Division Multiple Access (FDMA):</w:t>
      </w:r>
      <w:r w:rsidRPr="00F80968">
        <w:t xml:space="preserve"> En la figura anterior cada celda tiene una frecuencia distinta a las adyacentes. Solo se puede rehusar la frecuencia de una celda cuando hay una en medio con frecuencia distinta. </w:t>
      </w:r>
      <w:r w:rsidR="00F80968" w:rsidRPr="00F80968">
        <w:t>Aun</w:t>
      </w:r>
      <w:r w:rsidRPr="00F80968">
        <w:t xml:space="preserve"> </w:t>
      </w:r>
      <w:r w:rsidR="002931F1" w:rsidRPr="00F80968">
        <w:t>así,</w:t>
      </w:r>
      <w:r w:rsidRPr="00F80968">
        <w:t xml:space="preserve"> puede haber interferencias, es por esto por lo que se suele combinar FDMA con otros protocolos de acceso al medio como CDMA o TDMA.</w:t>
      </w:r>
    </w:p>
    <w:p w14:paraId="1990EA94" w14:textId="6DE20999" w:rsidR="008F70FF" w:rsidRPr="00F80968" w:rsidRDefault="008F70FF" w:rsidP="008F70FF">
      <w:pPr>
        <w:pStyle w:val="TDC3"/>
        <w:numPr>
          <w:ilvl w:val="0"/>
          <w:numId w:val="1"/>
        </w:numPr>
        <w:jc w:val="both"/>
      </w:pPr>
      <w:r w:rsidRPr="00F80968">
        <w:rPr>
          <w:b/>
          <w:bCs/>
        </w:rPr>
        <w:t>Code Division Multiple Access (CDMA):</w:t>
      </w:r>
      <w:r w:rsidRPr="00F80968">
        <w:t xml:space="preserve"> </w:t>
      </w:r>
      <w:r w:rsidR="00645038" w:rsidRPr="00F80968">
        <w:t>En CDMA se asigna un código único para cada usuario conectado a la red. Estos códigos son ortogonales entre sí</w:t>
      </w:r>
      <w:r w:rsidR="00C9237A" w:rsidRPr="00F80968">
        <w:t>. Aunque el receptor capte combinaciones lineales de códigos de dos usuarios o más, si conoce el código de transmisión del usuario de interés y realiza el producto escalar de la señal con el código de este usuari</w:t>
      </w:r>
      <w:r w:rsidR="003B26E1" w:rsidRPr="00F80968">
        <w:t>o, podrá aislar sus datos de los del resto de usuarios. Esto se da porque el producto escalar entres vectores ortogonales es cero, luego las señales de los usuarios que no interesan serian anuladas.</w:t>
      </w:r>
    </w:p>
    <w:p w14:paraId="50E4F247" w14:textId="5C5C6DC5" w:rsidR="008F70FF" w:rsidRPr="00F80968" w:rsidRDefault="008F70FF" w:rsidP="008F70FF">
      <w:pPr>
        <w:pStyle w:val="TDC3"/>
        <w:numPr>
          <w:ilvl w:val="0"/>
          <w:numId w:val="1"/>
        </w:numPr>
        <w:jc w:val="both"/>
        <w:rPr>
          <w:b/>
          <w:bCs/>
        </w:rPr>
      </w:pPr>
      <w:r w:rsidRPr="00F80968">
        <w:rPr>
          <w:b/>
          <w:bCs/>
        </w:rPr>
        <w:t xml:space="preserve">Time Division Multiple Access (TDMA): </w:t>
      </w:r>
      <w:r w:rsidR="003B26E1" w:rsidRPr="00F80968">
        <w:t>TDMA consiste en la división del continuo temporal en ranuras o slots (time-slots) de tiempo. En cada segundo hay una cantidad de ranuras de tiempo que en la práctica se convierten en canales. Cada usuario de una red con TDMA tiene signado uno de estos slots temporales para realizar su transmisión.</w:t>
      </w:r>
      <w:r w:rsidR="00BA466D" w:rsidRPr="00F80968">
        <w:t xml:space="preserve"> EN este caso no hay una división física de la señal, en el caso de que dos usuarios transmitan a la vez puede haber interferencias.</w:t>
      </w:r>
      <w:r w:rsidR="003B26E1" w:rsidRPr="00F80968">
        <w:t xml:space="preserve"> TDMA se suele usar en conjunto con FDMA o CDMA en sistemas de comunicaciones móviles.</w:t>
      </w:r>
    </w:p>
    <w:p w14:paraId="0A5E340C" w14:textId="1F47F370" w:rsidR="008F70FF" w:rsidRPr="00F80968" w:rsidRDefault="008F70FF" w:rsidP="008F70FF">
      <w:pPr>
        <w:pStyle w:val="TDC3"/>
        <w:numPr>
          <w:ilvl w:val="0"/>
          <w:numId w:val="1"/>
        </w:numPr>
        <w:jc w:val="both"/>
        <w:rPr>
          <w:b/>
          <w:bCs/>
        </w:rPr>
      </w:pPr>
      <w:r w:rsidRPr="00F80968">
        <w:rPr>
          <w:b/>
          <w:bCs/>
        </w:rPr>
        <w:lastRenderedPageBreak/>
        <w:t xml:space="preserve">Polarization Division Multiple Access (PDMA): </w:t>
      </w:r>
      <w:r w:rsidR="00BA466D" w:rsidRPr="00F80968">
        <w:t>EN PDMA se usan antenas con polarización diferente de modo que los vínculos de comunicación se establezcan entre usuarios con la misma polarización y no haya interferencias con las comunicaciones que se dan con una polarización diferente. Este tipo de método de acceso al medio permite la reutilización de frecuencias.</w:t>
      </w:r>
    </w:p>
    <w:p w14:paraId="51C076A9" w14:textId="186CE70F" w:rsidR="00F56072" w:rsidRPr="00F80968" w:rsidRDefault="00556201" w:rsidP="0031421A">
      <w:pPr>
        <w:jc w:val="both"/>
      </w:pPr>
      <w:r w:rsidRPr="00F80968">
        <w:t xml:space="preserve">La familia de tecnologías celulares de 3GPP (3rd Generation Partnership Project) ha ido evolucionando. </w:t>
      </w:r>
      <w:r w:rsidR="00134123" w:rsidRPr="00F80968">
        <w:t>E</w:t>
      </w:r>
      <w:r w:rsidR="0031421A" w:rsidRPr="00F80968">
        <w:t xml:space="preserve">stas </w:t>
      </w:r>
      <w:r w:rsidR="00134123" w:rsidRPr="00F80968">
        <w:t>generaciones</w:t>
      </w:r>
      <w:r w:rsidR="0031421A" w:rsidRPr="00F80968">
        <w:t xml:space="preserve"> se conocen co</w:t>
      </w:r>
      <w:r w:rsidR="00DE38C5" w:rsidRPr="00F80968">
        <w:t>mo</w:t>
      </w:r>
      <w:r w:rsidR="0031421A" w:rsidRPr="00F80968">
        <w:t xml:space="preserve"> 1G, 2G,</w:t>
      </w:r>
      <w:r w:rsidR="00DE38C5" w:rsidRPr="00F80968">
        <w:t xml:space="preserve"> 2.5G,</w:t>
      </w:r>
      <w:r w:rsidR="0031421A" w:rsidRPr="00F80968">
        <w:t xml:space="preserve"> 3G, 4G y 5G. Las características principales de cada una de estas evoluciones son las siguientes:</w:t>
      </w:r>
    </w:p>
    <w:p w14:paraId="7C84102E" w14:textId="0BC41158" w:rsidR="00DE38C5" w:rsidRPr="00F80968" w:rsidRDefault="0031421A" w:rsidP="00DE38C5">
      <w:pPr>
        <w:pStyle w:val="TDC3"/>
        <w:numPr>
          <w:ilvl w:val="0"/>
          <w:numId w:val="1"/>
        </w:numPr>
        <w:jc w:val="both"/>
      </w:pPr>
      <w:r w:rsidRPr="00F80968">
        <w:rPr>
          <w:b/>
          <w:bCs/>
        </w:rPr>
        <w:t>Sistemas 1G:</w:t>
      </w:r>
      <w:r w:rsidR="00DE38C5" w:rsidRPr="00F80968">
        <w:t xml:space="preserve"> Transmisión analógica mediante modulación FM y solo útil para aplicaciones de voz.</w:t>
      </w:r>
    </w:p>
    <w:p w14:paraId="214588CD" w14:textId="665C88DD" w:rsidR="00DE38C5" w:rsidRPr="00F80968" w:rsidRDefault="00DE38C5" w:rsidP="0031421A">
      <w:pPr>
        <w:pStyle w:val="TDC3"/>
        <w:numPr>
          <w:ilvl w:val="0"/>
          <w:numId w:val="1"/>
        </w:numPr>
        <w:jc w:val="both"/>
      </w:pPr>
      <w:r w:rsidRPr="00F80968">
        <w:rPr>
          <w:b/>
          <w:bCs/>
        </w:rPr>
        <w:t>Sistemas 2G (GSM):</w:t>
      </w:r>
      <w:r w:rsidRPr="00F80968">
        <w:t xml:space="preserve"> Velocidad de transmisión de 9.6 kbps</w:t>
      </w:r>
      <w:r w:rsidR="00134123" w:rsidRPr="00F80968">
        <w:t>. Transmisión digital de datos SMS y voz, usado para aplicaciones de telefonía y PCs.</w:t>
      </w:r>
      <w:r w:rsidR="00E10C3E" w:rsidRPr="00F80968">
        <w:t xml:space="preserve"> Transmite a partir de una conexión permanente (flujo de datos permanente).</w:t>
      </w:r>
    </w:p>
    <w:p w14:paraId="24D1EF66" w14:textId="1A4824D9" w:rsidR="00DE38C5" w:rsidRPr="00F80968" w:rsidRDefault="00DE38C5" w:rsidP="0031421A">
      <w:pPr>
        <w:pStyle w:val="TDC3"/>
        <w:numPr>
          <w:ilvl w:val="0"/>
          <w:numId w:val="1"/>
        </w:numPr>
        <w:jc w:val="both"/>
        <w:rPr>
          <w:b/>
          <w:bCs/>
        </w:rPr>
      </w:pPr>
      <w:r w:rsidRPr="00F80968">
        <w:rPr>
          <w:b/>
          <w:bCs/>
        </w:rPr>
        <w:t>Sistemas 2.5G (GPRS):</w:t>
      </w:r>
      <w:r w:rsidR="004919D0" w:rsidRPr="00F80968">
        <w:rPr>
          <w:b/>
          <w:bCs/>
        </w:rPr>
        <w:t xml:space="preserve"> </w:t>
      </w:r>
      <w:r w:rsidR="001048BD" w:rsidRPr="00F80968">
        <w:t>Velocidad de transmisión de 56 kbps a 114 kbps</w:t>
      </w:r>
      <w:r w:rsidR="00134123" w:rsidRPr="00F80968">
        <w:t>. Transmisión digital de voz y datos, pero con más velocidad, y empaquetado de los datos con protocolo IP.</w:t>
      </w:r>
      <w:r w:rsidR="00E10C3E" w:rsidRPr="00F80968">
        <w:t xml:space="preserve"> No necesita mantener una conexión permanente entre transmisor-receptor, envía la información en paquetes. Se puede acceder a internet a través de esta red gracias a que usa el protocolo IP. Transmisión bidireccional de los datos (cliente-servidor, servidor-cliente).</w:t>
      </w:r>
    </w:p>
    <w:p w14:paraId="687D1754" w14:textId="0F80E31C" w:rsidR="00DE38C5" w:rsidRPr="00F80968" w:rsidRDefault="00DE38C5" w:rsidP="0031421A">
      <w:pPr>
        <w:pStyle w:val="TDC3"/>
        <w:numPr>
          <w:ilvl w:val="0"/>
          <w:numId w:val="1"/>
        </w:numPr>
        <w:jc w:val="both"/>
        <w:rPr>
          <w:b/>
          <w:bCs/>
        </w:rPr>
      </w:pPr>
      <w:r w:rsidRPr="00F80968">
        <w:rPr>
          <w:b/>
          <w:bCs/>
        </w:rPr>
        <w:t>Sistemas 3G (UMTS):</w:t>
      </w:r>
      <w:r w:rsidR="004919D0" w:rsidRPr="00F80968">
        <w:rPr>
          <w:b/>
          <w:bCs/>
        </w:rPr>
        <w:t xml:space="preserve"> </w:t>
      </w:r>
      <w:r w:rsidR="001048BD" w:rsidRPr="00F80968">
        <w:t>Velocidad de transmisión de 384 kbps a 2 Mbps</w:t>
      </w:r>
      <w:r w:rsidR="00134123" w:rsidRPr="00F80968">
        <w:t>. Transmisión digital de voz y datos a más velocidad que 2.5G y empaquetado de datos con protocolo IP</w:t>
      </w:r>
      <w:r w:rsidR="00E10C3E" w:rsidRPr="00F80968">
        <w:t xml:space="preserve"> que permite la conexión a internet. Proporciona los mismo que 2.</w:t>
      </w:r>
      <w:r w:rsidR="00D308C4" w:rsidRPr="00F80968">
        <w:t>5G,</w:t>
      </w:r>
      <w:r w:rsidR="00E10C3E" w:rsidRPr="00F80968">
        <w:t xml:space="preserve"> pero a más velocidad.</w:t>
      </w:r>
      <w:r w:rsidR="00BC0963" w:rsidRPr="00F80968">
        <w:t xml:space="preserve"> Permite el roaming global.</w:t>
      </w:r>
    </w:p>
    <w:p w14:paraId="641475C5" w14:textId="694D99AA" w:rsidR="00DE38C5" w:rsidRPr="00F80968" w:rsidRDefault="00DE38C5" w:rsidP="0031421A">
      <w:pPr>
        <w:pStyle w:val="TDC3"/>
        <w:numPr>
          <w:ilvl w:val="0"/>
          <w:numId w:val="1"/>
        </w:numPr>
        <w:jc w:val="both"/>
      </w:pPr>
      <w:r w:rsidRPr="00F80968">
        <w:rPr>
          <w:b/>
          <w:bCs/>
        </w:rPr>
        <w:t>Sistemas 4G (LTE):</w:t>
      </w:r>
      <w:r w:rsidR="004919D0" w:rsidRPr="00F80968">
        <w:rPr>
          <w:b/>
          <w:bCs/>
        </w:rPr>
        <w:t xml:space="preserve"> </w:t>
      </w:r>
      <w:r w:rsidR="001048BD" w:rsidRPr="00F80968">
        <w:t>Velocidad de transmisión de 50 Mbps a 100 Mbps</w:t>
      </w:r>
      <w:r w:rsidR="00134123" w:rsidRPr="00F80968">
        <w:t xml:space="preserve">. </w:t>
      </w:r>
      <w:r w:rsidR="00E73177" w:rsidRPr="00F80968">
        <w:t xml:space="preserve">Proporciona lo mismo que </w:t>
      </w:r>
      <w:r w:rsidR="00D308C4" w:rsidRPr="00F80968">
        <w:t>3G,</w:t>
      </w:r>
      <w:r w:rsidR="00E73177" w:rsidRPr="00F80968">
        <w:t xml:space="preserve"> pero a mucha más velocidad y mejora la compatibilidad y movilidad entre los sistemas de modo que se pueda utilizar el servicio de banda ancha en cualquier momento y lugar.</w:t>
      </w:r>
    </w:p>
    <w:p w14:paraId="6361B899" w14:textId="1C6B1B1E" w:rsidR="00DE38C5" w:rsidRPr="00F80968" w:rsidRDefault="00DE38C5" w:rsidP="0031421A">
      <w:pPr>
        <w:pStyle w:val="TDC3"/>
        <w:numPr>
          <w:ilvl w:val="0"/>
          <w:numId w:val="1"/>
        </w:numPr>
        <w:jc w:val="both"/>
        <w:rPr>
          <w:b/>
          <w:bCs/>
        </w:rPr>
      </w:pPr>
      <w:r w:rsidRPr="00F80968">
        <w:rPr>
          <w:b/>
          <w:bCs/>
        </w:rPr>
        <w:t>Sistemas 5G:</w:t>
      </w:r>
      <w:r w:rsidR="004919D0" w:rsidRPr="00F80968">
        <w:rPr>
          <w:b/>
          <w:bCs/>
        </w:rPr>
        <w:t xml:space="preserve"> </w:t>
      </w:r>
      <w:r w:rsidR="00134123" w:rsidRPr="00F80968">
        <w:t>Velocidad de transmisión de entre 50 Mbps y 4 Gbps. Transmisión digital de voz y datos a gran velocidad.</w:t>
      </w:r>
      <w:r w:rsidR="000D76D5" w:rsidRPr="00F80968">
        <w:t xml:space="preserve"> Tecnología MIMO mejorada</w:t>
      </w:r>
      <w:r w:rsidR="0028302A" w:rsidRPr="00F80968">
        <w:t xml:space="preserve">, </w:t>
      </w:r>
      <w:r w:rsidR="000D76D5" w:rsidRPr="00F80968">
        <w:t xml:space="preserve">conectividad sin </w:t>
      </w:r>
      <w:r w:rsidR="0028302A" w:rsidRPr="00F80968">
        <w:t xml:space="preserve">fisuras y de baja latencia muy útil para aplicaciones IoT como los coches autónomos, manipulación de máquinas a distancia, Smart </w:t>
      </w:r>
      <w:r w:rsidR="00F83E26">
        <w:t>C</w:t>
      </w:r>
      <w:r w:rsidR="0028302A" w:rsidRPr="00F80968">
        <w:t>ities, etc.</w:t>
      </w:r>
    </w:p>
    <w:p w14:paraId="4D627DC4" w14:textId="2DFCC3A1" w:rsidR="00FA2DE6" w:rsidRPr="00F80968" w:rsidRDefault="00FA2DE6" w:rsidP="001048BD">
      <w:pPr>
        <w:jc w:val="both"/>
      </w:pPr>
      <w:r w:rsidRPr="00F80968">
        <w:t>Las tecnologías celulares que se explican a continuación están adaptadas para su uso en casos donde los dispositivos no transmit</w:t>
      </w:r>
      <w:r w:rsidR="00C9237A" w:rsidRPr="00F80968">
        <w:t>en</w:t>
      </w:r>
      <w:r w:rsidRPr="00F80968">
        <w:t xml:space="preserve"> mucha cantidad de datos y no depend</w:t>
      </w:r>
      <w:r w:rsidR="00C9237A" w:rsidRPr="00F80968">
        <w:t>e</w:t>
      </w:r>
      <w:r w:rsidRPr="00F80968">
        <w:t>n de la latencia de la red</w:t>
      </w:r>
      <w:r w:rsidR="00C9237A" w:rsidRPr="00F80968">
        <w:t xml:space="preserve"> ni de la velocidad de transmisión</w:t>
      </w:r>
      <w:r w:rsidRPr="00F80968">
        <w:t xml:space="preserve"> para operar correctamente. Otro punto importante de estas redes es el bajo consumo energético que tienen que hace que los nodos puedan funcionar durante periodos de tiempo muy largos sin necesitar un cambio de batería.</w:t>
      </w:r>
    </w:p>
    <w:p w14:paraId="0CBCEA86" w14:textId="467DCC8E" w:rsidR="00915A3D" w:rsidRDefault="009D55B4" w:rsidP="00915A3D">
      <w:pPr>
        <w:pStyle w:val="Ttulo3"/>
      </w:pPr>
      <w:bookmarkStart w:id="20" w:name="_Toc81146525"/>
      <w:r w:rsidRPr="002E1EE7">
        <w:t>NB-IoT</w:t>
      </w:r>
      <w:bookmarkEnd w:id="20"/>
    </w:p>
    <w:p w14:paraId="5199B83A" w14:textId="4FF82F22" w:rsidR="00915A3D" w:rsidRPr="00677A89" w:rsidRDefault="00915A3D" w:rsidP="00915A3D">
      <w:pPr>
        <w:jc w:val="both"/>
      </w:pPr>
      <w:r w:rsidRPr="00677A89">
        <w:t>Narrow Ba</w:t>
      </w:r>
      <w:r w:rsidRPr="00373DD3">
        <w:t xml:space="preserve">nd IoT </w:t>
      </w:r>
      <w:r w:rsidR="008325B1" w:rsidRPr="00373DD3">
        <w:t>o NB-IoT [</w:t>
      </w:r>
      <w:r w:rsidR="00305701" w:rsidRPr="00373DD3">
        <w:t>11</w:t>
      </w:r>
      <w:r w:rsidR="008325B1" w:rsidRPr="00373DD3">
        <w:t xml:space="preserve">] </w:t>
      </w:r>
      <w:r w:rsidRPr="00373DD3">
        <w:t xml:space="preserve">es un estándar abierto de tecnología celular desarrollada con estándares de LPWAN por 3GPP (3rd Generation </w:t>
      </w:r>
      <w:r w:rsidRPr="00677A89">
        <w:t xml:space="preserve">Partnership Project) destinada a conectar a internet objetos cotidianos que no transmitan grandes volúmenes de datos. Estos dispositivos suelen transmitir con poca frecuencia y además la transmisión se hace con poca potencia esto hace que las baterías de los nodos puedan durar hasta 10 años. NB-IoT se implementa en la capa de acceso de red y aprovecha las instalaciones de las redes móviles existentes. Esto hace que usar esta tecnología solo suponga un contrato con un proveedor de servicios y un transceptor con tecnología celular, lo que aminora los costes del despliegue. NB-IoT aprovecha el espectro </w:t>
      </w:r>
      <w:r w:rsidRPr="00677A89">
        <w:lastRenderedPageBreak/>
        <w:t>de GSM y LTE usando frecuencias de portadora en la banda de GSM o bien usando un bloque de recursos no utilizados dentro de la banda de guarda de LTE. El ancho de banda tanto de downlink como de uplink es de unos 180 khz Las características que más destacan de esta tecnología son su cobertura, (que es 20 dB mejor que la cobertura de GSM), su penetración en interiores y bajo tierra y la cantidad de conexiones que permite realizar por celda. NB-IoT permite la conexión de alrededor de unos 100.000 dispositivos por celda simultáneamente. Los enlaces tienen rangos de hasta 20 km en áreas rurales y 5 km en áreas urbanas. La velocidad de los enlaces de subida y de bajada oscila entre los 160 kbps y los 250 kbps. Esto hace que la latencia de la red sea de unos 1.6 a 10 segundos. Como la aplicación de esta tecnología suele darse en casos donde los nodos transmiten información cada cierto tiempo y la cantidad de información transmitida no es grande, el hecho de que la latencia sea alta no es un problema ya que se prioriza la cobertura y la llegada de los datos de forma segura al desino.</w:t>
      </w:r>
    </w:p>
    <w:p w14:paraId="7E704B28" w14:textId="5220F3CF" w:rsidR="00677A89" w:rsidRDefault="00677A89" w:rsidP="00677A89">
      <w:pPr>
        <w:jc w:val="both"/>
      </w:pPr>
      <w:r>
        <w:t>La figura siguiente muestra un análisis e la arquitectura de capas de NB-IoT. A continuación, se procederá a comentar la figura y las capas que conforman NB-IoT.</w:t>
      </w:r>
    </w:p>
    <w:p w14:paraId="031D0056" w14:textId="77777777" w:rsidR="002931F1" w:rsidRDefault="00677A89" w:rsidP="002931F1">
      <w:pPr>
        <w:keepNext/>
        <w:jc w:val="center"/>
      </w:pPr>
      <w:r>
        <w:rPr>
          <w:noProof/>
        </w:rPr>
        <w:drawing>
          <wp:inline distT="0" distB="0" distL="0" distR="0" wp14:anchorId="7A915F96" wp14:editId="65F29B9B">
            <wp:extent cx="2063262" cy="2244986"/>
            <wp:effectExtent l="0" t="0" r="0" b="317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69283" cy="2251538"/>
                    </a:xfrm>
                    <a:prstGeom prst="rect">
                      <a:avLst/>
                    </a:prstGeom>
                  </pic:spPr>
                </pic:pic>
              </a:graphicData>
            </a:graphic>
          </wp:inline>
        </w:drawing>
      </w:r>
    </w:p>
    <w:p w14:paraId="2ADFBAFA" w14:textId="6425B005" w:rsidR="00677A89" w:rsidRDefault="002931F1" w:rsidP="002931F1">
      <w:pPr>
        <w:jc w:val="center"/>
      </w:pPr>
      <w:r>
        <w:t xml:space="preserve">Figura </w:t>
      </w:r>
      <w:r w:rsidR="00824CE1">
        <w:fldChar w:fldCharType="begin"/>
      </w:r>
      <w:r w:rsidR="00824CE1">
        <w:instrText xml:space="preserve"> SEQ Figura \* ARABIC </w:instrText>
      </w:r>
      <w:r w:rsidR="00824CE1">
        <w:fldChar w:fldCharType="separate"/>
      </w:r>
      <w:r w:rsidR="000B037D">
        <w:rPr>
          <w:noProof/>
        </w:rPr>
        <w:t>12</w:t>
      </w:r>
      <w:r w:rsidR="00824CE1">
        <w:rPr>
          <w:noProof/>
        </w:rPr>
        <w:fldChar w:fldCharType="end"/>
      </w:r>
      <w:r>
        <w:t xml:space="preserve"> - </w:t>
      </w:r>
      <w:r w:rsidRPr="00DB33CB">
        <w:t>Arquitectura de capas de NB-IoT</w:t>
      </w:r>
    </w:p>
    <w:p w14:paraId="2A196E14" w14:textId="53FAE099" w:rsidR="00677A89" w:rsidRDefault="00B61CE3" w:rsidP="00B61CE3">
      <w:pPr>
        <w:jc w:val="both"/>
      </w:pPr>
      <w:r>
        <w:t>Las capas de NB-IoT y su función son las siguientes:</w:t>
      </w:r>
    </w:p>
    <w:p w14:paraId="5A87368E" w14:textId="71C3EB9E" w:rsidR="00B61CE3" w:rsidRPr="00B61CE3" w:rsidRDefault="00B61CE3" w:rsidP="00B61CE3">
      <w:pPr>
        <w:pStyle w:val="TDC3"/>
        <w:numPr>
          <w:ilvl w:val="0"/>
          <w:numId w:val="19"/>
        </w:numPr>
        <w:jc w:val="both"/>
        <w:rPr>
          <w:b/>
          <w:bCs/>
        </w:rPr>
      </w:pPr>
      <w:r w:rsidRPr="00B61CE3">
        <w:rPr>
          <w:b/>
          <w:bCs/>
        </w:rPr>
        <w:t>Capa Física (PHY):</w:t>
      </w:r>
      <w:r>
        <w:rPr>
          <w:b/>
          <w:bCs/>
        </w:rPr>
        <w:t xml:space="preserve"> </w:t>
      </w:r>
      <w:r w:rsidR="00934FF9">
        <w:t xml:space="preserve">La capa física permite la comunicación entre eNB y UE. También hace posible el transporte de datos de y hacia otras capas superiores. Se encarga de la detección de errores, FEC, procesado de antena, sincronización, etc. </w:t>
      </w:r>
      <w:r w:rsidR="00BB3851">
        <w:t>La capa física c</w:t>
      </w:r>
      <w:r w:rsidR="00934FF9">
        <w:t xml:space="preserve">onsiste </w:t>
      </w:r>
      <w:r w:rsidR="00BB3851">
        <w:t>en</w:t>
      </w:r>
      <w:r w:rsidR="00934FF9">
        <w:t xml:space="preserve"> </w:t>
      </w:r>
      <w:r w:rsidR="00BB3851">
        <w:t>señales y canales físicos</w:t>
      </w:r>
      <w:r w:rsidR="00934FF9">
        <w:t>. La</w:t>
      </w:r>
      <w:r w:rsidR="00BB3851">
        <w:t>s</w:t>
      </w:r>
      <w:r w:rsidR="00934FF9">
        <w:t xml:space="preserve"> señales </w:t>
      </w:r>
      <w:r w:rsidR="00BB3851">
        <w:t>físicas se usan para la sincronización, la identificación de celdas y estimación de canales. Los canales físicos se usan para controlar el transporte, programaci</w:t>
      </w:r>
      <w:r w:rsidR="00CD2289">
        <w:t>ó</w:t>
      </w:r>
      <w:r w:rsidR="00BB3851">
        <w:t xml:space="preserve">n y procesado del payload de usuario de capas más altas. </w:t>
      </w:r>
      <w:r w:rsidRPr="002904AA">
        <w:t>La modulación de NB-IoT es OFDMA</w:t>
      </w:r>
      <w:r w:rsidR="002904AA" w:rsidRPr="002904AA">
        <w:t xml:space="preserve"> o 16 QAM</w:t>
      </w:r>
      <w:r w:rsidRPr="002904AA">
        <w:t xml:space="preserve"> para downlink y </w:t>
      </w:r>
      <w:r w:rsidR="002904AA" w:rsidRPr="002904AA">
        <w:t>SC-FDMA para uplink.</w:t>
      </w:r>
    </w:p>
    <w:p w14:paraId="72180DB6" w14:textId="1D2BE060" w:rsidR="00B61CE3" w:rsidRPr="00BB3851" w:rsidRDefault="00B61CE3" w:rsidP="00BB3851">
      <w:pPr>
        <w:pStyle w:val="TDC3"/>
        <w:numPr>
          <w:ilvl w:val="0"/>
          <w:numId w:val="19"/>
        </w:numPr>
        <w:jc w:val="both"/>
      </w:pPr>
      <w:r w:rsidRPr="00B61CE3">
        <w:rPr>
          <w:b/>
          <w:bCs/>
        </w:rPr>
        <w:t>Capa MAC:</w:t>
      </w:r>
      <w:r w:rsidR="00BB3851">
        <w:rPr>
          <w:b/>
          <w:bCs/>
        </w:rPr>
        <w:t xml:space="preserve"> </w:t>
      </w:r>
      <w:r w:rsidR="00BB3851" w:rsidRPr="00CD2289">
        <w:t>La capa MAC se encarga de los mensajes relacionados con el acceso celular entre el UE y la red. Además, la capa MAC realiza las siguientes funciones</w:t>
      </w:r>
      <w:r w:rsidR="00CD2289" w:rsidRPr="00CD2289">
        <w:t>:</w:t>
      </w:r>
      <w:r w:rsidR="00BB3851" w:rsidRPr="00CD2289">
        <w:t xml:space="preserve"> </w:t>
      </w:r>
      <w:r w:rsidR="00CD2289" w:rsidRPr="00CD2289">
        <w:t>m</w:t>
      </w:r>
      <w:r w:rsidR="00BB3851" w:rsidRPr="00CD2289">
        <w:t>apeo de canales lógicos a canales de transporte</w:t>
      </w:r>
      <w:r w:rsidR="00CD2289" w:rsidRPr="00CD2289">
        <w:t>, m</w:t>
      </w:r>
      <w:r w:rsidR="00BB3851" w:rsidRPr="00CD2289">
        <w:t>ultiplexación de MAC SDU desde uno o diferentes canales lógicos en bloques de transporte para ser entregados a la capa física en el lado UE</w:t>
      </w:r>
      <w:r w:rsidR="00CD2289" w:rsidRPr="00CD2289">
        <w:t>, c</w:t>
      </w:r>
      <w:r w:rsidR="00BB3851" w:rsidRPr="00CD2289">
        <w:t>orrección de errores mediante retransmisión HARQ</w:t>
      </w:r>
      <w:r w:rsidR="00CD2289" w:rsidRPr="00CD2289">
        <w:t>,</w:t>
      </w:r>
      <w:r w:rsidR="00BB3851" w:rsidRPr="00CD2289">
        <w:t xml:space="preserve"> </w:t>
      </w:r>
      <w:r w:rsidR="00CD2289" w:rsidRPr="00CD2289">
        <w:t>m</w:t>
      </w:r>
      <w:r w:rsidR="00BB3851" w:rsidRPr="00CD2289">
        <w:t>anejo de prioridades entre UEs mediante programación dinámica</w:t>
      </w:r>
      <w:r w:rsidR="00CD2289" w:rsidRPr="00CD2289">
        <w:t>,</w:t>
      </w:r>
      <w:r w:rsidR="00BB3851" w:rsidRPr="00CD2289">
        <w:t xml:space="preserve"> </w:t>
      </w:r>
      <w:r w:rsidR="00CD2289" w:rsidRPr="00CD2289">
        <w:t>p</w:t>
      </w:r>
      <w:r w:rsidR="00BB3851" w:rsidRPr="00CD2289">
        <w:t>riorización de canales lógicos</w:t>
      </w:r>
      <w:r w:rsidR="00CD2289" w:rsidRPr="00CD2289">
        <w:t>, s</w:t>
      </w:r>
      <w:r w:rsidR="00BB3851" w:rsidRPr="00CD2289">
        <w:t>elección de formato de transporte y selección de tamaño de TB</w:t>
      </w:r>
      <w:r w:rsidR="00CD2289">
        <w:t xml:space="preserve"> (unidad básica de intercambio entre la capa MAC y la capa física)</w:t>
      </w:r>
      <w:r w:rsidR="00BB3851" w:rsidRPr="00CD2289">
        <w:t>.</w:t>
      </w:r>
    </w:p>
    <w:p w14:paraId="3EFE43A4" w14:textId="08E29D10" w:rsidR="00B61CE3" w:rsidRPr="00BB3851" w:rsidRDefault="00B61CE3" w:rsidP="00BB3851">
      <w:pPr>
        <w:pStyle w:val="TDC3"/>
        <w:numPr>
          <w:ilvl w:val="0"/>
          <w:numId w:val="19"/>
        </w:numPr>
        <w:jc w:val="both"/>
      </w:pPr>
      <w:r w:rsidRPr="00B61CE3">
        <w:rPr>
          <w:b/>
          <w:bCs/>
        </w:rPr>
        <w:lastRenderedPageBreak/>
        <w:t>Capa RLC:</w:t>
      </w:r>
      <w:r w:rsidR="00BB3851" w:rsidRPr="00BB3851">
        <w:t xml:space="preserve"> </w:t>
      </w:r>
      <w:r w:rsidR="00BB3851">
        <w:t>La capa RLC se encarga de la t</w:t>
      </w:r>
      <w:r w:rsidR="00BB3851" w:rsidRPr="00BB3851">
        <w:t>ransferencia de PDU</w:t>
      </w:r>
      <w:r w:rsidR="00BB3851">
        <w:t>s</w:t>
      </w:r>
      <w:r w:rsidR="00BB3851" w:rsidRPr="00BB3851">
        <w:t xml:space="preserve"> de capa</w:t>
      </w:r>
      <w:r w:rsidR="00BB3851">
        <w:t>s</w:t>
      </w:r>
      <w:r w:rsidR="00BB3851" w:rsidRPr="00BB3851">
        <w:t xml:space="preserve"> superior</w:t>
      </w:r>
      <w:r w:rsidR="00BB3851">
        <w:t>es, de la c</w:t>
      </w:r>
      <w:r w:rsidR="00BB3851" w:rsidRPr="00BB3851">
        <w:t>orrección de errores mediante ARQ (solo para transferencia de datos AM)</w:t>
      </w:r>
      <w:r w:rsidR="00BB3851">
        <w:t>, de la c</w:t>
      </w:r>
      <w:r w:rsidR="00BB3851" w:rsidRPr="00BB3851">
        <w:t xml:space="preserve">oncatenación, segmentación y reensamblaje de SDUs </w:t>
      </w:r>
      <w:r w:rsidR="00BB3851">
        <w:t xml:space="preserve">de RLC </w:t>
      </w:r>
      <w:r w:rsidR="00BB3851" w:rsidRPr="00BB3851">
        <w:t>(UM y AM)</w:t>
      </w:r>
      <w:r w:rsidR="00BB3851">
        <w:t>, realiza la r</w:t>
      </w:r>
      <w:r w:rsidR="00BB3851" w:rsidRPr="00BB3851">
        <w:t>e-segmentación de PDU de datos RLC (AM)</w:t>
      </w:r>
      <w:r w:rsidR="00BB3851">
        <w:t>, también</w:t>
      </w:r>
      <w:r w:rsidR="00BB3851" w:rsidRPr="00BB3851">
        <w:t xml:space="preserve"> </w:t>
      </w:r>
      <w:r w:rsidR="00BB3851">
        <w:t>reordena las</w:t>
      </w:r>
      <w:r w:rsidR="00BB3851" w:rsidRPr="00BB3851">
        <w:t xml:space="preserve"> PDU de datos RLC (UM y AM</w:t>
      </w:r>
      <w:r w:rsidR="00572608">
        <w:t>), detecta los duplicados</w:t>
      </w:r>
      <w:r w:rsidR="00BB3851" w:rsidRPr="00BB3851">
        <w:t xml:space="preserve"> (UM y AM)</w:t>
      </w:r>
      <w:r w:rsidR="00572608">
        <w:t xml:space="preserve"> y realiza el descarte de </w:t>
      </w:r>
      <w:r w:rsidR="00BB3851" w:rsidRPr="00BB3851">
        <w:t>SDU</w:t>
      </w:r>
      <w:r w:rsidR="00572608">
        <w:t>s de RLC</w:t>
      </w:r>
      <w:r w:rsidR="00BB3851" w:rsidRPr="00BB3851">
        <w:t xml:space="preserve"> (UM y AM)</w:t>
      </w:r>
      <w:r w:rsidR="00572608">
        <w:t>. La capa RLC también se encarga de la d</w:t>
      </w:r>
      <w:r w:rsidR="00BB3851" w:rsidRPr="00BB3851">
        <w:t>etección y recuperación de errores de protocolo</w:t>
      </w:r>
      <w:r w:rsidR="00572608">
        <w:t xml:space="preserve">. </w:t>
      </w:r>
      <w:r w:rsidR="00BB3851" w:rsidRPr="00BB3851">
        <w:t xml:space="preserve">Hay tres modos </w:t>
      </w:r>
      <w:r w:rsidR="00572608">
        <w:t xml:space="preserve">de transmisión </w:t>
      </w:r>
      <w:r w:rsidR="00BB3851" w:rsidRPr="00BB3851">
        <w:t>admitidos por RLC</w:t>
      </w:r>
      <w:r w:rsidR="00572608">
        <w:t>:</w:t>
      </w:r>
      <w:r w:rsidR="00BB3851" w:rsidRPr="00BB3851">
        <w:t xml:space="preserve"> modo t</w:t>
      </w:r>
      <w:r w:rsidR="00572608">
        <w:t>ransparent</w:t>
      </w:r>
      <w:r w:rsidR="00BB3851" w:rsidRPr="00BB3851">
        <w:t xml:space="preserve"> (adecuado para transmitir voz), modo </w:t>
      </w:r>
      <w:r w:rsidR="00572608">
        <w:t>unacknowledged</w:t>
      </w:r>
      <w:r w:rsidR="00BB3851" w:rsidRPr="00BB3851">
        <w:t xml:space="preserve"> (adecuado para transmitir tráfico continuo) y modo </w:t>
      </w:r>
      <w:r w:rsidR="00572608">
        <w:t>acknowledged</w:t>
      </w:r>
      <w:r w:rsidR="00BB3851" w:rsidRPr="00BB3851">
        <w:t xml:space="preserve"> (adecuado para transportar tráfico TCP).</w:t>
      </w:r>
    </w:p>
    <w:p w14:paraId="1A285902" w14:textId="260F3AD6" w:rsidR="008962FF" w:rsidRPr="007E5504" w:rsidRDefault="00B61CE3" w:rsidP="008962FF">
      <w:pPr>
        <w:pStyle w:val="TDC3"/>
        <w:numPr>
          <w:ilvl w:val="0"/>
          <w:numId w:val="19"/>
        </w:numPr>
        <w:jc w:val="both"/>
      </w:pPr>
      <w:r w:rsidRPr="00B61CE3">
        <w:rPr>
          <w:b/>
          <w:bCs/>
        </w:rPr>
        <w:t>Capa PDCP:</w:t>
      </w:r>
      <w:r w:rsidR="008962FF">
        <w:rPr>
          <w:b/>
          <w:bCs/>
        </w:rPr>
        <w:t xml:space="preserve"> </w:t>
      </w:r>
      <w:r w:rsidR="004C5286">
        <w:t>La capa PDCP se encarga de lo siguiente: t</w:t>
      </w:r>
      <w:r w:rsidR="008962FF" w:rsidRPr="004C5286">
        <w:t xml:space="preserve">ransferencia de datos (plano C, plano U) </w:t>
      </w:r>
      <w:r w:rsidR="008962FF" w:rsidRPr="007E5504">
        <w:t>entre RLC y la interfaz del plano U superior</w:t>
      </w:r>
      <w:r w:rsidR="004C5286" w:rsidRPr="007E5504">
        <w:t>,</w:t>
      </w:r>
      <w:r w:rsidR="0017711A" w:rsidRPr="007E5504">
        <w:t xml:space="preserve"> </w:t>
      </w:r>
      <w:r w:rsidR="004C5286" w:rsidRPr="007E5504">
        <w:t>m</w:t>
      </w:r>
      <w:r w:rsidR="008962FF" w:rsidRPr="007E5504">
        <w:t>antenimiento de</w:t>
      </w:r>
      <w:r w:rsidR="004C5286" w:rsidRPr="007E5504">
        <w:t>l número de secuencia de</w:t>
      </w:r>
      <w:r w:rsidR="008962FF" w:rsidRPr="007E5504">
        <w:t xml:space="preserve"> PDCP, transferencia de</w:t>
      </w:r>
      <w:r w:rsidR="004C5286" w:rsidRPr="007E5504">
        <w:t>l</w:t>
      </w:r>
      <w:r w:rsidR="008962FF" w:rsidRPr="007E5504">
        <w:t xml:space="preserve"> estado de</w:t>
      </w:r>
      <w:r w:rsidR="004C5286" w:rsidRPr="007E5504">
        <w:t xml:space="preserve">l número de secuencia </w:t>
      </w:r>
      <w:r w:rsidR="008962FF" w:rsidRPr="007E5504">
        <w:t xml:space="preserve">para su uso en el </w:t>
      </w:r>
      <w:r w:rsidR="004C5286" w:rsidRPr="007E5504">
        <w:t xml:space="preserve">handover u otros procesos, implementa </w:t>
      </w:r>
      <w:r w:rsidR="008962FF" w:rsidRPr="007E5504">
        <w:t>ROHC (</w:t>
      </w:r>
      <w:r w:rsidR="004C5286" w:rsidRPr="007E5504">
        <w:t>Robust Header Compression</w:t>
      </w:r>
      <w:r w:rsidR="008962FF" w:rsidRPr="007E5504">
        <w:t>)</w:t>
      </w:r>
      <w:r w:rsidR="004C5286" w:rsidRPr="007E5504">
        <w:t>, se encarga de la e</w:t>
      </w:r>
      <w:r w:rsidR="008962FF" w:rsidRPr="007E5504">
        <w:t>ntrega en secuencia de las PDU</w:t>
      </w:r>
      <w:r w:rsidR="004C5286" w:rsidRPr="007E5504">
        <w:t>s</w:t>
      </w:r>
      <w:r w:rsidR="008962FF" w:rsidRPr="007E5504">
        <w:t xml:space="preserve"> de la capa superior en el restablecimiento de la capa inferior</w:t>
      </w:r>
      <w:r w:rsidR="004C5286" w:rsidRPr="007E5504">
        <w:t>, de la e</w:t>
      </w:r>
      <w:r w:rsidR="008962FF" w:rsidRPr="007E5504">
        <w:t>liminación de SDU</w:t>
      </w:r>
      <w:r w:rsidR="004C5286" w:rsidRPr="007E5504">
        <w:t>s</w:t>
      </w:r>
      <w:r w:rsidR="008962FF" w:rsidRPr="007E5504">
        <w:t xml:space="preserve"> de capa inferior duplicadas en el restablecimiento de la capa inferior para RLC AM</w:t>
      </w:r>
      <w:r w:rsidR="004C5286" w:rsidRPr="007E5504">
        <w:t>, c</w:t>
      </w:r>
      <w:r w:rsidR="008962FF" w:rsidRPr="007E5504">
        <w:t>ifrado y descifrado de datos del plano C y del plano U</w:t>
      </w:r>
      <w:r w:rsidR="004C5286" w:rsidRPr="007E5504">
        <w:t>, p</w:t>
      </w:r>
      <w:r w:rsidR="008962FF" w:rsidRPr="007E5504">
        <w:t>rotección de la integridad y verificación de la integridad de los datos de</w:t>
      </w:r>
      <w:r w:rsidR="004C5286" w:rsidRPr="007E5504">
        <w:t>l plano C, d</w:t>
      </w:r>
      <w:r w:rsidR="008962FF" w:rsidRPr="007E5504">
        <w:t>escarte basado en temporizador</w:t>
      </w:r>
      <w:r w:rsidR="004C5286" w:rsidRPr="007E5504">
        <w:t>, d</w:t>
      </w:r>
      <w:r w:rsidR="008962FF" w:rsidRPr="007E5504">
        <w:t>escarte</w:t>
      </w:r>
      <w:r w:rsidR="004C5286" w:rsidRPr="007E5504">
        <w:t>de duplicados</w:t>
      </w:r>
      <w:r w:rsidR="008962FF" w:rsidRPr="007E5504">
        <w:t xml:space="preserve">, enrutamiento y reordenamiento </w:t>
      </w:r>
      <w:r w:rsidR="004C5286" w:rsidRPr="007E5504">
        <w:t>(solo para portadoras divididas LWA)</w:t>
      </w:r>
      <w:r w:rsidR="007E5504" w:rsidRPr="007E5504">
        <w:t xml:space="preserve">. Los cambios </w:t>
      </w:r>
      <w:r w:rsidR="008962FF" w:rsidRPr="007E5504">
        <w:t xml:space="preserve">en </w:t>
      </w:r>
      <w:r w:rsidR="007E5504" w:rsidRPr="007E5504">
        <w:t xml:space="preserve">la capa PDCP de </w:t>
      </w:r>
      <w:r w:rsidR="008962FF" w:rsidRPr="007E5504">
        <w:t>NB-Io</w:t>
      </w:r>
      <w:r w:rsidR="007E5504" w:rsidRPr="007E5504">
        <w:t>T</w:t>
      </w:r>
      <w:r w:rsidR="008962FF" w:rsidRPr="007E5504">
        <w:t xml:space="preserve"> en comparación con </w:t>
      </w:r>
      <w:r w:rsidR="007E5504" w:rsidRPr="007E5504">
        <w:t xml:space="preserve">PDCP en </w:t>
      </w:r>
      <w:r w:rsidR="008962FF" w:rsidRPr="007E5504">
        <w:t>LTE</w:t>
      </w:r>
      <w:r w:rsidR="007E5504" w:rsidRPr="007E5504">
        <w:t xml:space="preserve"> son los siguientes</w:t>
      </w:r>
      <w:r w:rsidR="008962FF" w:rsidRPr="007E5504">
        <w:t>:</w:t>
      </w:r>
    </w:p>
    <w:p w14:paraId="04330BC2" w14:textId="68A3F9E0" w:rsidR="008962FF" w:rsidRPr="007E5504" w:rsidRDefault="008962FF" w:rsidP="008962FF">
      <w:pPr>
        <w:pStyle w:val="TDC3"/>
        <w:numPr>
          <w:ilvl w:val="1"/>
          <w:numId w:val="19"/>
        </w:numPr>
        <w:jc w:val="both"/>
      </w:pPr>
      <w:r w:rsidRPr="007E5504">
        <w:t>El tamaño máximo de la SDU y la PDU de control PDCP es de 1600 bytes</w:t>
      </w:r>
    </w:p>
    <w:p w14:paraId="2B146477" w14:textId="77777777" w:rsidR="008962FF" w:rsidRPr="007E5504" w:rsidRDefault="008962FF" w:rsidP="008962FF">
      <w:pPr>
        <w:pStyle w:val="TDC3"/>
        <w:numPr>
          <w:ilvl w:val="1"/>
          <w:numId w:val="19"/>
        </w:numPr>
        <w:jc w:val="both"/>
      </w:pPr>
      <w:r w:rsidRPr="007E5504">
        <w:t>La operación de recepción del informe de estado de PDCP no es una aplicación en NB-IoT.</w:t>
      </w:r>
    </w:p>
    <w:p w14:paraId="2D012062" w14:textId="77777777" w:rsidR="008962FF" w:rsidRPr="007E5504" w:rsidRDefault="008962FF" w:rsidP="008962FF">
      <w:pPr>
        <w:pStyle w:val="TDC3"/>
        <w:numPr>
          <w:ilvl w:val="1"/>
          <w:numId w:val="19"/>
        </w:numPr>
        <w:jc w:val="both"/>
      </w:pPr>
      <w:r w:rsidRPr="007E5504">
        <w:t>En LTE, las PDU que transportan datos de DRB se mapean en RLC UM, pero en el caso de NB-IoT, las DRB se mapean en RLC AM.</w:t>
      </w:r>
    </w:p>
    <w:p w14:paraId="6CFD7C9B" w14:textId="727226AC" w:rsidR="00B61CE3" w:rsidRPr="007E5504" w:rsidRDefault="008962FF" w:rsidP="008962FF">
      <w:pPr>
        <w:pStyle w:val="TDC3"/>
        <w:numPr>
          <w:ilvl w:val="1"/>
          <w:numId w:val="19"/>
        </w:numPr>
        <w:jc w:val="both"/>
      </w:pPr>
      <w:r w:rsidRPr="007E5504">
        <w:t xml:space="preserve">NB-IoT usa </w:t>
      </w:r>
      <w:r w:rsidR="007E5504" w:rsidRPr="007E5504">
        <w:t xml:space="preserve">un número se secuencia en PDCP </w:t>
      </w:r>
      <w:r w:rsidRPr="007E5504">
        <w:t>de 7 bits para DRB.</w:t>
      </w:r>
    </w:p>
    <w:p w14:paraId="387B7614" w14:textId="733E3DA5" w:rsidR="00B61CE3" w:rsidRPr="008962FF" w:rsidRDefault="00B61CE3" w:rsidP="008962FF">
      <w:pPr>
        <w:pStyle w:val="TDC3"/>
        <w:numPr>
          <w:ilvl w:val="0"/>
          <w:numId w:val="19"/>
        </w:numPr>
        <w:jc w:val="both"/>
        <w:rPr>
          <w:color w:val="FF0000"/>
        </w:rPr>
      </w:pPr>
      <w:r w:rsidRPr="00B61CE3">
        <w:rPr>
          <w:b/>
          <w:bCs/>
        </w:rPr>
        <w:t>Capa RRC:</w:t>
      </w:r>
      <w:r w:rsidR="008962FF">
        <w:rPr>
          <w:b/>
          <w:bCs/>
        </w:rPr>
        <w:t xml:space="preserve"> </w:t>
      </w:r>
      <w:r w:rsidR="008962FF" w:rsidRPr="0017711A">
        <w:t>El UE debe realizar la transición al "modo conectado RRC" antes de transferir cualquier dato de la capa de aplicación o completar cualquier procedimiento de señalización.</w:t>
      </w:r>
      <w:r w:rsidR="0017711A" w:rsidRPr="0017711A">
        <w:t xml:space="preserve"> </w:t>
      </w:r>
      <w:r w:rsidR="008962FF" w:rsidRPr="0017711A">
        <w:t xml:space="preserve">El establecimiento de la conexión RRC es un proceso </w:t>
      </w:r>
      <w:r w:rsidR="0017711A" w:rsidRPr="0017711A">
        <w:t>3-way handshake</w:t>
      </w:r>
      <w:r w:rsidR="008962FF" w:rsidRPr="0017711A">
        <w:t xml:space="preserve"> entre UE y eNB. Se utiliza para realizar la transición del UE de "RRC IDLE" a "RRC </w:t>
      </w:r>
      <w:r w:rsidR="0017711A" w:rsidRPr="0017711A">
        <w:t>c</w:t>
      </w:r>
      <w:r w:rsidR="008962FF" w:rsidRPr="0017711A">
        <w:t xml:space="preserve">onnected mode". </w:t>
      </w:r>
      <w:r w:rsidR="008962FF" w:rsidRPr="002678B3">
        <w:t xml:space="preserve">Los mensajes intercambiados entre UE y eNB necesarios para completar el </w:t>
      </w:r>
      <w:r w:rsidR="002678B3" w:rsidRPr="002678B3">
        <w:t>p</w:t>
      </w:r>
      <w:r w:rsidR="008962FF" w:rsidRPr="002678B3">
        <w:t>rocedimiento de establecimiento de conexión RRC son</w:t>
      </w:r>
      <w:r w:rsidR="002678B3" w:rsidRPr="002678B3">
        <w:t xml:space="preserve"> los siguientes:</w:t>
      </w:r>
      <w:r w:rsidR="008962FF" w:rsidRPr="002678B3">
        <w:t xml:space="preserve"> </w:t>
      </w:r>
      <w:r w:rsidR="002678B3" w:rsidRPr="002678B3">
        <w:t>s</w:t>
      </w:r>
      <w:r w:rsidR="008962FF" w:rsidRPr="002678B3">
        <w:t>olicitud de conexión RRC (UE -&gt; eNB)</w:t>
      </w:r>
      <w:r w:rsidR="002678B3" w:rsidRPr="002678B3">
        <w:t>, c</w:t>
      </w:r>
      <w:r w:rsidR="008962FF" w:rsidRPr="002678B3">
        <w:t xml:space="preserve">onfiguración de conexión RRC (eNB-&gt; UE) y </w:t>
      </w:r>
      <w:r w:rsidR="002678B3" w:rsidRPr="002678B3">
        <w:t>c</w:t>
      </w:r>
      <w:r w:rsidR="008962FF" w:rsidRPr="002678B3">
        <w:t>onfiguración de RRC completa</w:t>
      </w:r>
      <w:r w:rsidR="002678B3" w:rsidRPr="002678B3">
        <w:t>da</w:t>
      </w:r>
      <w:r w:rsidR="008962FF" w:rsidRPr="002678B3">
        <w:t xml:space="preserve"> (UE -&gt; eNB).</w:t>
      </w:r>
      <w:r w:rsidR="00C20F8A" w:rsidRPr="002678B3">
        <w:t xml:space="preserve"> </w:t>
      </w:r>
      <w:r w:rsidR="008962FF" w:rsidRPr="002678B3">
        <w:t xml:space="preserve">El procedimiento de establecimiento de la conexión RRC siempre lo inicia el UE, pero puede ser </w:t>
      </w:r>
      <w:r w:rsidR="00C20F8A" w:rsidRPr="002678B3">
        <w:t>iniciado</w:t>
      </w:r>
      <w:r w:rsidR="008962FF" w:rsidRPr="002678B3">
        <w:t xml:space="preserve"> por el UE o la red. La liberación de la conexión RRC siempre es </w:t>
      </w:r>
      <w:r w:rsidR="002678B3" w:rsidRPr="002678B3">
        <w:t>iniciada</w:t>
      </w:r>
      <w:r w:rsidR="008962FF" w:rsidRPr="002678B3">
        <w:t xml:space="preserve"> por eNB.</w:t>
      </w:r>
      <w:r w:rsidR="00C20F8A" w:rsidRPr="002678B3">
        <w:t xml:space="preserve"> </w:t>
      </w:r>
      <w:r w:rsidR="008962FF" w:rsidRPr="002678B3">
        <w:t>El mensaje NAS inicial se transfiere como parte del procedimiento de establecimiento de la conexión RRC para reducir la demora de establecimiento.</w:t>
      </w:r>
    </w:p>
    <w:p w14:paraId="253E437E" w14:textId="77777777" w:rsidR="00915A3D" w:rsidRDefault="007638B2" w:rsidP="00915A3D">
      <w:pPr>
        <w:pStyle w:val="Ttulo3"/>
      </w:pPr>
      <w:bookmarkStart w:id="21" w:name="_Toc81146526"/>
      <w:r w:rsidRPr="00915A3D">
        <w:t>LTE-M</w:t>
      </w:r>
      <w:r w:rsidR="004D0E37" w:rsidRPr="00915A3D">
        <w:t>/CAT-M1</w:t>
      </w:r>
      <w:bookmarkEnd w:id="21"/>
    </w:p>
    <w:p w14:paraId="2B55BDF7" w14:textId="3336F664" w:rsidR="0039048E" w:rsidRPr="00D308C4" w:rsidRDefault="004D0E37" w:rsidP="00915A3D">
      <w:pPr>
        <w:jc w:val="both"/>
      </w:pPr>
      <w:r w:rsidRPr="00D308C4">
        <w:t xml:space="preserve">LTE-M (Long Term </w:t>
      </w:r>
      <w:r w:rsidRPr="00373DD3">
        <w:t xml:space="preserve">Evolution for Machines) </w:t>
      </w:r>
      <w:r w:rsidR="008325B1" w:rsidRPr="00373DD3">
        <w:t>[1</w:t>
      </w:r>
      <w:r w:rsidR="00305701" w:rsidRPr="00373DD3">
        <w:t>2</w:t>
      </w:r>
      <w:r w:rsidR="008325B1" w:rsidRPr="00373DD3">
        <w:t xml:space="preserve">] </w:t>
      </w:r>
      <w:r w:rsidRPr="00373DD3">
        <w:t xml:space="preserve">es un estándar </w:t>
      </w:r>
      <w:r w:rsidR="00EF5D8D" w:rsidRPr="00373DD3">
        <w:t>desarrollado por 3GPP</w:t>
      </w:r>
      <w:r w:rsidRPr="00373DD3">
        <w:t xml:space="preserve"> </w:t>
      </w:r>
      <w:r w:rsidR="00EF5D8D" w:rsidRPr="00373DD3">
        <w:t xml:space="preserve">que mejora la velocidad de datos respecto a NB-IoT. Es una tecnología </w:t>
      </w:r>
      <w:r w:rsidR="00EF5D8D" w:rsidRPr="00D308C4">
        <w:t>pensada para el uso en aplicaciones M2M (Machine to Machine) e IoT. Usa la infraestructura de antenas de LTE y está optimizada para un ancho de banda mayor que NB-IoT y para conexiones móvil que incluyan voz.</w:t>
      </w:r>
      <w:r w:rsidR="00075236" w:rsidRPr="00D308C4">
        <w:t xml:space="preserve"> El ancho de banda de LTE-M es de 1.4 MHz y la velocidad máxima de los datos es de 384 kbps con una velocidad de bajada y de subida de hasta 1 Mbps</w:t>
      </w:r>
      <w:r w:rsidR="003A7D38" w:rsidRPr="00D308C4">
        <w:t>. El incremento en la velocidad mejora en gran medida la latencia respecto a NB</w:t>
      </w:r>
      <w:r w:rsidR="00E5494F" w:rsidRPr="00D308C4">
        <w:t>-</w:t>
      </w:r>
      <w:r w:rsidR="003A7D38" w:rsidRPr="00D308C4">
        <w:t xml:space="preserve">IoT, en el caso de LTE-M la latencia es de </w:t>
      </w:r>
      <w:r w:rsidR="003A7D38" w:rsidRPr="00D308C4">
        <w:lastRenderedPageBreak/>
        <w:t>aproximadamente 50 a 10 milisegundos. Si la red se mantiene funcionando a la mitad de la velocidad, las baterías de los dispositivos pueden llegar a durar 10 años. Esto es porque el consumo al total de la velocidad de la red es mayor al que podría tener NB-IoT. En cu</w:t>
      </w:r>
      <w:r w:rsidR="0039048E" w:rsidRPr="00D308C4">
        <w:t>a</w:t>
      </w:r>
      <w:r w:rsidR="003A7D38" w:rsidRPr="00D308C4">
        <w:t>nto al coste por módulo</w:t>
      </w:r>
      <w:r w:rsidR="0039048E" w:rsidRPr="00D308C4">
        <w:t xml:space="preserve">, está alrededor de los 10 a los 15 dólares, que comparado con los 5 o 7 dólares de los módulos NB-IoT lo hace una tecnología más cara. LTE-M implementa VoLTE (Voice over LTE) que permite enviar voz, esta prestación no la tiene NB-IoT. El rango de los </w:t>
      </w:r>
      <w:r w:rsidR="00296625" w:rsidRPr="00D308C4">
        <w:t>enlaces de LTE-M es de unos 5 Km, algo menor que los de NB-IoT.</w:t>
      </w:r>
      <w:r w:rsidR="00BF5FF8" w:rsidRPr="00D308C4">
        <w:t xml:space="preserve"> LTE-M es una mejor solución que NB-IoT cuando lo que </w:t>
      </w:r>
      <w:r w:rsidR="00DF54E9" w:rsidRPr="00D308C4">
        <w:t>s</w:t>
      </w:r>
      <w:r w:rsidR="00BF5FF8" w:rsidRPr="00D308C4">
        <w:t>e busca es poca latencia y una mayor velocidad en la transferencia de los datos.</w:t>
      </w:r>
    </w:p>
    <w:p w14:paraId="3BFFC1F3" w14:textId="395B592F" w:rsidR="00B61CE3" w:rsidRDefault="00B61CE3" w:rsidP="00B61CE3">
      <w:pPr>
        <w:jc w:val="both"/>
      </w:pPr>
      <w:r>
        <w:t>La figura siguiente muestra un análisis e la arquitectura de capas de LTE-M. A continuación, se procederá a comentar la figura y las capas que conforman LTE-M.</w:t>
      </w:r>
    </w:p>
    <w:p w14:paraId="36FEF4C5" w14:textId="77777777" w:rsidR="002931F1" w:rsidRDefault="00B61CE3" w:rsidP="002931F1">
      <w:pPr>
        <w:keepNext/>
        <w:jc w:val="center"/>
      </w:pPr>
      <w:r>
        <w:rPr>
          <w:noProof/>
        </w:rPr>
        <w:drawing>
          <wp:inline distT="0" distB="0" distL="0" distR="0" wp14:anchorId="60E677FA" wp14:editId="1A47743F">
            <wp:extent cx="1755798" cy="1910443"/>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5949" cy="1921488"/>
                    </a:xfrm>
                    <a:prstGeom prst="rect">
                      <a:avLst/>
                    </a:prstGeom>
                  </pic:spPr>
                </pic:pic>
              </a:graphicData>
            </a:graphic>
          </wp:inline>
        </w:drawing>
      </w:r>
    </w:p>
    <w:p w14:paraId="5DC066BC" w14:textId="1A12CD32" w:rsidR="00B61CE3" w:rsidRDefault="002931F1" w:rsidP="002931F1">
      <w:pPr>
        <w:jc w:val="center"/>
      </w:pPr>
      <w:r>
        <w:t xml:space="preserve">Figura </w:t>
      </w:r>
      <w:r w:rsidR="00824CE1">
        <w:fldChar w:fldCharType="begin"/>
      </w:r>
      <w:r w:rsidR="00824CE1">
        <w:instrText xml:space="preserve"> SEQ Figu</w:instrText>
      </w:r>
      <w:r w:rsidR="00824CE1">
        <w:instrText xml:space="preserve">ra \* ARABIC </w:instrText>
      </w:r>
      <w:r w:rsidR="00824CE1">
        <w:fldChar w:fldCharType="separate"/>
      </w:r>
      <w:r w:rsidR="000B037D">
        <w:rPr>
          <w:noProof/>
        </w:rPr>
        <w:t>13</w:t>
      </w:r>
      <w:r w:rsidR="00824CE1">
        <w:rPr>
          <w:noProof/>
        </w:rPr>
        <w:fldChar w:fldCharType="end"/>
      </w:r>
      <w:r>
        <w:t xml:space="preserve"> - </w:t>
      </w:r>
      <w:r w:rsidRPr="0000783F">
        <w:t>Arquitectura de capas de</w:t>
      </w:r>
      <w:r>
        <w:t xml:space="preserve"> LTE-M</w:t>
      </w:r>
    </w:p>
    <w:p w14:paraId="61E41064" w14:textId="4C1A73BC" w:rsidR="00B61CE3" w:rsidRDefault="00B61CE3" w:rsidP="00B61CE3">
      <w:pPr>
        <w:jc w:val="both"/>
      </w:pPr>
      <w:r>
        <w:t>Las capas de LTE-M y su función son las siguientes:</w:t>
      </w:r>
    </w:p>
    <w:p w14:paraId="0555C2DE" w14:textId="41428030" w:rsidR="00B61CE3" w:rsidRPr="004413A3" w:rsidRDefault="00B61CE3" w:rsidP="00B61CE3">
      <w:pPr>
        <w:pStyle w:val="TDC3"/>
        <w:numPr>
          <w:ilvl w:val="0"/>
          <w:numId w:val="19"/>
        </w:numPr>
        <w:jc w:val="both"/>
        <w:rPr>
          <w:b/>
          <w:bCs/>
          <w:lang w:val="en-US"/>
        </w:rPr>
      </w:pPr>
      <w:r w:rsidRPr="00B61CE3">
        <w:rPr>
          <w:b/>
          <w:bCs/>
        </w:rPr>
        <w:t>Capa Física (PHY):</w:t>
      </w:r>
      <w:r>
        <w:rPr>
          <w:b/>
          <w:bCs/>
        </w:rPr>
        <w:t xml:space="preserve"> </w:t>
      </w:r>
      <w:r>
        <w:t>La capa física se encarga de insertar el código de detección de errores o CRC. La modulación usada por LTE-M es OFDMA para downlink y SC-FDMA o 16 QAM para uplink.</w:t>
      </w:r>
      <w:r w:rsidR="004413A3">
        <w:t xml:space="preserve"> </w:t>
      </w:r>
      <w:r w:rsidR="004413A3" w:rsidRPr="004413A3">
        <w:rPr>
          <w:lang w:val="en-US"/>
        </w:rPr>
        <w:t>Implementa MIMO (Multiple Input Multiple Output) y HARQ (Hybrid Automatic Repeat Re</w:t>
      </w:r>
      <w:r w:rsidR="004413A3">
        <w:rPr>
          <w:lang w:val="en-US"/>
        </w:rPr>
        <w:t>quest</w:t>
      </w:r>
      <w:r w:rsidR="004413A3" w:rsidRPr="004413A3">
        <w:rPr>
          <w:lang w:val="en-US"/>
        </w:rPr>
        <w:t>)</w:t>
      </w:r>
      <w:r w:rsidR="004413A3">
        <w:rPr>
          <w:lang w:val="en-US"/>
        </w:rPr>
        <w:t>.</w:t>
      </w:r>
      <w:r w:rsidR="004108E9">
        <w:rPr>
          <w:lang w:val="en-US"/>
        </w:rPr>
        <w:t xml:space="preserve"> Esta capa también realiza medidas.</w:t>
      </w:r>
    </w:p>
    <w:p w14:paraId="46217FC3" w14:textId="6DA151C4" w:rsidR="00B61CE3" w:rsidRPr="00B61CE3" w:rsidRDefault="00B61CE3" w:rsidP="00B61CE3">
      <w:pPr>
        <w:pStyle w:val="TDC3"/>
        <w:numPr>
          <w:ilvl w:val="0"/>
          <w:numId w:val="19"/>
        </w:numPr>
        <w:jc w:val="both"/>
        <w:rPr>
          <w:b/>
          <w:bCs/>
        </w:rPr>
      </w:pPr>
      <w:r w:rsidRPr="00B61CE3">
        <w:rPr>
          <w:b/>
          <w:bCs/>
        </w:rPr>
        <w:t>Capa MAC:</w:t>
      </w:r>
      <w:r w:rsidR="004413A3">
        <w:rPr>
          <w:b/>
          <w:bCs/>
        </w:rPr>
        <w:t xml:space="preserve"> </w:t>
      </w:r>
      <w:r w:rsidR="004413A3">
        <w:t xml:space="preserve">En uplink hace el mapeo de canales, multiplexa, maneja los elementos de control, realiza el random access procedure, prioriza los canales según PBR (Priorized Bit Rate), implementa HARQ y realiza el envío de BSR (Buffer Status Report). Para el enlace downlink </w:t>
      </w:r>
      <w:r w:rsidR="00AE0262">
        <w:t>realiza el mapeo de canales, de-multiplexa, implementa DRX (Discontinuous Reception), maneja los elementos de control, implementa HARQ.</w:t>
      </w:r>
    </w:p>
    <w:p w14:paraId="0E2F2FC3" w14:textId="6E80D6E8" w:rsidR="00B61CE3" w:rsidRPr="00AE0262" w:rsidRDefault="00B61CE3" w:rsidP="00B61CE3">
      <w:pPr>
        <w:pStyle w:val="TDC3"/>
        <w:numPr>
          <w:ilvl w:val="0"/>
          <w:numId w:val="19"/>
        </w:numPr>
        <w:jc w:val="both"/>
        <w:rPr>
          <w:b/>
          <w:bCs/>
        </w:rPr>
      </w:pPr>
      <w:r w:rsidRPr="00AE0262">
        <w:rPr>
          <w:b/>
          <w:bCs/>
        </w:rPr>
        <w:t>Capa RLC:</w:t>
      </w:r>
      <w:r w:rsidR="00AE0262" w:rsidRPr="00AE0262">
        <w:rPr>
          <w:b/>
          <w:bCs/>
        </w:rPr>
        <w:t xml:space="preserve"> </w:t>
      </w:r>
      <w:r w:rsidR="00AE0262" w:rsidRPr="00AE0262">
        <w:t>En uplink provee</w:t>
      </w:r>
      <w:r w:rsidR="00AE0262">
        <w:t xml:space="preserve"> el BSR, segmenta y concatena e implementa ARQ (Automatic Repeat reQuest) para el modo AM.</w:t>
      </w:r>
    </w:p>
    <w:p w14:paraId="4348101A" w14:textId="23621524" w:rsidR="00B61CE3" w:rsidRPr="00B61CE3" w:rsidRDefault="00B61CE3" w:rsidP="00B61CE3">
      <w:pPr>
        <w:pStyle w:val="TDC3"/>
        <w:numPr>
          <w:ilvl w:val="0"/>
          <w:numId w:val="19"/>
        </w:numPr>
        <w:jc w:val="both"/>
        <w:rPr>
          <w:b/>
          <w:bCs/>
        </w:rPr>
      </w:pPr>
      <w:r w:rsidRPr="00B61CE3">
        <w:rPr>
          <w:b/>
          <w:bCs/>
        </w:rPr>
        <w:t>Capa PDCP:</w:t>
      </w:r>
      <w:r w:rsidR="004108E9">
        <w:rPr>
          <w:b/>
          <w:bCs/>
        </w:rPr>
        <w:t xml:space="preserve"> </w:t>
      </w:r>
      <w:r w:rsidR="004108E9" w:rsidRPr="004108E9">
        <w:t>En uplink</w:t>
      </w:r>
      <w:r w:rsidR="004108E9">
        <w:rPr>
          <w:b/>
          <w:bCs/>
        </w:rPr>
        <w:t xml:space="preserve"> </w:t>
      </w:r>
      <w:r w:rsidR="004108E9">
        <w:t xml:space="preserve">añade el </w:t>
      </w:r>
      <w:r w:rsidR="002636AC">
        <w:t>número</w:t>
      </w:r>
      <w:r w:rsidR="004108E9">
        <w:t xml:space="preserve"> de secuencia, realiza el handover y el manejo de los datos, protege la integridad de los datos, realiza el cifrado y la compresión del encab</w:t>
      </w:r>
      <w:r w:rsidR="002636AC">
        <w:t>e</w:t>
      </w:r>
      <w:r w:rsidR="004108E9">
        <w:t>zado.</w:t>
      </w:r>
      <w:r w:rsidR="002636AC">
        <w:t xml:space="preserve"> </w:t>
      </w:r>
      <w:r w:rsidR="004108E9">
        <w:t>En downlink, entrega de numero de secuencia, detección de paquetes duplicados, validación de la integridad, descifrado y descompresión del encabezado.</w:t>
      </w:r>
    </w:p>
    <w:p w14:paraId="0D10677A" w14:textId="2B08BC37" w:rsidR="00AA3F4A" w:rsidRPr="00B61CE3" w:rsidRDefault="00B61CE3" w:rsidP="00EF5D8D">
      <w:pPr>
        <w:pStyle w:val="TDC3"/>
        <w:numPr>
          <w:ilvl w:val="0"/>
          <w:numId w:val="19"/>
        </w:numPr>
        <w:jc w:val="both"/>
        <w:rPr>
          <w:b/>
          <w:bCs/>
        </w:rPr>
      </w:pPr>
      <w:r w:rsidRPr="00B61CE3">
        <w:rPr>
          <w:b/>
          <w:bCs/>
        </w:rPr>
        <w:t>Capa RRC:</w:t>
      </w:r>
      <w:r w:rsidR="004108E9">
        <w:rPr>
          <w:b/>
          <w:bCs/>
        </w:rPr>
        <w:t xml:space="preserve"> </w:t>
      </w:r>
      <w:r w:rsidR="004108E9">
        <w:t xml:space="preserve">Esta capa se encarga de gestionar la conexión, la configuración, la seguridad, controla el paginado, </w:t>
      </w:r>
      <w:r w:rsidR="00194EA0">
        <w:t>realiza los broadcasts, gestiona la configuración de las medidas que se toman en la capa física, reporta las medidas, selecciona las celdas y gestiona la movilidad.</w:t>
      </w:r>
    </w:p>
    <w:p w14:paraId="6159ED18" w14:textId="74814CA4" w:rsidR="009D55B4" w:rsidRDefault="009D55B4" w:rsidP="00915A3D">
      <w:pPr>
        <w:pStyle w:val="Ttulo2"/>
      </w:pPr>
      <w:bookmarkStart w:id="22" w:name="_Toc81146527"/>
      <w:r>
        <w:lastRenderedPageBreak/>
        <w:t>Protocolos de transporte</w:t>
      </w:r>
      <w:bookmarkEnd w:id="22"/>
    </w:p>
    <w:p w14:paraId="3B876CF9" w14:textId="5277D522" w:rsidR="009D55B4" w:rsidRDefault="009D55B4" w:rsidP="00915A3D">
      <w:pPr>
        <w:pStyle w:val="Ttulo3"/>
      </w:pPr>
      <w:bookmarkStart w:id="23" w:name="_Toc81146528"/>
      <w:r>
        <w:t>Introducción</w:t>
      </w:r>
      <w:bookmarkEnd w:id="23"/>
    </w:p>
    <w:p w14:paraId="3ECB1F5A" w14:textId="0BAFADDF" w:rsidR="009D55B4" w:rsidRPr="00F80968" w:rsidRDefault="00377F11" w:rsidP="00E13B44">
      <w:pPr>
        <w:jc w:val="both"/>
      </w:pPr>
      <w:r w:rsidRPr="00F80968">
        <w:t>Una vez los datos de los sensores han llegado al gateway y este tiene conectividad a internet mediante una comunicación celular, s</w:t>
      </w:r>
      <w:r w:rsidR="00E35883" w:rsidRPr="00F80968">
        <w:t>e necesita un protocolo de transporte</w:t>
      </w:r>
      <w:r w:rsidR="00B7793C" w:rsidRPr="00F80968">
        <w:t>/mensajería</w:t>
      </w:r>
      <w:r w:rsidR="00E35883" w:rsidRPr="00F80968">
        <w:t xml:space="preserve"> que </w:t>
      </w:r>
      <w:r w:rsidR="004507DA" w:rsidRPr="00F80968">
        <w:t>envíe</w:t>
      </w:r>
      <w:r w:rsidRPr="00F80968">
        <w:t xml:space="preserve"> los datos</w:t>
      </w:r>
      <w:r w:rsidR="00342B89" w:rsidRPr="00F80968">
        <w:t xml:space="preserve"> del gateway</w:t>
      </w:r>
      <w:r w:rsidR="004507DA" w:rsidRPr="00F80968">
        <w:t xml:space="preserve"> al backend a través de internet. </w:t>
      </w:r>
      <w:r w:rsidR="006F62EF" w:rsidRPr="00F80968">
        <w:t>Estos datos deben ser consumibles en cualquier momento de modo que deberían estar guardados en algún lugar</w:t>
      </w:r>
      <w:r w:rsidR="004507DA" w:rsidRPr="00F80968">
        <w:t xml:space="preserve">. </w:t>
      </w:r>
      <w:r w:rsidR="00CA1B67" w:rsidRPr="00F80968">
        <w:t>A continuación, se plante</w:t>
      </w:r>
      <w:r w:rsidR="00900183" w:rsidRPr="00F80968">
        <w:t>a</w:t>
      </w:r>
      <w:r w:rsidR="00CA1B67" w:rsidRPr="00F80968">
        <w:t>n dos protocolos de mensajería que se podrían usar</w:t>
      </w:r>
      <w:r w:rsidR="00B137F4" w:rsidRPr="00F80968">
        <w:t xml:space="preserve"> en el paradigma de este proyecto.</w:t>
      </w:r>
    </w:p>
    <w:p w14:paraId="39E4F1E7" w14:textId="6946463F" w:rsidR="007E0113" w:rsidRPr="00F80968" w:rsidRDefault="007E0113" w:rsidP="00915A3D">
      <w:pPr>
        <w:pStyle w:val="Ttulo3"/>
      </w:pPr>
      <w:bookmarkStart w:id="24" w:name="_Toc81146529"/>
      <w:r w:rsidRPr="00F80968">
        <w:t>CoAP (Constrain Application Protocol)</w:t>
      </w:r>
      <w:bookmarkEnd w:id="24"/>
    </w:p>
    <w:p w14:paraId="1F210EF3" w14:textId="69D5E5FF" w:rsidR="007E0113" w:rsidRPr="00F80968" w:rsidRDefault="007E0113" w:rsidP="007E0113">
      <w:pPr>
        <w:jc w:val="both"/>
      </w:pPr>
      <w:r w:rsidRPr="00373DD3">
        <w:t>CoAP</w:t>
      </w:r>
      <w:r w:rsidR="00E83077" w:rsidRPr="00373DD3">
        <w:t xml:space="preserve"> [</w:t>
      </w:r>
      <w:r w:rsidR="008325B1" w:rsidRPr="00373DD3">
        <w:t>1</w:t>
      </w:r>
      <w:r w:rsidR="00305701" w:rsidRPr="00373DD3">
        <w:t>3</w:t>
      </w:r>
      <w:r w:rsidR="00E83077" w:rsidRPr="00373DD3">
        <w:t>]</w:t>
      </w:r>
      <w:r w:rsidRPr="00373DD3">
        <w:t xml:space="preserve"> es un protocolo de software a nivel de aplicación destinado al uso en dispositivos con recursos limitados </w:t>
      </w:r>
      <w:r w:rsidRPr="00F80968">
        <w:t xml:space="preserve">(constrained resources), se diseñó para usar el modelo </w:t>
      </w:r>
      <w:r w:rsidR="0064299C" w:rsidRPr="00F80968">
        <w:t xml:space="preserve">cliente/servidor de </w:t>
      </w:r>
      <w:r w:rsidRPr="00F80968">
        <w:t>HTTP en sensores de baja potencia. Permite multicast, gasta pocos recursos y tiene una gran simplicidad. Esto lo hace un protocolo ideal para soluciones IoT y M2M porque, como se ha dicho antes, normalmente los dispositivos usados en este tipo de paradigmas no tienen muchos recursos ni potencia disponibles. CoAP funciona en la mayoría de los dispositivos que soportan UDP o un análogo de UDP. CoAP implementa el modelo REST</w:t>
      </w:r>
      <w:r w:rsidR="0064299C" w:rsidRPr="00F80968">
        <w:t xml:space="preserve"> </w:t>
      </w:r>
      <w:r w:rsidR="00CF69BA" w:rsidRPr="00F80968">
        <w:t>(Representational Estate Transfer)</w:t>
      </w:r>
      <w:r w:rsidRPr="00F80968">
        <w:t xml:space="preserve"> de HTTP (con las primitivas GET, POST, PUT y DELETE), usa cabeceras reducidas, limita el intercambio de mensajes y añade mecanismos de seguridad específicos.</w:t>
      </w:r>
    </w:p>
    <w:p w14:paraId="185F04A7" w14:textId="77777777" w:rsidR="002931F1" w:rsidRDefault="007E0113" w:rsidP="002931F1">
      <w:pPr>
        <w:keepNext/>
        <w:jc w:val="center"/>
      </w:pPr>
      <w:r>
        <w:rPr>
          <w:noProof/>
        </w:rPr>
        <w:drawing>
          <wp:inline distT="0" distB="0" distL="0" distR="0" wp14:anchorId="78508D62" wp14:editId="419C2537">
            <wp:extent cx="4375150" cy="1837728"/>
            <wp:effectExtent l="0" t="0" r="6350" b="0"/>
            <wp:docPr id="16" name="Imagen 16"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QTT vs CoAP, the battle to become the best IoT protocol"/>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76193" cy="1838166"/>
                    </a:xfrm>
                    <a:prstGeom prst="rect">
                      <a:avLst/>
                    </a:prstGeom>
                    <a:noFill/>
                    <a:ln>
                      <a:noFill/>
                    </a:ln>
                  </pic:spPr>
                </pic:pic>
              </a:graphicData>
            </a:graphic>
          </wp:inline>
        </w:drawing>
      </w:r>
    </w:p>
    <w:p w14:paraId="5247468F" w14:textId="0C3A2E5B" w:rsidR="007E0113" w:rsidRDefault="002931F1" w:rsidP="002931F1">
      <w:pPr>
        <w:jc w:val="center"/>
      </w:pPr>
      <w:r>
        <w:t xml:space="preserve">Figura </w:t>
      </w:r>
      <w:r w:rsidR="00824CE1">
        <w:fldChar w:fldCharType="begin"/>
      </w:r>
      <w:r w:rsidR="00824CE1">
        <w:instrText xml:space="preserve"> SEQ Figura \* ARABIC </w:instrText>
      </w:r>
      <w:r w:rsidR="00824CE1">
        <w:fldChar w:fldCharType="separate"/>
      </w:r>
      <w:r w:rsidR="000B037D">
        <w:rPr>
          <w:noProof/>
        </w:rPr>
        <w:t>14</w:t>
      </w:r>
      <w:r w:rsidR="00824CE1">
        <w:rPr>
          <w:noProof/>
        </w:rPr>
        <w:fldChar w:fldCharType="end"/>
      </w:r>
      <w:r>
        <w:t xml:space="preserve"> - </w:t>
      </w:r>
      <w:r w:rsidRPr="00724945">
        <w:t>Protocolo CoAP</w:t>
      </w:r>
    </w:p>
    <w:p w14:paraId="73C7D0C3" w14:textId="201C2739" w:rsidR="00420B22" w:rsidRPr="00F80968" w:rsidRDefault="0064299C" w:rsidP="008231AD">
      <w:pPr>
        <w:jc w:val="both"/>
      </w:pPr>
      <w:r w:rsidRPr="00F80968">
        <w:t>En CoAP los clientes hacen requests (usando Method code) al servidor y este responde con un código de respuesta (Response Code)</w:t>
      </w:r>
      <w:r w:rsidR="008231AD" w:rsidRPr="00F80968">
        <w:t>. La diferencia principal con HTTP es</w:t>
      </w:r>
      <w:r w:rsidR="00420B22" w:rsidRPr="00F80968">
        <w:t xml:space="preserve"> que CoAP hace</w:t>
      </w:r>
      <w:r w:rsidR="008231AD" w:rsidRPr="00F80968">
        <w:t xml:space="preserve"> este proceso de manera asíncrona. CoAP intercambia los mensajes entre puntos finales usando UDP. Hay cuatro tipos de mensaje: </w:t>
      </w:r>
      <w:r w:rsidR="008766F4" w:rsidRPr="00F80968">
        <w:t>C</w:t>
      </w:r>
      <w:r w:rsidR="008231AD" w:rsidRPr="00F80968">
        <w:t>o</w:t>
      </w:r>
      <w:r w:rsidR="008766F4" w:rsidRPr="00F80968">
        <w:t>n</w:t>
      </w:r>
      <w:r w:rsidR="008231AD" w:rsidRPr="00F80968">
        <w:t xml:space="preserve">firmables </w:t>
      </w:r>
      <w:r w:rsidR="008766F4" w:rsidRPr="00F80968">
        <w:t>(si son recibidos ha de llegar un ACK), No-Confirmables (no hay ACK al recibirse), ACK y Reset. S</w:t>
      </w:r>
      <w:r w:rsidR="000A0F68" w:rsidRPr="00F80968">
        <w:t>i</w:t>
      </w:r>
      <w:r w:rsidR="008766F4" w:rsidRPr="00F80968">
        <w:t xml:space="preserve"> se busca más robustez se optará por los C</w:t>
      </w:r>
      <w:r w:rsidR="00140C23" w:rsidRPr="00F80968">
        <w:t>o</w:t>
      </w:r>
      <w:r w:rsidR="008766F4" w:rsidRPr="00F80968">
        <w:t>nfirmabl</w:t>
      </w:r>
      <w:r w:rsidR="00420B22" w:rsidRPr="00F80968">
        <w:t>e</w:t>
      </w:r>
      <w:r w:rsidR="008766F4" w:rsidRPr="00F80968">
        <w:t>s, si en cambio se busca velocidad y no importa tanto la pérdida de información se usan los No-Confirmables.</w:t>
      </w:r>
      <w:r w:rsidR="00140C23" w:rsidRPr="00F80968">
        <w:t xml:space="preserve"> </w:t>
      </w:r>
    </w:p>
    <w:p w14:paraId="6EE39727" w14:textId="093E9158" w:rsidR="007E0113" w:rsidRPr="009A6121" w:rsidRDefault="008766F4" w:rsidP="009A6121">
      <w:pPr>
        <w:jc w:val="both"/>
      </w:pPr>
      <w:r w:rsidRPr="00F80968">
        <w:t xml:space="preserve">En </w:t>
      </w:r>
      <w:r w:rsidR="00140C23" w:rsidRPr="00F80968">
        <w:t xml:space="preserve">CoAP es necesario para el </w:t>
      </w:r>
      <w:r w:rsidR="00420B22" w:rsidRPr="00F80968">
        <w:t>cliente</w:t>
      </w:r>
      <w:r w:rsidR="00140C23" w:rsidRPr="00F80968">
        <w:t xml:space="preserve"> conocer la URI del </w:t>
      </w:r>
      <w:r w:rsidR="00420B22" w:rsidRPr="00F80968">
        <w:t>servidor al que van a realizar la petición</w:t>
      </w:r>
      <w:r w:rsidR="00140C23" w:rsidRPr="00F80968">
        <w:t>. Esto hace que si hay nuevos nodos se deba recurrir al caching para reconocerlos antes de poder servir sus requests.</w:t>
      </w:r>
    </w:p>
    <w:p w14:paraId="2AEF0E7A" w14:textId="6A13B666" w:rsidR="00226F97" w:rsidRPr="005B35F6" w:rsidRDefault="00226F97" w:rsidP="00915A3D">
      <w:pPr>
        <w:pStyle w:val="Ttulo3"/>
        <w:rPr>
          <w:lang w:val="en-US"/>
        </w:rPr>
      </w:pPr>
      <w:bookmarkStart w:id="25" w:name="_Toc81146530"/>
      <w:r w:rsidRPr="005B35F6">
        <w:rPr>
          <w:lang w:val="en-US"/>
        </w:rPr>
        <w:t>MQTT (Message Queuing Telemetry Transport)</w:t>
      </w:r>
      <w:bookmarkEnd w:id="25"/>
    </w:p>
    <w:p w14:paraId="5371AC83" w14:textId="744EFA77" w:rsidR="00CA1B67" w:rsidRPr="00F80968" w:rsidRDefault="003D56D8" w:rsidP="00E13B44">
      <w:pPr>
        <w:jc w:val="both"/>
      </w:pPr>
      <w:r w:rsidRPr="00373DD3">
        <w:t xml:space="preserve">MQTT </w:t>
      </w:r>
      <w:r w:rsidR="008325B1" w:rsidRPr="00373DD3">
        <w:t>[1</w:t>
      </w:r>
      <w:r w:rsidR="00305701" w:rsidRPr="00373DD3">
        <w:t>4</w:t>
      </w:r>
      <w:r w:rsidR="008325B1" w:rsidRPr="00373DD3">
        <w:t xml:space="preserve">] </w:t>
      </w:r>
      <w:r w:rsidRPr="00373DD3">
        <w:t>se trata de un protocolo de comunicación M2M (machine to machine) de tipo message queu</w:t>
      </w:r>
      <w:r w:rsidR="00AF2DCE" w:rsidRPr="00373DD3">
        <w:t>ing</w:t>
      </w:r>
      <w:r w:rsidRPr="00373DD3">
        <w:t xml:space="preserve"> muy usado para la comunicación entre dispositivos IoT. Está basado en la capa TCP/IP como base para </w:t>
      </w:r>
      <w:r w:rsidRPr="00F80968">
        <w:t>la comunicación y a diferencia de otros protocolos como HTTP cada conexión de MQTT se mantiene abierta y se reutiliza en cada comunicación.</w:t>
      </w:r>
    </w:p>
    <w:p w14:paraId="238EF8DA" w14:textId="7F91C5AD" w:rsidR="003D56D8" w:rsidRPr="00F80968" w:rsidRDefault="003D56D8" w:rsidP="00E13B44">
      <w:pPr>
        <w:jc w:val="both"/>
      </w:pPr>
      <w:r w:rsidRPr="00F80968">
        <w:lastRenderedPageBreak/>
        <w:t xml:space="preserve">MQTT </w:t>
      </w:r>
      <w:r w:rsidR="002061C8" w:rsidRPr="00F80968">
        <w:t>es un servicio de mensajería push con patrón publicador/subscriptor. Los clientes publican en topics organizados jerárquicamente y es necesario de un bróker que filtre esos mensajes y e os haga llegar al cliente (o clientes) suscrito a ese topic.</w:t>
      </w:r>
    </w:p>
    <w:p w14:paraId="658BB110" w14:textId="77777777" w:rsidR="003D56D8" w:rsidRDefault="003D56D8" w:rsidP="00E13B44">
      <w:pPr>
        <w:jc w:val="both"/>
      </w:pPr>
    </w:p>
    <w:p w14:paraId="7C2E9825" w14:textId="77777777" w:rsidR="002931F1" w:rsidRDefault="0005402E" w:rsidP="002931F1">
      <w:pPr>
        <w:keepNext/>
        <w:jc w:val="center"/>
      </w:pPr>
      <w:r>
        <w:rPr>
          <w:noProof/>
        </w:rPr>
        <w:drawing>
          <wp:inline distT="0" distB="0" distL="0" distR="0" wp14:anchorId="1D55D305" wp14:editId="7FCD6272">
            <wp:extent cx="4201562" cy="1936750"/>
            <wp:effectExtent l="0" t="0" r="8890" b="6350"/>
            <wp:docPr id="15" name="Imagen 15"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QTT vs CoAP, the battle to become the best IoT protocol"/>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03247" cy="1937527"/>
                    </a:xfrm>
                    <a:prstGeom prst="rect">
                      <a:avLst/>
                    </a:prstGeom>
                    <a:noFill/>
                    <a:ln>
                      <a:noFill/>
                    </a:ln>
                  </pic:spPr>
                </pic:pic>
              </a:graphicData>
            </a:graphic>
          </wp:inline>
        </w:drawing>
      </w:r>
    </w:p>
    <w:p w14:paraId="7CEF4B2E" w14:textId="3D2250DB" w:rsidR="002061C8" w:rsidRDefault="002931F1" w:rsidP="002931F1">
      <w:pPr>
        <w:jc w:val="center"/>
      </w:pPr>
      <w:r>
        <w:t xml:space="preserve">Figura </w:t>
      </w:r>
      <w:r w:rsidR="00824CE1">
        <w:fldChar w:fldCharType="begin"/>
      </w:r>
      <w:r w:rsidR="00824CE1">
        <w:instrText xml:space="preserve"> SEQ Figura \* AR</w:instrText>
      </w:r>
      <w:r w:rsidR="00824CE1">
        <w:instrText xml:space="preserve">ABIC </w:instrText>
      </w:r>
      <w:r w:rsidR="00824CE1">
        <w:fldChar w:fldCharType="separate"/>
      </w:r>
      <w:r w:rsidR="000B037D">
        <w:rPr>
          <w:noProof/>
        </w:rPr>
        <w:t>15</w:t>
      </w:r>
      <w:r w:rsidR="00824CE1">
        <w:rPr>
          <w:noProof/>
        </w:rPr>
        <w:fldChar w:fldCharType="end"/>
      </w:r>
      <w:r>
        <w:t xml:space="preserve"> - </w:t>
      </w:r>
      <w:r w:rsidRPr="00301594">
        <w:t>Protocolo MQTT</w:t>
      </w:r>
    </w:p>
    <w:p w14:paraId="6899DEB5" w14:textId="4A5C3BE4" w:rsidR="00486AB9" w:rsidRPr="00F80968" w:rsidRDefault="000D2722" w:rsidP="000D2722">
      <w:pPr>
        <w:jc w:val="both"/>
      </w:pPr>
      <w:r w:rsidRPr="00F80968">
        <w:t>Los clientes mantienen una conexión TCP/IP con e broker y este mantiene un registro de los clientes conectados. Para realizar esta conexión e</w:t>
      </w:r>
      <w:r w:rsidR="00E506C4" w:rsidRPr="00F80968">
        <w:t>l</w:t>
      </w:r>
      <w:r w:rsidRPr="00F80968">
        <w:t xml:space="preserve"> cliente envía un mensaje de CONNECT con la información necesaria para la conexión (client-id, nombre, usuario, contraseña…), cu</w:t>
      </w:r>
      <w:r w:rsidR="00204863" w:rsidRPr="00F80968">
        <w:t>a</w:t>
      </w:r>
      <w:r w:rsidRPr="00F80968">
        <w:t>ndo el broker lo recibe, envía un mensaje de CONNACK al cliente con el</w:t>
      </w:r>
      <w:r w:rsidR="00486AB9" w:rsidRPr="00F80968">
        <w:t xml:space="preserve"> </w:t>
      </w:r>
      <w:r w:rsidRPr="00F80968">
        <w:t>resultado</w:t>
      </w:r>
      <w:r w:rsidR="00486AB9" w:rsidRPr="00F80968">
        <w:t xml:space="preserve"> </w:t>
      </w:r>
      <w:r w:rsidRPr="00F80968">
        <w:t>de la petición (aceptada, rechazada…)</w:t>
      </w:r>
      <w:r w:rsidR="00486AB9" w:rsidRPr="00F80968">
        <w:t>.</w:t>
      </w:r>
      <w:r w:rsidR="00E506C4" w:rsidRPr="00F80968">
        <w:t xml:space="preserve"> </w:t>
      </w:r>
      <w:r w:rsidR="00486AB9" w:rsidRPr="00F80968">
        <w:t>Para enviar mensajes a un topic, los clientes usan mensajes PUBLISH, que contienen el topic y el payload a entregar. Para suscribirse o desuscribirse se emplean mensajes de SUBSCRIBE y UNSUBSCRIBE que al ser recibidos por el broker son respondidos con SUBACK y UNSUBACK respectivamente.</w:t>
      </w:r>
      <w:r w:rsidR="00E506C4" w:rsidRPr="00F80968">
        <w:t xml:space="preserve"> Para asegurar que la conexión está activa en todo momento lo clientes mandan periódicamente un mensaje de PINGREQ que es respondido por el broker con un PINGRESP. Finalmente, el cliente se desconecta enviando un mensaje de DISCONNECT.</w:t>
      </w:r>
    </w:p>
    <w:p w14:paraId="611B3457" w14:textId="4F7A4FBF" w:rsidR="003A63CC" w:rsidRPr="00F80968" w:rsidRDefault="002450EC" w:rsidP="000D2722">
      <w:pPr>
        <w:jc w:val="both"/>
      </w:pPr>
      <w:r w:rsidRPr="00F80968">
        <w:t>Las ventajas de usar MQTT respecto a otros protocolos son la escalabilidad, el asincronismo y el desacoplamiento entre clientes que da el patrón pub-sub. Al ser un protocolo sencillo y ligero muy adecuado para aplicaciones IoT donde se emplean dispositivos de baja potencia. Como MQTT necesita pocos recursos el consumo de energía es bajo.</w:t>
      </w:r>
      <w:r w:rsidR="000A3361" w:rsidRPr="00F80968">
        <w:t xml:space="preserve"> MQTT dispone </w:t>
      </w:r>
      <w:r w:rsidR="00B23C94" w:rsidRPr="00F80968">
        <w:t xml:space="preserve">demás, </w:t>
      </w:r>
      <w:r w:rsidR="000A3361" w:rsidRPr="00F80968">
        <w:t xml:space="preserve">de un mecanismo de calidad de servicio (QoS) que permite </w:t>
      </w:r>
      <w:r w:rsidR="00F875FE" w:rsidRPr="00F80968">
        <w:t xml:space="preserve">gestionar el nivel de </w:t>
      </w:r>
      <w:r w:rsidR="000A3361" w:rsidRPr="00F80968">
        <w:t>robustez en el envío de mensajes</w:t>
      </w:r>
      <w:r w:rsidR="00F875FE" w:rsidRPr="00F80968">
        <w:t xml:space="preserve"> con tres configuraciones posibles, lo que lo hace una muy buena solución para prevenir la pérdida de datos en caso de desconexión.</w:t>
      </w:r>
    </w:p>
    <w:p w14:paraId="58F7BAAB" w14:textId="2D5265E5" w:rsidR="009A6121" w:rsidRDefault="00964E2B" w:rsidP="000D2722">
      <w:pPr>
        <w:jc w:val="both"/>
      </w:pPr>
      <w:r w:rsidRPr="00F80968">
        <w:t>A pesar de sus características, MQTT puede suponer un problema para algunos dispositivos muy restrictivos, por el hecho de ir sobre TCP y de manejar nombres de topics largos. Esto se soluciona con la variante MQTT-SN que utiliza UDP y soporta indexación de nombres de topics</w:t>
      </w:r>
      <w:r w:rsidR="00204863" w:rsidRPr="00F80968">
        <w:t>.</w:t>
      </w:r>
    </w:p>
    <w:p w14:paraId="4D1BC6D3" w14:textId="3DA7752E" w:rsidR="00A10219" w:rsidRDefault="00A10219" w:rsidP="000D2722">
      <w:pPr>
        <w:jc w:val="both"/>
      </w:pPr>
    </w:p>
    <w:p w14:paraId="5C472819" w14:textId="422091E3" w:rsidR="00A10219" w:rsidRDefault="00A10219" w:rsidP="000D2722">
      <w:pPr>
        <w:jc w:val="both"/>
      </w:pPr>
    </w:p>
    <w:p w14:paraId="76899950" w14:textId="77777777" w:rsidR="00A10219" w:rsidRPr="009A6121" w:rsidRDefault="00A10219" w:rsidP="000D2722">
      <w:pPr>
        <w:jc w:val="both"/>
      </w:pPr>
    </w:p>
    <w:p w14:paraId="345A66D4" w14:textId="265CBFCE" w:rsidR="00B247B1" w:rsidRDefault="00B247B1" w:rsidP="00915A3D">
      <w:pPr>
        <w:pStyle w:val="Ttulo2"/>
      </w:pPr>
      <w:bookmarkStart w:id="26" w:name="_Toc81146531"/>
      <w:r>
        <w:lastRenderedPageBreak/>
        <w:t>Conclusiones</w:t>
      </w:r>
      <w:bookmarkEnd w:id="26"/>
    </w:p>
    <w:p w14:paraId="52CB48CA" w14:textId="79CC4C8A" w:rsidR="0059015A" w:rsidRPr="00F80968" w:rsidRDefault="0059015A" w:rsidP="00AA3F4A">
      <w:pPr>
        <w:jc w:val="both"/>
      </w:pPr>
      <w:r w:rsidRPr="00F80968">
        <w:t>A continuación, se presenta el sistema final que se va a implementar en el proyecto y las razones por las que se ha escogido cada tecnología.</w:t>
      </w:r>
    </w:p>
    <w:p w14:paraId="5581DDC2" w14:textId="24E58075" w:rsidR="00BB77F7" w:rsidRDefault="00764F4B" w:rsidP="00BB77F7">
      <w:pPr>
        <w:keepNext/>
      </w:pPr>
      <w:r>
        <w:object w:dxaOrig="14389" w:dyaOrig="6337" w14:anchorId="4826B4EB">
          <v:shape id="_x0000_i1027" type="#_x0000_t75" style="width:425.35pt;height:187.35pt" o:ole="">
            <v:imagedata r:id="rId25" o:title=""/>
          </v:shape>
          <o:OLEObject Type="Embed" ProgID="Visio.Drawing.15" ShapeID="_x0000_i1027" DrawAspect="Content" ObjectID="_1691759397" r:id="rId26"/>
        </w:object>
      </w:r>
    </w:p>
    <w:p w14:paraId="2957D807" w14:textId="2146C12F" w:rsidR="00BB77F7" w:rsidRDefault="00BB77F7" w:rsidP="00BB77F7">
      <w:pPr>
        <w:jc w:val="center"/>
      </w:pPr>
      <w:r>
        <w:t xml:space="preserve">Figura </w:t>
      </w:r>
      <w:r w:rsidR="00824CE1">
        <w:fldChar w:fldCharType="begin"/>
      </w:r>
      <w:r w:rsidR="00824CE1">
        <w:instrText xml:space="preserve"> SEQ Figura \* ARABIC </w:instrText>
      </w:r>
      <w:r w:rsidR="00824CE1">
        <w:fldChar w:fldCharType="separate"/>
      </w:r>
      <w:r w:rsidR="000B037D">
        <w:rPr>
          <w:noProof/>
        </w:rPr>
        <w:t>16</w:t>
      </w:r>
      <w:r w:rsidR="00824CE1">
        <w:rPr>
          <w:noProof/>
        </w:rPr>
        <w:fldChar w:fldCharType="end"/>
      </w:r>
      <w:r>
        <w:t xml:space="preserve"> - Diagrama final del sistema</w:t>
      </w:r>
    </w:p>
    <w:p w14:paraId="59133165" w14:textId="059E8C75" w:rsidR="009F32D5" w:rsidRPr="00A06CD4" w:rsidRDefault="00A06CD4" w:rsidP="00A06CD4">
      <w:pPr>
        <w:jc w:val="both"/>
      </w:pPr>
      <w:r>
        <w:t xml:space="preserve">La tecnología WirelessHART ha sido elegida para a comunicación con el gateway dado a que los sensores desplegados en la marina eran de esta tecnología. </w:t>
      </w:r>
      <w:r w:rsidR="00FB3840">
        <w:t>La tecnología W</w:t>
      </w:r>
      <w:r w:rsidR="0094708E">
        <w:t>i</w:t>
      </w:r>
      <w:r w:rsidR="00FB3840">
        <w:t>relessHART es una buena opción para este proyecto ya que está destinada a la captación de datos de sensores de redes de sensores industriales. Si extrapolamos la función que tiene WirelessHART dentro de la industria a otro</w:t>
      </w:r>
      <w:r w:rsidR="00670FC6">
        <w:t>s</w:t>
      </w:r>
      <w:r w:rsidR="00FB3840">
        <w:t xml:space="preserve"> entorno</w:t>
      </w:r>
      <w:r w:rsidR="00670FC6">
        <w:t>s</w:t>
      </w:r>
      <w:r w:rsidR="00FB3840">
        <w:t xml:space="preserve"> nos damos cuenta de que es una tecnología extremadamente útil para transportar datos de sensores hacia un gateway o un backend WirelessHART. Al ser una tecnología que se recupera y optimiza de forma autónoma, la implementación de esta prevendrá posibles intervenciones humanas posteriores al despliegue. También se debe tener en cuenta que es una tecnología segura, algo importante si se tiene en cuenta que se va a de</w:t>
      </w:r>
      <w:r w:rsidR="00670FC6">
        <w:t>s</w:t>
      </w:r>
      <w:r w:rsidR="00FB3840">
        <w:t>plegar en un entorno urbano</w:t>
      </w:r>
      <w:r w:rsidR="00670FC6">
        <w:t xml:space="preserve"> accesible para muchos dispositivos.</w:t>
      </w:r>
    </w:p>
    <w:p w14:paraId="1AEE51C0" w14:textId="45A459DD" w:rsidR="00204863" w:rsidRDefault="00B93296" w:rsidP="00E777D3">
      <w:pPr>
        <w:jc w:val="both"/>
      </w:pPr>
      <w:r w:rsidRPr="003A13AA">
        <w:t xml:space="preserve">Como protocolo de transporte se ha escogido MQTT. Aún que el consumo de recursos y el consumo energético </w:t>
      </w:r>
      <w:r w:rsidR="005B35F6" w:rsidRPr="003A13AA">
        <w:t xml:space="preserve">de MQTT </w:t>
      </w:r>
      <w:r w:rsidRPr="003A13AA">
        <w:t xml:space="preserve">sean algo superiores a los de CoAP, una de las principales ventajas de MQTT respecto a CoAP es su patrón pub/sub. Con MQTT la comunicación entre los nodos y </w:t>
      </w:r>
      <w:r w:rsidR="005B35F6" w:rsidRPr="003A13AA">
        <w:t>el backend</w:t>
      </w:r>
      <w:r w:rsidRPr="003A13AA">
        <w:t xml:space="preserve"> se hace mediante un topic, de modo que quien </w:t>
      </w:r>
      <w:r w:rsidR="005B35F6" w:rsidRPr="003A13AA">
        <w:t>envía</w:t>
      </w:r>
      <w:r w:rsidRPr="003A13AA">
        <w:t xml:space="preserve"> los datos no tiene </w:t>
      </w:r>
      <w:r w:rsidR="005B35F6" w:rsidRPr="003A13AA">
        <w:t>por qué</w:t>
      </w:r>
      <w:r w:rsidRPr="003A13AA">
        <w:t xml:space="preserve"> conocer absolutamente nada del destinatario de los datos. El destino de los datos es </w:t>
      </w:r>
      <w:r w:rsidR="005B35F6" w:rsidRPr="003A13AA">
        <w:t>el</w:t>
      </w:r>
      <w:r w:rsidRPr="003A13AA">
        <w:t xml:space="preserve"> topic </w:t>
      </w:r>
      <w:r w:rsidR="00E777D3" w:rsidRPr="003A13AA">
        <w:t xml:space="preserve">que se haya configurado </w:t>
      </w:r>
      <w:r w:rsidRPr="003A13AA">
        <w:t>y, por ende, todo aquel que esté suscrito a él</w:t>
      </w:r>
      <w:r w:rsidR="00E777D3" w:rsidRPr="003A13AA">
        <w:t xml:space="preserve"> tiene acceso a </w:t>
      </w:r>
      <w:r w:rsidR="00204863" w:rsidRPr="003A13AA">
        <w:t>ellos</w:t>
      </w:r>
      <w:r w:rsidRPr="003A13AA">
        <w:t>.</w:t>
      </w:r>
      <w:r w:rsidR="00E777D3" w:rsidRPr="003A13AA">
        <w:t xml:space="preserve"> En CoAP es necesario que el cliente conozca la URI del servidor de su petición para poder realizar peticiones.</w:t>
      </w:r>
      <w:r w:rsidR="00204863" w:rsidRPr="003A13AA">
        <w:t xml:space="preserve"> </w:t>
      </w:r>
      <w:r w:rsidR="008848CB" w:rsidRPr="003A13AA">
        <w:t>En CoAP s</w:t>
      </w:r>
      <w:r w:rsidR="00204863" w:rsidRPr="003A13AA">
        <w:t>e podría configurar un servidor proxy a modo de broker</w:t>
      </w:r>
      <w:r w:rsidR="008848CB" w:rsidRPr="003A13AA">
        <w:t>.</w:t>
      </w:r>
      <w:r w:rsidR="00204863" w:rsidRPr="003A13AA">
        <w:t xml:space="preserve"> </w:t>
      </w:r>
      <w:r w:rsidR="008848CB" w:rsidRPr="003A13AA">
        <w:t>Este sería</w:t>
      </w:r>
      <w:r w:rsidR="00204863" w:rsidRPr="003A13AA">
        <w:t xml:space="preserve"> el intermediario de todas las peticiones de los clientes. El problema de esto es la complejidad de la gestión del sistema y si tenemos en cuenta que MQTT ya implementa esta solución </w:t>
      </w:r>
      <w:r w:rsidR="00494C58" w:rsidRPr="003A13AA">
        <w:t xml:space="preserve">es innecesario. Uno de los posibles problemas de MQTT puede ser la caída del broker. Si cae el broker la comunicación se sesga por completo. </w:t>
      </w:r>
      <w:r w:rsidR="00DF73FB" w:rsidRPr="003A13AA">
        <w:t>Una solución posible</w:t>
      </w:r>
      <w:r w:rsidR="00494C58" w:rsidRPr="003A13AA">
        <w:t xml:space="preserve"> a este problema es tener un “mqtt cluster”</w:t>
      </w:r>
      <w:r w:rsidR="00DF73FB" w:rsidRPr="003A13AA">
        <w:t xml:space="preserve"> o un “MQTT Bridge” en caso de mosquitto. Esto son varios servidores que funcionan como un</w:t>
      </w:r>
      <w:r w:rsidR="00077981" w:rsidRPr="003A13AA">
        <w:t>o</w:t>
      </w:r>
      <w:r w:rsidR="00DF73FB" w:rsidRPr="003A13AA">
        <w:t>, de modo que si alguno de ellos cae (desconexión, fallo en el hardware, etc.) los otros lo reemplazan.</w:t>
      </w:r>
    </w:p>
    <w:p w14:paraId="67691EA8" w14:textId="1C2730AE" w:rsidR="00D87E16" w:rsidRDefault="00D87E16" w:rsidP="00D87E16">
      <w:pPr>
        <w:jc w:val="both"/>
      </w:pPr>
      <w:r>
        <w:t xml:space="preserve">Para las comunicaciones celulares, que permiten que los datos de la red de sensores lleguen a Internet, se ha escogido Narrowband IoT. Esto se debe a que es una red celular con cobertura a nivel mundial. La red LTE-M no tiene la misma cobertura global y si se desea que el producto </w:t>
      </w:r>
      <w:r>
        <w:lastRenderedPageBreak/>
        <w:t>final se pueda usar a nivel internacional, la tecnología celular implementada debe permitirlo. A nivel de velocidad y ancho de banda, es suficiente para las cantidades de datos que maneja nuestro sistema. Al ser una red que aprovecha las antenas de telefonía ya instaladas de modo que no hace falta desplegar ningún tipo de infraestructura. Además, los contratos para usar esta red son muy baratos tan solo hace falta obtener una tarjeta SIM</w:t>
      </w:r>
      <w:r w:rsidR="00991901">
        <w:t xml:space="preserve"> o eSIM</w:t>
      </w:r>
      <w:r>
        <w:t xml:space="preserve"> con contrato de datos</w:t>
      </w:r>
      <w:r w:rsidR="00991901">
        <w:t>, esto suele suponer un gasto anual de 1</w:t>
      </w:r>
      <w:r w:rsidR="00991901">
        <w:rPr>
          <w:rFonts w:cs="Calibri"/>
        </w:rPr>
        <w:t>€</w:t>
      </w:r>
      <w:r w:rsidR="00991901">
        <w:t xml:space="preserve"> a 1.60</w:t>
      </w:r>
      <w:r w:rsidR="00991901">
        <w:rPr>
          <w:rFonts w:cs="Calibri"/>
        </w:rPr>
        <w:t>€ por cada nodo de la red.</w:t>
      </w:r>
    </w:p>
    <w:p w14:paraId="46C9FE07" w14:textId="77777777" w:rsidR="00D87E16" w:rsidRPr="003A13AA" w:rsidRDefault="00D87E16" w:rsidP="00D87E16">
      <w:pPr>
        <w:jc w:val="both"/>
      </w:pPr>
      <w:r w:rsidRPr="003A13AA">
        <w:t>Cuando se está escogiendo una tecnología para aplicarla como solución a un problema en un proyecto se deben tener en cuenta las restricciones por normativa. La regulación marca que solo se puede estar transmitiendo un 1% del tiempo en algunas bandas y con un máximo de potencia de 10dBm (100mW). Las frecuencias donde operan estas tecnologías pueden variar dependiendo del país donde se usen. De modo que hay que tener en cuenta no solo la aplicación de la tecnología y sus ventajas si no también las restricciones que pueden hacer inviable una solución. En el caso de este proyecto no se transmite durante más del 1% del tiempo ni se superan los 10dBm y las bandas usadas son la de 2.4GHz</w:t>
      </w:r>
      <w:r>
        <w:t xml:space="preserve"> (WirelessHART)</w:t>
      </w:r>
      <w:r w:rsidRPr="003A13AA">
        <w:t xml:space="preserve"> y</w:t>
      </w:r>
      <w:r>
        <w:t xml:space="preserve"> las bandas de</w:t>
      </w:r>
      <w:r w:rsidRPr="003A13AA">
        <w:t xml:space="preserve"> NB-IoT, las cuales no requieren de licencia.</w:t>
      </w:r>
    </w:p>
    <w:p w14:paraId="6A89FC3E" w14:textId="77777777" w:rsidR="009A6121" w:rsidRDefault="009A6121">
      <w:pPr>
        <w:suppressAutoHyphens w:val="0"/>
        <w:rPr>
          <w:rFonts w:ascii="Calibri Light" w:eastAsia="Times New Roman" w:hAnsi="Calibri Light"/>
          <w:b/>
          <w:bCs/>
          <w:sz w:val="32"/>
          <w:szCs w:val="32"/>
        </w:rPr>
      </w:pPr>
      <w:r>
        <w:br w:type="page"/>
      </w:r>
    </w:p>
    <w:p w14:paraId="680E9B47" w14:textId="29B6F2B6" w:rsidR="0071553A" w:rsidRDefault="009701D8" w:rsidP="00915A3D">
      <w:pPr>
        <w:pStyle w:val="Ttulo1"/>
      </w:pPr>
      <w:bookmarkStart w:id="27" w:name="_Toc81146532"/>
      <w:r>
        <w:lastRenderedPageBreak/>
        <w:t>Diseño</w:t>
      </w:r>
      <w:r w:rsidR="00170469">
        <w:t xml:space="preserve"> y desarrollo</w:t>
      </w:r>
      <w:r>
        <w:t xml:space="preserve"> de</w:t>
      </w:r>
      <w:r w:rsidR="0045091B">
        <w:t>l hardware</w:t>
      </w:r>
      <w:bookmarkEnd w:id="27"/>
    </w:p>
    <w:p w14:paraId="3F2C1BFE" w14:textId="165D11C5" w:rsidR="009A7BF9" w:rsidRPr="00C24194" w:rsidRDefault="009A7BF9" w:rsidP="00915A3D">
      <w:pPr>
        <w:pStyle w:val="Ttulo2"/>
        <w:numPr>
          <w:ilvl w:val="1"/>
          <w:numId w:val="8"/>
        </w:numPr>
      </w:pPr>
      <w:bookmarkStart w:id="28" w:name="_Toc81146533"/>
      <w:r>
        <w:t>Introducción</w:t>
      </w:r>
      <w:bookmarkEnd w:id="28"/>
    </w:p>
    <w:p w14:paraId="074D6519" w14:textId="2DDF71F4" w:rsidR="009A7BF9" w:rsidRPr="00927053" w:rsidRDefault="009A7BF9" w:rsidP="009A7BF9">
      <w:pPr>
        <w:jc w:val="both"/>
      </w:pPr>
      <w:r w:rsidRPr="00927053">
        <w:t xml:space="preserve">En esta sección se explica el diseño de las diferentes partes que componen el proyecto. Para ello se han tomado como referencia las “hardware files” de la placa de desarrollo nRF9160DK, que se pueden encontrar en la página </w:t>
      </w:r>
      <w:r w:rsidRPr="00373DD3">
        <w:t>web de Nordic [</w:t>
      </w:r>
      <w:r w:rsidR="008325B1" w:rsidRPr="00373DD3">
        <w:t>1</w:t>
      </w:r>
      <w:r w:rsidR="00305701" w:rsidRPr="00373DD3">
        <w:t>5</w:t>
      </w:r>
      <w:r w:rsidRPr="00373DD3">
        <w:t>].</w:t>
      </w:r>
    </w:p>
    <w:p w14:paraId="36C733C4" w14:textId="2F434DAD" w:rsidR="001160E8" w:rsidRPr="00927053" w:rsidRDefault="00927053" w:rsidP="009A7BF9">
      <w:pPr>
        <w:jc w:val="both"/>
      </w:pPr>
      <w:r w:rsidRPr="00927053">
        <w:t>El programa que se va a usar durante el desarrollo de este apartado será Circuit Maker, una versión enfocada a la comunidad maker basada en el software Altium.</w:t>
      </w:r>
    </w:p>
    <w:p w14:paraId="3C55673A" w14:textId="671FA640" w:rsidR="00C24194" w:rsidRDefault="00C24194" w:rsidP="00915A3D">
      <w:pPr>
        <w:pStyle w:val="Ttulo2"/>
      </w:pPr>
      <w:bookmarkStart w:id="29" w:name="_Toc81146534"/>
      <w:r>
        <w:t>Selección de componentes</w:t>
      </w:r>
      <w:bookmarkEnd w:id="29"/>
    </w:p>
    <w:p w14:paraId="3365F011" w14:textId="6918994D" w:rsidR="00C24194" w:rsidRPr="004F597B" w:rsidRDefault="00C24194" w:rsidP="00C24194">
      <w:pPr>
        <w:jc w:val="both"/>
      </w:pPr>
      <w:r w:rsidRPr="004F597B">
        <w:t xml:space="preserve">Los componentes principales que se han usado (nRF9160 y DUSTY) han sido seleccionados de entre las posibles soluciones teniendo en cuenta los requerimientos </w:t>
      </w:r>
      <w:r w:rsidR="009A7BF9" w:rsidRPr="004F597B">
        <w:t>funcionales</w:t>
      </w:r>
      <w:r w:rsidRPr="004F597B">
        <w:t xml:space="preserve"> y la simplicidad en la integración. </w:t>
      </w:r>
    </w:p>
    <w:p w14:paraId="68B78767" w14:textId="033F09AB" w:rsidR="00C24194" w:rsidRPr="004F597B" w:rsidRDefault="00C24194" w:rsidP="00C24194">
      <w:pPr>
        <w:jc w:val="both"/>
      </w:pPr>
      <w:r w:rsidRPr="004F597B">
        <w:t xml:space="preserve">Se ha elegido nRF9160 como módem LTE por su fácil integración y porque lleva un MCU integrado. Hay otras soluciones en el </w:t>
      </w:r>
      <w:r w:rsidRPr="00373DD3">
        <w:t>mercado como SARA-N3 [1</w:t>
      </w:r>
      <w:r w:rsidR="00305701" w:rsidRPr="00373DD3">
        <w:t>6</w:t>
      </w:r>
      <w:r w:rsidRPr="00373DD3">
        <w:t>] o SARA-R5 [</w:t>
      </w:r>
      <w:r w:rsidR="008325B1" w:rsidRPr="00373DD3">
        <w:t>1</w:t>
      </w:r>
      <w:r w:rsidR="00305701" w:rsidRPr="00373DD3">
        <w:t>7</w:t>
      </w:r>
      <w:r w:rsidRPr="00373DD3">
        <w:t xml:space="preserve">] de </w:t>
      </w:r>
      <w:r w:rsidRPr="004F597B">
        <w:t>Ublox pero estas no llevan MCU integrada, integrar una MCU a parte podría traer dificultades. Con tal de evitar estos posibles problemas de diseño se ha acabado escogiendo el componente de Nordic Semiconductors. En la figura siguiente</w:t>
      </w:r>
      <w:r w:rsidRPr="004F597B">
        <w:rPr>
          <w:color w:val="FF0000"/>
        </w:rPr>
        <w:t xml:space="preserve"> </w:t>
      </w:r>
      <w:r w:rsidRPr="004F597B">
        <w:t>se pueden ver las características del componente.</w:t>
      </w:r>
    </w:p>
    <w:p w14:paraId="47831AA0" w14:textId="77777777" w:rsidR="009A7BF9" w:rsidRDefault="00C24194" w:rsidP="004F597B">
      <w:pPr>
        <w:keepNext/>
        <w:jc w:val="center"/>
      </w:pPr>
      <w:r>
        <w:rPr>
          <w:noProof/>
        </w:rPr>
        <w:drawing>
          <wp:inline distT="0" distB="0" distL="0" distR="0" wp14:anchorId="6EE99084" wp14:editId="20118157">
            <wp:extent cx="4665013" cy="3435126"/>
            <wp:effectExtent l="0" t="0" r="254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70033" cy="3438822"/>
                    </a:xfrm>
                    <a:prstGeom prst="rect">
                      <a:avLst/>
                    </a:prstGeom>
                  </pic:spPr>
                </pic:pic>
              </a:graphicData>
            </a:graphic>
          </wp:inline>
        </w:drawing>
      </w:r>
    </w:p>
    <w:p w14:paraId="1913A156" w14:textId="46969522" w:rsidR="00C24194" w:rsidRDefault="009A7BF9" w:rsidP="009A7BF9">
      <w:pPr>
        <w:jc w:val="center"/>
      </w:pPr>
      <w:r>
        <w:t xml:space="preserve">Figura </w:t>
      </w:r>
      <w:r w:rsidR="00824CE1">
        <w:fldChar w:fldCharType="begin"/>
      </w:r>
      <w:r w:rsidR="00824CE1">
        <w:instrText xml:space="preserve"> SEQ Figura \* ARABIC </w:instrText>
      </w:r>
      <w:r w:rsidR="00824CE1">
        <w:fldChar w:fldCharType="separate"/>
      </w:r>
      <w:r w:rsidR="000B037D">
        <w:rPr>
          <w:noProof/>
        </w:rPr>
        <w:t>17</w:t>
      </w:r>
      <w:r w:rsidR="00824CE1">
        <w:rPr>
          <w:noProof/>
        </w:rPr>
        <w:fldChar w:fldCharType="end"/>
      </w:r>
      <w:r>
        <w:t xml:space="preserve"> - </w:t>
      </w:r>
      <w:r w:rsidRPr="00765738">
        <w:t>Características de nRF9160</w:t>
      </w:r>
    </w:p>
    <w:p w14:paraId="21213224" w14:textId="79B5B4AF" w:rsidR="00C24194" w:rsidRPr="004F597B" w:rsidRDefault="00C24194" w:rsidP="00C24194">
      <w:pPr>
        <w:jc w:val="both"/>
      </w:pPr>
      <w:r w:rsidRPr="004F597B">
        <w:t xml:space="preserve">En el proyecto la alimentación tiene que ser de 3.3V y </w:t>
      </w:r>
      <w:r w:rsidR="00885623" w:rsidRPr="004F597B">
        <w:t>nRF9160</w:t>
      </w:r>
      <w:r w:rsidRPr="004F597B">
        <w:t xml:space="preserve"> se puede alimentar entre 3 y 5 volts. También incluye la posibilidad de instalar una antena GPS. Esto permitirá el uso de la señal de GPS para poner timestamps a los paquetes que se transmitan con el dispositivo, el error en el tiempo global será de nanosegundos.</w:t>
      </w:r>
    </w:p>
    <w:p w14:paraId="118D5703" w14:textId="4EDEC1B8" w:rsidR="00C24194" w:rsidRPr="004F597B" w:rsidRDefault="00C24194" w:rsidP="00C24194">
      <w:pPr>
        <w:jc w:val="both"/>
      </w:pPr>
      <w:r w:rsidRPr="004F597B">
        <w:t xml:space="preserve">En el caso de DUSTY, se ha seleccionado por dos motivos. Por una parte, simplifica la integración al tratarse de un SOM que incorpora el microcontrolador (ARM Cortex M3), la radio </w:t>
      </w:r>
      <w:r w:rsidRPr="004F597B">
        <w:lastRenderedPageBreak/>
        <w:t>IEEE802.15.4, los cristales y los conectores de antena. Por otra parte, se trata de una solución que integra la coordinación de una red IEEE802.15.4</w:t>
      </w:r>
      <w:r w:rsidR="00885623" w:rsidRPr="004F597B">
        <w:t>E</w:t>
      </w:r>
      <w:r w:rsidRPr="004F597B">
        <w:t xml:space="preserve"> con un consumo muy reducido. Otro factor importante en la elección ha sido que ahora mismo en el mercado hay pocas alternativas que implementen un </w:t>
      </w:r>
      <w:r w:rsidR="003E0A0A">
        <w:t>g</w:t>
      </w:r>
      <w:r w:rsidRPr="004F597B">
        <w:t>ateway para IEEE802.15.4E.</w:t>
      </w:r>
    </w:p>
    <w:p w14:paraId="764FCFF3" w14:textId="5B34B0A0" w:rsidR="00C24194" w:rsidRPr="004F597B" w:rsidRDefault="00C24194" w:rsidP="00C24194">
      <w:pPr>
        <w:jc w:val="both"/>
      </w:pPr>
      <w:r w:rsidRPr="004F597B">
        <w:t>Por último, hay que destacar que los costes de usar SOMs en vez de diseñar el circuito que implemente la funcionalidad deseada son más altos por unidad. Debido a la poca producción en la fase de prototipado el impacto económico respecto al coste del proyecto es bajo. En una situación de producción en masa este coste sería significativo y resultaría más rentable realizar el diseño e integración de una solución propia basada en el chip LTC5800</w:t>
      </w:r>
      <w:r w:rsidR="00885623" w:rsidRPr="004F597B">
        <w:t xml:space="preserve"> (chip que implementa DUSTY)</w:t>
      </w:r>
      <w:r w:rsidRPr="004F597B">
        <w:t>.</w:t>
      </w:r>
    </w:p>
    <w:p w14:paraId="0355DC02" w14:textId="3506C0C3" w:rsidR="00C24194" w:rsidRPr="00111F32" w:rsidRDefault="00C23A31" w:rsidP="00915A3D">
      <w:pPr>
        <w:pStyle w:val="Ttulo2"/>
      </w:pPr>
      <w:bookmarkStart w:id="30" w:name="_Toc81146535"/>
      <w:r>
        <w:t xml:space="preserve">Diseño del </w:t>
      </w:r>
      <w:r w:rsidR="00D209C1">
        <w:t>subsistema</w:t>
      </w:r>
      <w:r w:rsidR="009A7BF9">
        <w:t xml:space="preserve"> nRF9160</w:t>
      </w:r>
      <w:bookmarkEnd w:id="30"/>
    </w:p>
    <w:p w14:paraId="0DA341C3" w14:textId="18CB495A" w:rsidR="0071553A" w:rsidRPr="003B773D" w:rsidRDefault="0071553A" w:rsidP="00904AE7">
      <w:pPr>
        <w:jc w:val="both"/>
      </w:pPr>
      <w:r w:rsidRPr="003B773D">
        <w:t xml:space="preserve">Dentro del archivo .zip en la ruta </w:t>
      </w:r>
      <w:r w:rsidRPr="003B773D">
        <w:rPr>
          <w:i/>
          <w:iCs/>
        </w:rPr>
        <w:t xml:space="preserve">nRF9160-DK - Hardware files 0_15_0\PCA10090-nRF9160 Development Board 0_15_0\Schematic_Layout pdf files </w:t>
      </w:r>
      <w:r w:rsidRPr="003B773D">
        <w:t xml:space="preserve">se encuentra el archivo PCA10090_Schematic_And_PCB.pdf donde se recogen los esquemáticos de todas las regiones de la placa de desarrollo. Se usará este PDF, el BOM y </w:t>
      </w:r>
      <w:r w:rsidR="00C73217" w:rsidRPr="003B773D">
        <w:t>los</w:t>
      </w:r>
      <w:r w:rsidRPr="003B773D">
        <w:t xml:space="preserve"> datasheets</w:t>
      </w:r>
      <w:r w:rsidR="0029084F" w:rsidRPr="003B773D">
        <w:t xml:space="preserve"> (y guías de implementación)</w:t>
      </w:r>
      <w:r w:rsidRPr="003B773D">
        <w:t xml:space="preserve"> de</w:t>
      </w:r>
      <w:r w:rsidR="00C73217" w:rsidRPr="003B773D">
        <w:t xml:space="preserve"> los</w:t>
      </w:r>
      <w:r w:rsidRPr="003B773D">
        <w:t xml:space="preserve"> componentes </w:t>
      </w:r>
      <w:r w:rsidR="00C40220" w:rsidRPr="003B773D">
        <w:t xml:space="preserve">usados </w:t>
      </w:r>
      <w:r w:rsidRPr="003B773D">
        <w:t>para replicar los circuitos con las funcionalidades que se van a incluir en el producto final del proyecto.</w:t>
      </w:r>
      <w:r w:rsidR="00C40220" w:rsidRPr="003B773D">
        <w:t xml:space="preserve"> Los datasheets de los componentes se pueden consultar en la bibliografía.</w:t>
      </w:r>
    </w:p>
    <w:p w14:paraId="0340AF09" w14:textId="77777777" w:rsidR="00305701" w:rsidRDefault="00D13A1C" w:rsidP="00D13A1C">
      <w:pPr>
        <w:jc w:val="both"/>
      </w:pPr>
      <w:r w:rsidRPr="003B773D">
        <w:t xml:space="preserve">Se parte del siguiente circuito, sacado de la página 389 del documento </w:t>
      </w:r>
      <w:r w:rsidRPr="003B773D">
        <w:rPr>
          <w:i/>
          <w:iCs/>
        </w:rPr>
        <w:t>Product specifications</w:t>
      </w:r>
      <w:r w:rsidRPr="003B773D">
        <w:t xml:space="preserve"> de Nordic </w:t>
      </w:r>
      <w:r w:rsidRPr="00373DD3">
        <w:t xml:space="preserve">Semiconductors </w:t>
      </w:r>
      <w:r w:rsidR="00347D5B" w:rsidRPr="00373DD3">
        <w:t>[</w:t>
      </w:r>
      <w:r w:rsidR="008325B1" w:rsidRPr="00373DD3">
        <w:t>1</w:t>
      </w:r>
      <w:r w:rsidR="00305701" w:rsidRPr="00373DD3">
        <w:t>8</w:t>
      </w:r>
      <w:r w:rsidR="00347D5B" w:rsidRPr="00373DD3">
        <w:t>],</w:t>
      </w:r>
      <w:r w:rsidRPr="00373DD3">
        <w:t xml:space="preserve"> </w:t>
      </w:r>
      <w:r w:rsidR="00F17040" w:rsidRPr="00373DD3">
        <w:t xml:space="preserve">que </w:t>
      </w:r>
      <w:r w:rsidRPr="00373DD3">
        <w:t>indica los componentes mínimos para el funcionamiento del chip nRF9160.</w:t>
      </w:r>
    </w:p>
    <w:p w14:paraId="376E4A07" w14:textId="31FD7412" w:rsidR="00305701" w:rsidRDefault="00305701" w:rsidP="00305701">
      <w:pPr>
        <w:keepNext/>
        <w:jc w:val="center"/>
      </w:pPr>
      <w:r w:rsidRPr="003B19B0">
        <w:rPr>
          <w:noProof/>
        </w:rPr>
        <w:drawing>
          <wp:inline distT="0" distB="0" distL="0" distR="0" wp14:anchorId="6CEFA2C8" wp14:editId="4044B38A">
            <wp:extent cx="4006850" cy="2190750"/>
            <wp:effectExtent l="0" t="0" r="0" b="0"/>
            <wp:docPr id="9" name="Imagen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006850" cy="2190750"/>
                    </a:xfrm>
                    <a:prstGeom prst="rect">
                      <a:avLst/>
                    </a:prstGeom>
                    <a:noFill/>
                    <a:ln>
                      <a:noFill/>
                      <a:prstDash/>
                    </a:ln>
                  </pic:spPr>
                </pic:pic>
              </a:graphicData>
            </a:graphic>
          </wp:inline>
        </w:drawing>
      </w:r>
    </w:p>
    <w:p w14:paraId="78903C1D" w14:textId="0AE0D1C1" w:rsidR="00780490" w:rsidRDefault="00305701" w:rsidP="00305701">
      <w:pPr>
        <w:jc w:val="center"/>
      </w:pPr>
      <w:r>
        <w:t xml:space="preserve">Figura </w:t>
      </w:r>
      <w:r w:rsidR="00824CE1">
        <w:fldChar w:fldCharType="begin"/>
      </w:r>
      <w:r w:rsidR="00824CE1">
        <w:instrText xml:space="preserve"> SEQ Figura \* ARABIC </w:instrText>
      </w:r>
      <w:r w:rsidR="00824CE1">
        <w:fldChar w:fldCharType="separate"/>
      </w:r>
      <w:r w:rsidR="000B037D">
        <w:rPr>
          <w:noProof/>
        </w:rPr>
        <w:t>18</w:t>
      </w:r>
      <w:r w:rsidR="00824CE1">
        <w:rPr>
          <w:noProof/>
        </w:rPr>
        <w:fldChar w:fldCharType="end"/>
      </w:r>
      <w:r>
        <w:t xml:space="preserve"> - </w:t>
      </w:r>
      <w:r w:rsidRPr="008A1D5C">
        <w:t>Circuito básico para nRF9160</w:t>
      </w:r>
    </w:p>
    <w:p w14:paraId="1B845B44" w14:textId="606238A6" w:rsidR="00822BF7" w:rsidRPr="003B773D" w:rsidRDefault="00822BF7" w:rsidP="00822BF7">
      <w:pPr>
        <w:jc w:val="both"/>
      </w:pPr>
      <w:r w:rsidRPr="003B773D">
        <w:t>Se trata del circuito que provee de alimentación</w:t>
      </w:r>
      <w:r w:rsidR="0035570A" w:rsidRPr="003B773D">
        <w:t>, señal de reset y conectividad GPS/LTE</w:t>
      </w:r>
      <w:r w:rsidRPr="003B773D">
        <w:t xml:space="preserve"> a</w:t>
      </w:r>
      <w:r w:rsidR="0035570A" w:rsidRPr="003B773D">
        <w:t>l chip</w:t>
      </w:r>
      <w:r w:rsidRPr="003B773D">
        <w:t xml:space="preserve"> nRF9160.</w:t>
      </w:r>
      <w:r w:rsidR="0035570A" w:rsidRPr="003B773D">
        <w:t xml:space="preserve"> Se</w:t>
      </w:r>
      <w:r w:rsidRPr="003B773D">
        <w:t xml:space="preserve"> pueden ver las redes de</w:t>
      </w:r>
      <w:r w:rsidR="0035570A" w:rsidRPr="003B773D">
        <w:t xml:space="preserve"> condensadores para el</w:t>
      </w:r>
      <w:r w:rsidRPr="003B773D">
        <w:t xml:space="preserve"> filtrado de tensión</w:t>
      </w:r>
      <w:r w:rsidR="0035570A" w:rsidRPr="003B773D">
        <w:t xml:space="preserve"> </w:t>
      </w:r>
      <w:r w:rsidRPr="003B773D">
        <w:t>en los pines de alimentación</w:t>
      </w:r>
      <w:r w:rsidR="0035570A" w:rsidRPr="003B773D">
        <w:t xml:space="preserve"> (VDD1, VDD2, VDD_GPIO, DEC0)</w:t>
      </w:r>
      <w:r w:rsidRPr="003B773D">
        <w:t xml:space="preserve">, así como el filtrado de corriente </w:t>
      </w:r>
      <w:r w:rsidR="0035570A" w:rsidRPr="003B773D">
        <w:t xml:space="preserve">que efectúa la bobina </w:t>
      </w:r>
      <w:r w:rsidRPr="003B773D">
        <w:t>FB1</w:t>
      </w:r>
      <w:r w:rsidR="0035570A" w:rsidRPr="003B773D">
        <w:t>.</w:t>
      </w:r>
    </w:p>
    <w:p w14:paraId="7A5C2794" w14:textId="0E001723" w:rsidR="00D13A1C" w:rsidRPr="003B773D" w:rsidRDefault="00D13A1C" w:rsidP="00D13A1C">
      <w:pPr>
        <w:jc w:val="both"/>
      </w:pPr>
      <w:r w:rsidRPr="003B773D">
        <w:t xml:space="preserve">Los componentes recomendados por el fabricante se hallan en una tabla que se puede consultar en la página 390 de el mismo documento. </w:t>
      </w:r>
      <w:r w:rsidR="0035570A" w:rsidRPr="003B773D">
        <w:t>Cada componente tiene un designador, el cual se corresponde con un valor, una descripción del componente</w:t>
      </w:r>
      <w:r w:rsidR="00C712D1" w:rsidRPr="003B773D">
        <w:t xml:space="preserve"> y un tamaño o footprint</w:t>
      </w:r>
      <w:r w:rsidR="0035570A" w:rsidRPr="003B773D">
        <w:t xml:space="preserve">. </w:t>
      </w:r>
      <w:r w:rsidRPr="003B773D">
        <w:t>La tabla en cuestión es la siguiente:</w:t>
      </w:r>
    </w:p>
    <w:p w14:paraId="09AF2206" w14:textId="454CAE72" w:rsidR="002F6E81" w:rsidRDefault="00D13A1C" w:rsidP="002F6E81">
      <w:pPr>
        <w:keepNext/>
        <w:jc w:val="center"/>
      </w:pPr>
      <w:r>
        <w:rPr>
          <w:noProof/>
        </w:rPr>
        <w:lastRenderedPageBreak/>
        <w:drawing>
          <wp:inline distT="0" distB="0" distL="0" distR="0" wp14:anchorId="3434417B" wp14:editId="40D2A0FD">
            <wp:extent cx="2881746" cy="1794164"/>
            <wp:effectExtent l="0" t="0" r="0" b="0"/>
            <wp:docPr id="10" name="Imagen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916024" cy="1815505"/>
                    </a:xfrm>
                    <a:prstGeom prst="rect">
                      <a:avLst/>
                    </a:prstGeom>
                    <a:noFill/>
                    <a:ln>
                      <a:noFill/>
                      <a:prstDash/>
                    </a:ln>
                  </pic:spPr>
                </pic:pic>
              </a:graphicData>
            </a:graphic>
          </wp:inline>
        </w:drawing>
      </w:r>
    </w:p>
    <w:p w14:paraId="59676838" w14:textId="59F98830" w:rsidR="00780490" w:rsidRPr="00780490" w:rsidRDefault="002F6E81" w:rsidP="00780490">
      <w:pPr>
        <w:jc w:val="center"/>
      </w:pPr>
      <w:r>
        <w:t xml:space="preserve">Figura </w:t>
      </w:r>
      <w:r w:rsidR="00824CE1">
        <w:fldChar w:fldCharType="begin"/>
      </w:r>
      <w:r w:rsidR="00824CE1">
        <w:instrText xml:space="preserve"> SEQ Figura \* ARABIC </w:instrText>
      </w:r>
      <w:r w:rsidR="00824CE1">
        <w:fldChar w:fldCharType="separate"/>
      </w:r>
      <w:r w:rsidR="000B037D">
        <w:rPr>
          <w:noProof/>
        </w:rPr>
        <w:t>19</w:t>
      </w:r>
      <w:r w:rsidR="00824CE1">
        <w:rPr>
          <w:noProof/>
        </w:rPr>
        <w:fldChar w:fldCharType="end"/>
      </w:r>
      <w:r>
        <w:t xml:space="preserve"> - BOM de Nordic</w:t>
      </w:r>
      <w:r w:rsidR="0029084F">
        <w:t xml:space="preserve"> </w:t>
      </w:r>
      <w:r>
        <w:t>para el funcionamiento mínimo de</w:t>
      </w:r>
      <w:r w:rsidR="00347D5B">
        <w:t xml:space="preserve"> </w:t>
      </w:r>
      <w:r>
        <w:t>nRF9160</w:t>
      </w:r>
    </w:p>
    <w:p w14:paraId="222764BD" w14:textId="7DCD696C" w:rsidR="00DC06C6" w:rsidRPr="003B773D" w:rsidRDefault="00D13A1C" w:rsidP="00904AE7">
      <w:pPr>
        <w:jc w:val="both"/>
      </w:pPr>
      <w:r w:rsidRPr="003B773D">
        <w:t>Tras buscar los componentes en l</w:t>
      </w:r>
      <w:r w:rsidR="004E491E" w:rsidRPr="003B773D">
        <w:t>a</w:t>
      </w:r>
      <w:r w:rsidRPr="003B773D">
        <w:t xml:space="preserve"> librería online de Circuit Maker e implementarlos, se consigue el esquemático siguiente</w:t>
      </w:r>
      <w:r w:rsidR="00D83622" w:rsidRPr="003B773D">
        <w:t>:</w:t>
      </w:r>
    </w:p>
    <w:p w14:paraId="53EB54BF" w14:textId="38655DC1" w:rsidR="00D83622" w:rsidRDefault="00DC06C6" w:rsidP="00DC06C6">
      <w:pPr>
        <w:jc w:val="center"/>
      </w:pPr>
      <w:r w:rsidRPr="00A475EE">
        <w:rPr>
          <w:noProof/>
        </w:rPr>
        <w:drawing>
          <wp:inline distT="0" distB="0" distL="0" distR="0" wp14:anchorId="7C03679B" wp14:editId="60DFEBC8">
            <wp:extent cx="5473327" cy="3399693"/>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5044" cy="3406971"/>
                    </a:xfrm>
                    <a:prstGeom prst="rect">
                      <a:avLst/>
                    </a:prstGeom>
                    <a:noFill/>
                    <a:ln>
                      <a:noFill/>
                    </a:ln>
                  </pic:spPr>
                </pic:pic>
              </a:graphicData>
            </a:graphic>
          </wp:inline>
        </w:drawing>
      </w:r>
    </w:p>
    <w:p w14:paraId="772068DF" w14:textId="533EC84D" w:rsidR="00D83622" w:rsidRDefault="00D83622" w:rsidP="00D83622">
      <w:pPr>
        <w:jc w:val="center"/>
      </w:pPr>
      <w:r>
        <w:t xml:space="preserve">Figura </w:t>
      </w:r>
      <w:r w:rsidR="00824CE1">
        <w:fldChar w:fldCharType="begin"/>
      </w:r>
      <w:r w:rsidR="00824CE1">
        <w:instrText xml:space="preserve"> SEQ Figura \* ARABIC </w:instrText>
      </w:r>
      <w:r w:rsidR="00824CE1">
        <w:fldChar w:fldCharType="separate"/>
      </w:r>
      <w:r w:rsidR="000B037D">
        <w:rPr>
          <w:noProof/>
        </w:rPr>
        <w:t>20</w:t>
      </w:r>
      <w:r w:rsidR="00824CE1">
        <w:rPr>
          <w:noProof/>
        </w:rPr>
        <w:fldChar w:fldCharType="end"/>
      </w:r>
      <w:r>
        <w:t xml:space="preserve"> </w:t>
      </w:r>
      <w:r w:rsidR="00B209D5">
        <w:t>–</w:t>
      </w:r>
      <w:r>
        <w:t xml:space="preserve"> C</w:t>
      </w:r>
      <w:r w:rsidR="00B209D5">
        <w:t>i</w:t>
      </w:r>
      <w:r>
        <w:t>rcuit</w:t>
      </w:r>
      <w:r w:rsidR="00B209D5">
        <w:t>o</w:t>
      </w:r>
      <w:r>
        <w:t xml:space="preserve"> básico para nRF9160</w:t>
      </w:r>
    </w:p>
    <w:p w14:paraId="38BF73D9" w14:textId="48DA8A0E" w:rsidR="007065B0" w:rsidRPr="004F597B" w:rsidRDefault="00F00F99" w:rsidP="00904AE7">
      <w:pPr>
        <w:jc w:val="both"/>
      </w:pPr>
      <w:r w:rsidRPr="004F597B">
        <w:t xml:space="preserve">Posteriormente, se </w:t>
      </w:r>
      <w:r w:rsidR="00160E0B" w:rsidRPr="004F597B">
        <w:t xml:space="preserve">han </w:t>
      </w:r>
      <w:r w:rsidRPr="004F597B">
        <w:t>añad</w:t>
      </w:r>
      <w:r w:rsidR="00160E0B" w:rsidRPr="004F597B">
        <w:t>ido</w:t>
      </w:r>
      <w:r w:rsidRPr="004F597B">
        <w:t xml:space="preserve"> las conexiones necesarias para</w:t>
      </w:r>
      <w:r w:rsidR="007065B0" w:rsidRPr="004F597B">
        <w:t>, comunicarse con la SIM,</w:t>
      </w:r>
      <w:r w:rsidRPr="004F597B">
        <w:t xml:space="preserve"> lograr la comunicación entre el chip nRF9160 y el SOM que implementa el protocolo WirelessHART, el control de los </w:t>
      </w:r>
      <w:r w:rsidR="00A475EE" w:rsidRPr="004F597B">
        <w:t>LED</w:t>
      </w:r>
      <w:r w:rsidRPr="004F597B">
        <w:t>s y los botones, la conexión de las antenas de GPS y LTE</w:t>
      </w:r>
      <w:r w:rsidR="007065B0" w:rsidRPr="004F597B">
        <w:t xml:space="preserve">, </w:t>
      </w:r>
      <w:r w:rsidR="003B773D" w:rsidRPr="004F597B">
        <w:t xml:space="preserve">las señales de control de la alimentación, las señales de reset </w:t>
      </w:r>
      <w:r w:rsidR="007065B0" w:rsidRPr="004F597B">
        <w:t>y el control del encendido de DUSTY</w:t>
      </w:r>
      <w:r w:rsidRPr="004F597B">
        <w:t>.</w:t>
      </w:r>
      <w:r w:rsidR="003B773D" w:rsidRPr="004F597B">
        <w:t xml:space="preserve"> La funcionalidad de cada una de estas señales será explicada posteriormente en una tabla.</w:t>
      </w:r>
    </w:p>
    <w:p w14:paraId="40A02642" w14:textId="5D610A5F" w:rsidR="00A769CA" w:rsidRPr="004F597B" w:rsidRDefault="00F17040" w:rsidP="00904AE7">
      <w:pPr>
        <w:jc w:val="both"/>
      </w:pPr>
      <w:r w:rsidRPr="004F597B">
        <w:t>E</w:t>
      </w:r>
      <w:r w:rsidR="003B773D" w:rsidRPr="004F597B">
        <w:t>n cuanto a las UARTs</w:t>
      </w:r>
      <w:r w:rsidRPr="004F597B">
        <w:t xml:space="preserve">, la </w:t>
      </w:r>
      <w:r w:rsidR="00F917A5" w:rsidRPr="004F597B">
        <w:t xml:space="preserve">UART1 se destinará a debugging del chip nRF9160 mediante un cable FTDI y </w:t>
      </w:r>
      <w:r w:rsidRPr="004F597B">
        <w:t xml:space="preserve">la </w:t>
      </w:r>
      <w:r w:rsidR="00F917A5" w:rsidRPr="004F597B">
        <w:t xml:space="preserve">UART2 </w:t>
      </w:r>
      <w:r w:rsidRPr="004F597B">
        <w:t xml:space="preserve">se utilizará para </w:t>
      </w:r>
      <w:r w:rsidR="00F917A5" w:rsidRPr="004F597B">
        <w:t>comunicar</w:t>
      </w:r>
      <w:r w:rsidRPr="004F597B">
        <w:t xml:space="preserve">se </w:t>
      </w:r>
      <w:r w:rsidR="00F917A5" w:rsidRPr="004F597B">
        <w:t xml:space="preserve">el </w:t>
      </w:r>
      <w:r w:rsidRPr="004F597B">
        <w:t xml:space="preserve">módulo </w:t>
      </w:r>
      <w:r w:rsidR="00F917A5" w:rsidRPr="004F597B">
        <w:t xml:space="preserve">DUSTY con </w:t>
      </w:r>
      <w:r w:rsidRPr="004F597B">
        <w:t xml:space="preserve">el módulo </w:t>
      </w:r>
      <w:r w:rsidR="00F917A5" w:rsidRPr="004F597B">
        <w:t>nRF1960.</w:t>
      </w:r>
      <w:r w:rsidR="00D83622" w:rsidRPr="004F597B">
        <w:t xml:space="preserve"> </w:t>
      </w:r>
      <w:r w:rsidRPr="004F597B">
        <w:t>Por último, e</w:t>
      </w:r>
      <w:r w:rsidR="00FA03BA" w:rsidRPr="004F597B">
        <w:t>l componente J</w:t>
      </w:r>
      <w:r w:rsidR="003B773D" w:rsidRPr="004F597B">
        <w:t>7</w:t>
      </w:r>
      <w:r w:rsidR="00FA03BA" w:rsidRPr="004F597B">
        <w:t xml:space="preserve"> se usará para programar el chip nRF9160</w:t>
      </w:r>
      <w:r w:rsidR="008F463A" w:rsidRPr="004F597B">
        <w:t xml:space="preserve"> mediante una conexión SWD (Serial Wire Debug).</w:t>
      </w:r>
    </w:p>
    <w:p w14:paraId="6A85570E" w14:textId="2144ADD8" w:rsidR="00F917A5" w:rsidRDefault="00DE4C7B" w:rsidP="00F917A5">
      <w:pPr>
        <w:keepNext/>
        <w:jc w:val="center"/>
      </w:pPr>
      <w:r>
        <w:rPr>
          <w:noProof/>
        </w:rPr>
        <w:lastRenderedPageBreak/>
        <w:drawing>
          <wp:inline distT="0" distB="0" distL="0" distR="0" wp14:anchorId="62CDF608" wp14:editId="308CB0BE">
            <wp:extent cx="5400040" cy="34950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3495040"/>
                    </a:xfrm>
                    <a:prstGeom prst="rect">
                      <a:avLst/>
                    </a:prstGeom>
                  </pic:spPr>
                </pic:pic>
              </a:graphicData>
            </a:graphic>
          </wp:inline>
        </w:drawing>
      </w:r>
    </w:p>
    <w:p w14:paraId="13513712" w14:textId="701DD70E" w:rsidR="00887516" w:rsidRDefault="00F917A5" w:rsidP="00E24BBF">
      <w:pPr>
        <w:jc w:val="center"/>
      </w:pPr>
      <w:r>
        <w:t xml:space="preserve">Figura </w:t>
      </w:r>
      <w:r w:rsidR="00824CE1">
        <w:fldChar w:fldCharType="begin"/>
      </w:r>
      <w:r w:rsidR="00824CE1">
        <w:instrText xml:space="preserve"> SEQ Figura \* ARABIC </w:instrText>
      </w:r>
      <w:r w:rsidR="00824CE1">
        <w:fldChar w:fldCharType="separate"/>
      </w:r>
      <w:r w:rsidR="000B037D">
        <w:rPr>
          <w:noProof/>
        </w:rPr>
        <w:t>21</w:t>
      </w:r>
      <w:r w:rsidR="00824CE1">
        <w:rPr>
          <w:noProof/>
        </w:rPr>
        <w:fldChar w:fldCharType="end"/>
      </w:r>
      <w:r>
        <w:t xml:space="preserve"> - Circuito para nRF9160 con todas las </w:t>
      </w:r>
      <w:r w:rsidR="00FF4D8B">
        <w:t>señales</w:t>
      </w:r>
    </w:p>
    <w:p w14:paraId="52B62CDA" w14:textId="36C60212" w:rsidR="00ED5835" w:rsidRDefault="00E24BBF" w:rsidP="009A6121">
      <w:pPr>
        <w:jc w:val="both"/>
      </w:pPr>
      <w:r w:rsidRPr="004F597B">
        <w:t>A continuación, se muestra una tabla con todas las señales del circuito anterior con las funciones que tienen, tipo de pin, numero de pin de nRF9160, etc.</w:t>
      </w:r>
    </w:p>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50"/>
        <w:gridCol w:w="982"/>
        <w:gridCol w:w="1949"/>
        <w:gridCol w:w="1891"/>
        <w:gridCol w:w="2478"/>
      </w:tblGrid>
      <w:tr w:rsidR="009A6121" w:rsidRPr="0021460C" w14:paraId="5CB12716" w14:textId="77777777" w:rsidTr="0021460C">
        <w:trPr>
          <w:trHeight w:val="591"/>
        </w:trPr>
        <w:tc>
          <w:tcPr>
            <w:tcW w:w="1250" w:type="dxa"/>
            <w:shd w:val="clear" w:color="auto" w:fill="auto"/>
            <w:vAlign w:val="center"/>
            <w:hideMark/>
          </w:tcPr>
          <w:p w14:paraId="7853FDB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nRF9160 Pin Number</w:t>
            </w:r>
          </w:p>
        </w:tc>
        <w:tc>
          <w:tcPr>
            <w:tcW w:w="982" w:type="dxa"/>
            <w:shd w:val="clear" w:color="auto" w:fill="auto"/>
            <w:vAlign w:val="center"/>
            <w:hideMark/>
          </w:tcPr>
          <w:p w14:paraId="49394F9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nRF9160 Pin Name</w:t>
            </w:r>
          </w:p>
        </w:tc>
        <w:tc>
          <w:tcPr>
            <w:tcW w:w="1949" w:type="dxa"/>
            <w:shd w:val="clear" w:color="auto" w:fill="auto"/>
            <w:vAlign w:val="center"/>
            <w:hideMark/>
          </w:tcPr>
          <w:p w14:paraId="36B016D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nRF9160 Pin Type</w:t>
            </w:r>
          </w:p>
        </w:tc>
        <w:tc>
          <w:tcPr>
            <w:tcW w:w="1891" w:type="dxa"/>
            <w:shd w:val="clear" w:color="auto" w:fill="auto"/>
            <w:vAlign w:val="center"/>
            <w:hideMark/>
          </w:tcPr>
          <w:p w14:paraId="1C6A44E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Schematic signal name</w:t>
            </w:r>
          </w:p>
        </w:tc>
        <w:tc>
          <w:tcPr>
            <w:tcW w:w="2478" w:type="dxa"/>
            <w:shd w:val="clear" w:color="auto" w:fill="auto"/>
            <w:vAlign w:val="center"/>
            <w:hideMark/>
          </w:tcPr>
          <w:p w14:paraId="33E1136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b/>
                <w:bCs/>
                <w:lang w:eastAsia="es-ES"/>
              </w:rPr>
            </w:pPr>
            <w:r w:rsidRPr="0021460C">
              <w:rPr>
                <w:rFonts w:asciiTheme="minorHAnsi" w:eastAsia="Times New Roman" w:hAnsiTheme="minorHAnsi" w:cstheme="minorHAnsi"/>
                <w:b/>
                <w:bCs/>
                <w:lang w:eastAsia="es-ES"/>
              </w:rPr>
              <w:t>Function</w:t>
            </w:r>
          </w:p>
        </w:tc>
      </w:tr>
      <w:tr w:rsidR="009A6121" w:rsidRPr="0021460C" w14:paraId="192365F6" w14:textId="77777777" w:rsidTr="0021460C">
        <w:trPr>
          <w:trHeight w:val="301"/>
        </w:trPr>
        <w:tc>
          <w:tcPr>
            <w:tcW w:w="1250" w:type="dxa"/>
            <w:shd w:val="clear" w:color="auto" w:fill="auto"/>
            <w:vAlign w:val="center"/>
            <w:hideMark/>
          </w:tcPr>
          <w:p w14:paraId="13354F5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w:t>
            </w:r>
          </w:p>
        </w:tc>
        <w:tc>
          <w:tcPr>
            <w:tcW w:w="982" w:type="dxa"/>
            <w:shd w:val="clear" w:color="auto" w:fill="auto"/>
            <w:vAlign w:val="center"/>
            <w:hideMark/>
          </w:tcPr>
          <w:p w14:paraId="7F314FA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5</w:t>
            </w:r>
          </w:p>
        </w:tc>
        <w:tc>
          <w:tcPr>
            <w:tcW w:w="1949" w:type="dxa"/>
            <w:shd w:val="clear" w:color="auto" w:fill="auto"/>
            <w:vAlign w:val="center"/>
            <w:hideMark/>
          </w:tcPr>
          <w:p w14:paraId="21C8FF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36F6F3C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ED4_CTRL</w:t>
            </w:r>
          </w:p>
        </w:tc>
        <w:tc>
          <w:tcPr>
            <w:tcW w:w="2478" w:type="dxa"/>
            <w:shd w:val="clear" w:color="auto" w:fill="auto"/>
            <w:vAlign w:val="center"/>
            <w:hideMark/>
          </w:tcPr>
          <w:p w14:paraId="3AF30C1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Red LED Control</w:t>
            </w:r>
          </w:p>
        </w:tc>
      </w:tr>
      <w:tr w:rsidR="009A6121" w:rsidRPr="0021460C" w14:paraId="5295DCDD" w14:textId="77777777" w:rsidTr="0021460C">
        <w:trPr>
          <w:trHeight w:val="301"/>
        </w:trPr>
        <w:tc>
          <w:tcPr>
            <w:tcW w:w="1250" w:type="dxa"/>
            <w:shd w:val="clear" w:color="auto" w:fill="auto"/>
            <w:vAlign w:val="center"/>
            <w:hideMark/>
          </w:tcPr>
          <w:p w14:paraId="7E0B4A2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w:t>
            </w:r>
          </w:p>
        </w:tc>
        <w:tc>
          <w:tcPr>
            <w:tcW w:w="982" w:type="dxa"/>
            <w:shd w:val="clear" w:color="auto" w:fill="auto"/>
            <w:noWrap/>
            <w:vAlign w:val="center"/>
            <w:hideMark/>
          </w:tcPr>
          <w:p w14:paraId="1228DEC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6</w:t>
            </w:r>
          </w:p>
        </w:tc>
        <w:tc>
          <w:tcPr>
            <w:tcW w:w="1949" w:type="dxa"/>
            <w:shd w:val="clear" w:color="auto" w:fill="auto"/>
            <w:noWrap/>
            <w:vAlign w:val="center"/>
            <w:hideMark/>
          </w:tcPr>
          <w:p w14:paraId="44F7A16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val="en-US" w:eastAsia="es-ES"/>
              </w:rPr>
            </w:pPr>
            <w:r w:rsidRPr="0021460C">
              <w:rPr>
                <w:rFonts w:asciiTheme="minorHAnsi" w:eastAsia="Times New Roman" w:hAnsiTheme="minorHAnsi" w:cstheme="minorHAnsi"/>
                <w:sz w:val="20"/>
                <w:szCs w:val="20"/>
                <w:lang w:val="en-US" w:eastAsia="es-ES"/>
              </w:rPr>
              <w:t>Input w/ internal pull-up</w:t>
            </w:r>
          </w:p>
        </w:tc>
        <w:tc>
          <w:tcPr>
            <w:tcW w:w="1891" w:type="dxa"/>
            <w:shd w:val="clear" w:color="auto" w:fill="auto"/>
            <w:noWrap/>
            <w:vAlign w:val="center"/>
            <w:hideMark/>
          </w:tcPr>
          <w:p w14:paraId="6AF7EB3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BUTTON1_CTRL</w:t>
            </w:r>
          </w:p>
        </w:tc>
        <w:tc>
          <w:tcPr>
            <w:tcW w:w="2478" w:type="dxa"/>
            <w:shd w:val="clear" w:color="auto" w:fill="auto"/>
            <w:noWrap/>
            <w:vAlign w:val="center"/>
            <w:hideMark/>
          </w:tcPr>
          <w:p w14:paraId="4406C3E4" w14:textId="76D1F6D2"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Botón programable</w:t>
            </w:r>
          </w:p>
        </w:tc>
      </w:tr>
      <w:tr w:rsidR="009A6121" w:rsidRPr="0021460C" w14:paraId="14136E6B" w14:textId="77777777" w:rsidTr="0021460C">
        <w:trPr>
          <w:trHeight w:val="301"/>
        </w:trPr>
        <w:tc>
          <w:tcPr>
            <w:tcW w:w="1250" w:type="dxa"/>
            <w:shd w:val="clear" w:color="auto" w:fill="auto"/>
            <w:vAlign w:val="center"/>
            <w:hideMark/>
          </w:tcPr>
          <w:p w14:paraId="5A46FEB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5</w:t>
            </w:r>
          </w:p>
        </w:tc>
        <w:tc>
          <w:tcPr>
            <w:tcW w:w="982" w:type="dxa"/>
            <w:shd w:val="clear" w:color="auto" w:fill="auto"/>
            <w:noWrap/>
            <w:vAlign w:val="center"/>
            <w:hideMark/>
          </w:tcPr>
          <w:p w14:paraId="70A6E36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8</w:t>
            </w:r>
          </w:p>
        </w:tc>
        <w:tc>
          <w:tcPr>
            <w:tcW w:w="1949" w:type="dxa"/>
            <w:shd w:val="clear" w:color="auto" w:fill="auto"/>
            <w:vAlign w:val="center"/>
            <w:hideMark/>
          </w:tcPr>
          <w:p w14:paraId="4D6E212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14FBE83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BATT_SUPPLY</w:t>
            </w:r>
          </w:p>
        </w:tc>
        <w:tc>
          <w:tcPr>
            <w:tcW w:w="2478" w:type="dxa"/>
            <w:shd w:val="clear" w:color="auto" w:fill="auto"/>
            <w:vAlign w:val="center"/>
            <w:hideMark/>
          </w:tcPr>
          <w:p w14:paraId="1F0814D2" w14:textId="7FD43EB1"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a fuente de alimentación principal está conectada</w:t>
            </w:r>
          </w:p>
        </w:tc>
      </w:tr>
      <w:tr w:rsidR="009A6121" w:rsidRPr="0021460C" w14:paraId="05E98F7B" w14:textId="77777777" w:rsidTr="0021460C">
        <w:trPr>
          <w:trHeight w:val="301"/>
        </w:trPr>
        <w:tc>
          <w:tcPr>
            <w:tcW w:w="1250" w:type="dxa"/>
            <w:shd w:val="clear" w:color="auto" w:fill="auto"/>
            <w:vAlign w:val="center"/>
            <w:hideMark/>
          </w:tcPr>
          <w:p w14:paraId="487FC63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6</w:t>
            </w:r>
          </w:p>
        </w:tc>
        <w:tc>
          <w:tcPr>
            <w:tcW w:w="982" w:type="dxa"/>
            <w:shd w:val="clear" w:color="auto" w:fill="auto"/>
            <w:noWrap/>
            <w:vAlign w:val="center"/>
            <w:hideMark/>
          </w:tcPr>
          <w:p w14:paraId="68E38FB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9</w:t>
            </w:r>
          </w:p>
        </w:tc>
        <w:tc>
          <w:tcPr>
            <w:tcW w:w="1949" w:type="dxa"/>
            <w:shd w:val="clear" w:color="auto" w:fill="auto"/>
            <w:vAlign w:val="center"/>
            <w:hideMark/>
          </w:tcPr>
          <w:p w14:paraId="7D0DE6C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195B451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BATT_CHARGE</w:t>
            </w:r>
          </w:p>
        </w:tc>
        <w:tc>
          <w:tcPr>
            <w:tcW w:w="2478" w:type="dxa"/>
            <w:shd w:val="clear" w:color="auto" w:fill="auto"/>
            <w:vAlign w:val="center"/>
            <w:hideMark/>
          </w:tcPr>
          <w:p w14:paraId="5D75A937" w14:textId="06192E1A"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a batería está cargada</w:t>
            </w:r>
          </w:p>
        </w:tc>
      </w:tr>
      <w:tr w:rsidR="009A6121" w:rsidRPr="0021460C" w14:paraId="63EC5F9E" w14:textId="77777777" w:rsidTr="0021460C">
        <w:trPr>
          <w:trHeight w:val="301"/>
        </w:trPr>
        <w:tc>
          <w:tcPr>
            <w:tcW w:w="1250" w:type="dxa"/>
            <w:shd w:val="clear" w:color="auto" w:fill="auto"/>
            <w:vAlign w:val="center"/>
            <w:hideMark/>
          </w:tcPr>
          <w:p w14:paraId="6C3215C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8</w:t>
            </w:r>
          </w:p>
        </w:tc>
        <w:tc>
          <w:tcPr>
            <w:tcW w:w="982" w:type="dxa"/>
            <w:shd w:val="clear" w:color="auto" w:fill="auto"/>
            <w:noWrap/>
            <w:vAlign w:val="center"/>
            <w:hideMark/>
          </w:tcPr>
          <w:p w14:paraId="5879968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0</w:t>
            </w:r>
          </w:p>
        </w:tc>
        <w:tc>
          <w:tcPr>
            <w:tcW w:w="1949" w:type="dxa"/>
            <w:shd w:val="clear" w:color="auto" w:fill="auto"/>
            <w:vAlign w:val="center"/>
            <w:hideMark/>
          </w:tcPr>
          <w:p w14:paraId="4B90BE5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0AE2EEC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_MODE</w:t>
            </w:r>
          </w:p>
        </w:tc>
        <w:tc>
          <w:tcPr>
            <w:tcW w:w="2478" w:type="dxa"/>
            <w:shd w:val="clear" w:color="auto" w:fill="auto"/>
            <w:vAlign w:val="center"/>
            <w:hideMark/>
          </w:tcPr>
          <w:p w14:paraId="3EEEA2E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Modo PWM o PFM</w:t>
            </w:r>
          </w:p>
        </w:tc>
      </w:tr>
      <w:tr w:rsidR="009A6121" w:rsidRPr="0021460C" w14:paraId="7AB6212B" w14:textId="77777777" w:rsidTr="0021460C">
        <w:trPr>
          <w:trHeight w:val="301"/>
        </w:trPr>
        <w:tc>
          <w:tcPr>
            <w:tcW w:w="1250" w:type="dxa"/>
            <w:shd w:val="clear" w:color="auto" w:fill="auto"/>
            <w:vAlign w:val="center"/>
            <w:hideMark/>
          </w:tcPr>
          <w:p w14:paraId="7E1D193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9</w:t>
            </w:r>
          </w:p>
        </w:tc>
        <w:tc>
          <w:tcPr>
            <w:tcW w:w="982" w:type="dxa"/>
            <w:shd w:val="clear" w:color="auto" w:fill="auto"/>
            <w:noWrap/>
            <w:vAlign w:val="center"/>
            <w:hideMark/>
          </w:tcPr>
          <w:p w14:paraId="3D5D7DF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1</w:t>
            </w:r>
          </w:p>
        </w:tc>
        <w:tc>
          <w:tcPr>
            <w:tcW w:w="1949" w:type="dxa"/>
            <w:shd w:val="clear" w:color="auto" w:fill="auto"/>
            <w:vAlign w:val="center"/>
            <w:hideMark/>
          </w:tcPr>
          <w:p w14:paraId="46B65A0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vAlign w:val="center"/>
            <w:hideMark/>
          </w:tcPr>
          <w:p w14:paraId="5CA97F1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_GOOD</w:t>
            </w:r>
          </w:p>
        </w:tc>
        <w:tc>
          <w:tcPr>
            <w:tcW w:w="2478" w:type="dxa"/>
            <w:shd w:val="clear" w:color="auto" w:fill="auto"/>
            <w:vAlign w:val="center"/>
            <w:hideMark/>
          </w:tcPr>
          <w:p w14:paraId="6D7D4B14" w14:textId="1C37C526" w:rsidR="00ED5835" w:rsidRPr="0021460C" w:rsidRDefault="00E62DC1"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dica si los valores del voltaje son correctos</w:t>
            </w:r>
          </w:p>
        </w:tc>
      </w:tr>
      <w:tr w:rsidR="009A6121" w:rsidRPr="0021460C" w14:paraId="58A7FCF0" w14:textId="77777777" w:rsidTr="0021460C">
        <w:trPr>
          <w:trHeight w:val="301"/>
        </w:trPr>
        <w:tc>
          <w:tcPr>
            <w:tcW w:w="1250" w:type="dxa"/>
            <w:shd w:val="clear" w:color="auto" w:fill="auto"/>
            <w:vAlign w:val="center"/>
            <w:hideMark/>
          </w:tcPr>
          <w:p w14:paraId="382365D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4</w:t>
            </w:r>
          </w:p>
        </w:tc>
        <w:tc>
          <w:tcPr>
            <w:tcW w:w="982" w:type="dxa"/>
            <w:shd w:val="clear" w:color="auto" w:fill="auto"/>
            <w:vAlign w:val="center"/>
            <w:hideMark/>
          </w:tcPr>
          <w:p w14:paraId="410675E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4</w:t>
            </w:r>
          </w:p>
        </w:tc>
        <w:tc>
          <w:tcPr>
            <w:tcW w:w="1949" w:type="dxa"/>
            <w:shd w:val="clear" w:color="auto" w:fill="auto"/>
            <w:vAlign w:val="center"/>
            <w:hideMark/>
          </w:tcPr>
          <w:p w14:paraId="2FE694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vAlign w:val="center"/>
            <w:hideMark/>
          </w:tcPr>
          <w:p w14:paraId="3BDD0F4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NRF9160_UART.RTS</w:t>
            </w:r>
          </w:p>
        </w:tc>
        <w:tc>
          <w:tcPr>
            <w:tcW w:w="2478" w:type="dxa"/>
            <w:shd w:val="clear" w:color="auto" w:fill="auto"/>
            <w:vAlign w:val="center"/>
            <w:hideMark/>
          </w:tcPr>
          <w:p w14:paraId="2AA009E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UART2</w:t>
            </w:r>
          </w:p>
        </w:tc>
      </w:tr>
      <w:tr w:rsidR="009A6121" w:rsidRPr="0021460C" w14:paraId="46F38BC8" w14:textId="77777777" w:rsidTr="0021460C">
        <w:trPr>
          <w:trHeight w:val="301"/>
        </w:trPr>
        <w:tc>
          <w:tcPr>
            <w:tcW w:w="1250" w:type="dxa"/>
            <w:shd w:val="clear" w:color="auto" w:fill="auto"/>
            <w:vAlign w:val="center"/>
            <w:hideMark/>
          </w:tcPr>
          <w:p w14:paraId="3F9F7B3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25</w:t>
            </w:r>
          </w:p>
        </w:tc>
        <w:tc>
          <w:tcPr>
            <w:tcW w:w="982" w:type="dxa"/>
            <w:shd w:val="clear" w:color="auto" w:fill="auto"/>
            <w:vAlign w:val="center"/>
            <w:hideMark/>
          </w:tcPr>
          <w:p w14:paraId="6447131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15</w:t>
            </w:r>
          </w:p>
        </w:tc>
        <w:tc>
          <w:tcPr>
            <w:tcW w:w="1949" w:type="dxa"/>
            <w:shd w:val="clear" w:color="auto" w:fill="auto"/>
            <w:vAlign w:val="center"/>
            <w:hideMark/>
          </w:tcPr>
          <w:p w14:paraId="15B4744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vAlign w:val="center"/>
            <w:hideMark/>
          </w:tcPr>
          <w:p w14:paraId="46DEC67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NRF9160_UART.CTS</w:t>
            </w:r>
          </w:p>
        </w:tc>
        <w:tc>
          <w:tcPr>
            <w:tcW w:w="2478" w:type="dxa"/>
            <w:shd w:val="clear" w:color="auto" w:fill="auto"/>
            <w:vAlign w:val="center"/>
            <w:hideMark/>
          </w:tcPr>
          <w:p w14:paraId="6B701C1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2 </w:t>
            </w:r>
          </w:p>
        </w:tc>
      </w:tr>
      <w:tr w:rsidR="009A6121" w:rsidRPr="0021460C" w14:paraId="01AA6022" w14:textId="77777777" w:rsidTr="0021460C">
        <w:trPr>
          <w:trHeight w:val="301"/>
        </w:trPr>
        <w:tc>
          <w:tcPr>
            <w:tcW w:w="1250" w:type="dxa"/>
            <w:shd w:val="clear" w:color="auto" w:fill="auto"/>
            <w:vAlign w:val="center"/>
            <w:hideMark/>
          </w:tcPr>
          <w:p w14:paraId="08464C4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2</w:t>
            </w:r>
          </w:p>
        </w:tc>
        <w:tc>
          <w:tcPr>
            <w:tcW w:w="982" w:type="dxa"/>
            <w:shd w:val="clear" w:color="auto" w:fill="auto"/>
            <w:noWrap/>
            <w:vAlign w:val="center"/>
            <w:hideMark/>
          </w:tcPr>
          <w:p w14:paraId="0BE80FD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nRESET</w:t>
            </w:r>
          </w:p>
        </w:tc>
        <w:tc>
          <w:tcPr>
            <w:tcW w:w="1949" w:type="dxa"/>
            <w:shd w:val="clear" w:color="auto" w:fill="auto"/>
            <w:noWrap/>
            <w:vAlign w:val="center"/>
            <w:hideMark/>
          </w:tcPr>
          <w:p w14:paraId="60B5583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val="en-US" w:eastAsia="es-ES"/>
              </w:rPr>
            </w:pPr>
            <w:r w:rsidRPr="0021460C">
              <w:rPr>
                <w:rFonts w:asciiTheme="minorHAnsi" w:eastAsia="Times New Roman" w:hAnsiTheme="minorHAnsi" w:cstheme="minorHAnsi"/>
                <w:sz w:val="20"/>
                <w:szCs w:val="20"/>
                <w:lang w:val="en-US" w:eastAsia="es-ES"/>
              </w:rPr>
              <w:t>Input w/ internal pull-up</w:t>
            </w:r>
          </w:p>
        </w:tc>
        <w:tc>
          <w:tcPr>
            <w:tcW w:w="1891" w:type="dxa"/>
            <w:shd w:val="clear" w:color="auto" w:fill="auto"/>
            <w:noWrap/>
            <w:vAlign w:val="center"/>
            <w:hideMark/>
          </w:tcPr>
          <w:p w14:paraId="28071CE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nRESET_nRF9160</w:t>
            </w:r>
          </w:p>
        </w:tc>
        <w:tc>
          <w:tcPr>
            <w:tcW w:w="2478" w:type="dxa"/>
            <w:shd w:val="clear" w:color="auto" w:fill="auto"/>
            <w:noWrap/>
            <w:vAlign w:val="center"/>
            <w:hideMark/>
          </w:tcPr>
          <w:p w14:paraId="33EC0C8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Reset button</w:t>
            </w:r>
          </w:p>
        </w:tc>
      </w:tr>
      <w:tr w:rsidR="009A6121" w:rsidRPr="0021460C" w14:paraId="5251FF74" w14:textId="77777777" w:rsidTr="0021460C">
        <w:trPr>
          <w:trHeight w:val="301"/>
        </w:trPr>
        <w:tc>
          <w:tcPr>
            <w:tcW w:w="1250" w:type="dxa"/>
            <w:shd w:val="clear" w:color="auto" w:fill="auto"/>
            <w:vAlign w:val="center"/>
            <w:hideMark/>
          </w:tcPr>
          <w:p w14:paraId="0036A2D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3</w:t>
            </w:r>
          </w:p>
        </w:tc>
        <w:tc>
          <w:tcPr>
            <w:tcW w:w="982" w:type="dxa"/>
            <w:shd w:val="clear" w:color="auto" w:fill="auto"/>
            <w:noWrap/>
            <w:vAlign w:val="center"/>
            <w:hideMark/>
          </w:tcPr>
          <w:p w14:paraId="4B11C53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CLK</w:t>
            </w:r>
          </w:p>
        </w:tc>
        <w:tc>
          <w:tcPr>
            <w:tcW w:w="1949" w:type="dxa"/>
            <w:shd w:val="clear" w:color="auto" w:fill="auto"/>
            <w:noWrap/>
            <w:vAlign w:val="center"/>
            <w:hideMark/>
          </w:tcPr>
          <w:p w14:paraId="03C76E7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 </w:t>
            </w:r>
          </w:p>
        </w:tc>
        <w:tc>
          <w:tcPr>
            <w:tcW w:w="1891" w:type="dxa"/>
            <w:shd w:val="clear" w:color="auto" w:fill="auto"/>
            <w:noWrap/>
            <w:vAlign w:val="center"/>
            <w:hideMark/>
          </w:tcPr>
          <w:p w14:paraId="14E4E01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CLK</w:t>
            </w:r>
          </w:p>
        </w:tc>
        <w:tc>
          <w:tcPr>
            <w:tcW w:w="2478" w:type="dxa"/>
            <w:shd w:val="clear" w:color="auto" w:fill="auto"/>
            <w:noWrap/>
            <w:vAlign w:val="center"/>
            <w:hideMark/>
          </w:tcPr>
          <w:p w14:paraId="2B75693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lock</w:t>
            </w:r>
          </w:p>
        </w:tc>
      </w:tr>
      <w:tr w:rsidR="009A6121" w:rsidRPr="0021460C" w14:paraId="34FCDA41" w14:textId="77777777" w:rsidTr="0021460C">
        <w:trPr>
          <w:trHeight w:val="301"/>
        </w:trPr>
        <w:tc>
          <w:tcPr>
            <w:tcW w:w="1250" w:type="dxa"/>
            <w:shd w:val="clear" w:color="auto" w:fill="auto"/>
            <w:vAlign w:val="center"/>
            <w:hideMark/>
          </w:tcPr>
          <w:p w14:paraId="2EC1DFE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4</w:t>
            </w:r>
          </w:p>
        </w:tc>
        <w:tc>
          <w:tcPr>
            <w:tcW w:w="982" w:type="dxa"/>
            <w:shd w:val="clear" w:color="auto" w:fill="auto"/>
            <w:noWrap/>
            <w:vAlign w:val="center"/>
            <w:hideMark/>
          </w:tcPr>
          <w:p w14:paraId="5EB693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IO</w:t>
            </w:r>
          </w:p>
        </w:tc>
        <w:tc>
          <w:tcPr>
            <w:tcW w:w="1949" w:type="dxa"/>
            <w:shd w:val="clear" w:color="auto" w:fill="auto"/>
            <w:noWrap/>
            <w:vAlign w:val="center"/>
            <w:hideMark/>
          </w:tcPr>
          <w:p w14:paraId="1D3DE5A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6A9F70E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IO</w:t>
            </w:r>
          </w:p>
        </w:tc>
        <w:tc>
          <w:tcPr>
            <w:tcW w:w="2478" w:type="dxa"/>
            <w:shd w:val="clear" w:color="auto" w:fill="auto"/>
            <w:noWrap/>
            <w:vAlign w:val="center"/>
            <w:hideMark/>
          </w:tcPr>
          <w:p w14:paraId="01BC6F0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Debug IO </w:t>
            </w:r>
          </w:p>
        </w:tc>
      </w:tr>
      <w:tr w:rsidR="009A6121" w:rsidRPr="0021460C" w14:paraId="60EAF496" w14:textId="77777777" w:rsidTr="0021460C">
        <w:trPr>
          <w:trHeight w:val="301"/>
        </w:trPr>
        <w:tc>
          <w:tcPr>
            <w:tcW w:w="1250" w:type="dxa"/>
            <w:shd w:val="clear" w:color="auto" w:fill="auto"/>
            <w:vAlign w:val="center"/>
            <w:hideMark/>
          </w:tcPr>
          <w:p w14:paraId="634DC09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5</w:t>
            </w:r>
          </w:p>
        </w:tc>
        <w:tc>
          <w:tcPr>
            <w:tcW w:w="982" w:type="dxa"/>
            <w:shd w:val="clear" w:color="auto" w:fill="auto"/>
            <w:vAlign w:val="center"/>
            <w:hideMark/>
          </w:tcPr>
          <w:p w14:paraId="38E31F1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0</w:t>
            </w:r>
          </w:p>
        </w:tc>
        <w:tc>
          <w:tcPr>
            <w:tcW w:w="1949" w:type="dxa"/>
            <w:shd w:val="clear" w:color="auto" w:fill="auto"/>
            <w:vAlign w:val="center"/>
            <w:hideMark/>
          </w:tcPr>
          <w:p w14:paraId="7C2C062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vAlign w:val="center"/>
            <w:hideMark/>
          </w:tcPr>
          <w:p w14:paraId="3FF4CF6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DUSTY_PWR_CTRL</w:t>
            </w:r>
          </w:p>
        </w:tc>
        <w:tc>
          <w:tcPr>
            <w:tcW w:w="2478" w:type="dxa"/>
            <w:shd w:val="clear" w:color="auto" w:fill="auto"/>
            <w:vAlign w:val="center"/>
            <w:hideMark/>
          </w:tcPr>
          <w:p w14:paraId="2DC45B2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DUSTY power control</w:t>
            </w:r>
          </w:p>
        </w:tc>
      </w:tr>
      <w:tr w:rsidR="009A6121" w:rsidRPr="0021460C" w14:paraId="0D3FBB7E" w14:textId="77777777" w:rsidTr="0021460C">
        <w:trPr>
          <w:trHeight w:val="301"/>
        </w:trPr>
        <w:tc>
          <w:tcPr>
            <w:tcW w:w="1250" w:type="dxa"/>
            <w:shd w:val="clear" w:color="auto" w:fill="auto"/>
            <w:vAlign w:val="center"/>
            <w:hideMark/>
          </w:tcPr>
          <w:p w14:paraId="30B6088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38</w:t>
            </w:r>
          </w:p>
        </w:tc>
        <w:tc>
          <w:tcPr>
            <w:tcW w:w="982" w:type="dxa"/>
            <w:shd w:val="clear" w:color="auto" w:fill="auto"/>
            <w:noWrap/>
            <w:vAlign w:val="center"/>
            <w:hideMark/>
          </w:tcPr>
          <w:p w14:paraId="52718A9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2</w:t>
            </w:r>
          </w:p>
        </w:tc>
        <w:tc>
          <w:tcPr>
            <w:tcW w:w="1949" w:type="dxa"/>
            <w:shd w:val="clear" w:color="auto" w:fill="auto"/>
            <w:noWrap/>
            <w:vAlign w:val="center"/>
            <w:hideMark/>
          </w:tcPr>
          <w:p w14:paraId="68DFA0F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6630290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WD_SWO</w:t>
            </w:r>
          </w:p>
        </w:tc>
        <w:tc>
          <w:tcPr>
            <w:tcW w:w="2478" w:type="dxa"/>
            <w:shd w:val="clear" w:color="auto" w:fill="auto"/>
            <w:noWrap/>
            <w:vAlign w:val="center"/>
            <w:hideMark/>
          </w:tcPr>
          <w:p w14:paraId="60A3F6C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erial Data </w:t>
            </w:r>
          </w:p>
        </w:tc>
      </w:tr>
      <w:tr w:rsidR="009A6121" w:rsidRPr="0021460C" w14:paraId="0FBD532B" w14:textId="77777777" w:rsidTr="0021460C">
        <w:trPr>
          <w:trHeight w:val="301"/>
        </w:trPr>
        <w:tc>
          <w:tcPr>
            <w:tcW w:w="1250" w:type="dxa"/>
            <w:shd w:val="clear" w:color="auto" w:fill="auto"/>
            <w:noWrap/>
            <w:vAlign w:val="center"/>
            <w:hideMark/>
          </w:tcPr>
          <w:p w14:paraId="610879E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4</w:t>
            </w:r>
          </w:p>
        </w:tc>
        <w:tc>
          <w:tcPr>
            <w:tcW w:w="982" w:type="dxa"/>
            <w:shd w:val="clear" w:color="auto" w:fill="auto"/>
            <w:noWrap/>
            <w:vAlign w:val="center"/>
            <w:hideMark/>
          </w:tcPr>
          <w:p w14:paraId="1D39AEC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RST</w:t>
            </w:r>
          </w:p>
        </w:tc>
        <w:tc>
          <w:tcPr>
            <w:tcW w:w="1949" w:type="dxa"/>
            <w:shd w:val="clear" w:color="auto" w:fill="auto"/>
            <w:noWrap/>
            <w:vAlign w:val="center"/>
            <w:hideMark/>
          </w:tcPr>
          <w:p w14:paraId="48F28E3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1C4694D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RST</w:t>
            </w:r>
          </w:p>
        </w:tc>
        <w:tc>
          <w:tcPr>
            <w:tcW w:w="2478" w:type="dxa"/>
            <w:shd w:val="clear" w:color="auto" w:fill="auto"/>
            <w:noWrap/>
            <w:vAlign w:val="center"/>
            <w:hideMark/>
          </w:tcPr>
          <w:p w14:paraId="5AC9EE0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Reset</w:t>
            </w:r>
          </w:p>
        </w:tc>
      </w:tr>
      <w:tr w:rsidR="009A6121" w:rsidRPr="0021460C" w14:paraId="0AEAFB3A" w14:textId="77777777" w:rsidTr="0021460C">
        <w:trPr>
          <w:trHeight w:val="301"/>
        </w:trPr>
        <w:tc>
          <w:tcPr>
            <w:tcW w:w="1250" w:type="dxa"/>
            <w:shd w:val="clear" w:color="auto" w:fill="auto"/>
            <w:noWrap/>
            <w:vAlign w:val="center"/>
            <w:hideMark/>
          </w:tcPr>
          <w:p w14:paraId="6D2C5D2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5</w:t>
            </w:r>
          </w:p>
        </w:tc>
        <w:tc>
          <w:tcPr>
            <w:tcW w:w="982" w:type="dxa"/>
            <w:shd w:val="clear" w:color="auto" w:fill="auto"/>
            <w:noWrap/>
            <w:vAlign w:val="center"/>
            <w:hideMark/>
          </w:tcPr>
          <w:p w14:paraId="59FF8F4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DET</w:t>
            </w:r>
          </w:p>
        </w:tc>
        <w:tc>
          <w:tcPr>
            <w:tcW w:w="1949" w:type="dxa"/>
            <w:shd w:val="clear" w:color="auto" w:fill="auto"/>
            <w:noWrap/>
            <w:vAlign w:val="center"/>
            <w:hideMark/>
          </w:tcPr>
          <w:p w14:paraId="3C2810B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68166E0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DET</w:t>
            </w:r>
          </w:p>
        </w:tc>
        <w:tc>
          <w:tcPr>
            <w:tcW w:w="2478" w:type="dxa"/>
            <w:shd w:val="clear" w:color="auto" w:fill="auto"/>
            <w:noWrap/>
            <w:vAlign w:val="center"/>
            <w:hideMark/>
          </w:tcPr>
          <w:p w14:paraId="3F89220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Detection</w:t>
            </w:r>
          </w:p>
        </w:tc>
      </w:tr>
      <w:tr w:rsidR="009A6121" w:rsidRPr="0021460C" w14:paraId="1D142D8D" w14:textId="77777777" w:rsidTr="0021460C">
        <w:trPr>
          <w:trHeight w:val="301"/>
        </w:trPr>
        <w:tc>
          <w:tcPr>
            <w:tcW w:w="1250" w:type="dxa"/>
            <w:shd w:val="clear" w:color="auto" w:fill="auto"/>
            <w:noWrap/>
            <w:vAlign w:val="center"/>
            <w:hideMark/>
          </w:tcPr>
          <w:p w14:paraId="73B498A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6</w:t>
            </w:r>
          </w:p>
        </w:tc>
        <w:tc>
          <w:tcPr>
            <w:tcW w:w="982" w:type="dxa"/>
            <w:shd w:val="clear" w:color="auto" w:fill="auto"/>
            <w:noWrap/>
            <w:vAlign w:val="center"/>
            <w:hideMark/>
          </w:tcPr>
          <w:p w14:paraId="7250AAB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CLK</w:t>
            </w:r>
          </w:p>
        </w:tc>
        <w:tc>
          <w:tcPr>
            <w:tcW w:w="1949" w:type="dxa"/>
            <w:shd w:val="clear" w:color="auto" w:fill="auto"/>
            <w:noWrap/>
            <w:vAlign w:val="center"/>
            <w:hideMark/>
          </w:tcPr>
          <w:p w14:paraId="1BB2E28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38A88AF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CLK</w:t>
            </w:r>
          </w:p>
        </w:tc>
        <w:tc>
          <w:tcPr>
            <w:tcW w:w="2478" w:type="dxa"/>
            <w:shd w:val="clear" w:color="auto" w:fill="auto"/>
            <w:noWrap/>
            <w:vAlign w:val="center"/>
            <w:hideMark/>
          </w:tcPr>
          <w:p w14:paraId="34E700B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Data</w:t>
            </w:r>
          </w:p>
        </w:tc>
      </w:tr>
      <w:tr w:rsidR="009A6121" w:rsidRPr="0021460C" w14:paraId="4095E2E9" w14:textId="77777777" w:rsidTr="0021460C">
        <w:trPr>
          <w:trHeight w:val="301"/>
        </w:trPr>
        <w:tc>
          <w:tcPr>
            <w:tcW w:w="1250" w:type="dxa"/>
            <w:shd w:val="clear" w:color="auto" w:fill="auto"/>
            <w:noWrap/>
            <w:vAlign w:val="center"/>
            <w:hideMark/>
          </w:tcPr>
          <w:p w14:paraId="2A243A5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lastRenderedPageBreak/>
              <w:t>48</w:t>
            </w:r>
          </w:p>
        </w:tc>
        <w:tc>
          <w:tcPr>
            <w:tcW w:w="982" w:type="dxa"/>
            <w:shd w:val="clear" w:color="auto" w:fill="auto"/>
            <w:noWrap/>
            <w:vAlign w:val="center"/>
            <w:hideMark/>
          </w:tcPr>
          <w:p w14:paraId="4ADFC7D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IO</w:t>
            </w:r>
          </w:p>
        </w:tc>
        <w:tc>
          <w:tcPr>
            <w:tcW w:w="1949" w:type="dxa"/>
            <w:shd w:val="clear" w:color="auto" w:fill="auto"/>
            <w:noWrap/>
            <w:vAlign w:val="center"/>
            <w:hideMark/>
          </w:tcPr>
          <w:p w14:paraId="06027CF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287FEA5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IO</w:t>
            </w:r>
          </w:p>
        </w:tc>
        <w:tc>
          <w:tcPr>
            <w:tcW w:w="2478" w:type="dxa"/>
            <w:shd w:val="clear" w:color="auto" w:fill="auto"/>
            <w:noWrap/>
            <w:vAlign w:val="center"/>
            <w:hideMark/>
          </w:tcPr>
          <w:p w14:paraId="4E4ED03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Clock</w:t>
            </w:r>
          </w:p>
        </w:tc>
      </w:tr>
      <w:tr w:rsidR="009A6121" w:rsidRPr="0021460C" w14:paraId="69F975D7" w14:textId="77777777" w:rsidTr="0021460C">
        <w:trPr>
          <w:trHeight w:val="301"/>
        </w:trPr>
        <w:tc>
          <w:tcPr>
            <w:tcW w:w="1250" w:type="dxa"/>
            <w:shd w:val="clear" w:color="auto" w:fill="auto"/>
            <w:noWrap/>
            <w:vAlign w:val="center"/>
            <w:hideMark/>
          </w:tcPr>
          <w:p w14:paraId="512EC8D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49</w:t>
            </w:r>
          </w:p>
        </w:tc>
        <w:tc>
          <w:tcPr>
            <w:tcW w:w="982" w:type="dxa"/>
            <w:shd w:val="clear" w:color="auto" w:fill="auto"/>
            <w:noWrap/>
            <w:vAlign w:val="center"/>
            <w:hideMark/>
          </w:tcPr>
          <w:p w14:paraId="0ADB521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1V8</w:t>
            </w:r>
          </w:p>
        </w:tc>
        <w:tc>
          <w:tcPr>
            <w:tcW w:w="1949" w:type="dxa"/>
            <w:shd w:val="clear" w:color="auto" w:fill="auto"/>
            <w:noWrap/>
            <w:vAlign w:val="center"/>
            <w:hideMark/>
          </w:tcPr>
          <w:p w14:paraId="1AE93DD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utput</w:t>
            </w:r>
          </w:p>
        </w:tc>
        <w:tc>
          <w:tcPr>
            <w:tcW w:w="1891" w:type="dxa"/>
            <w:shd w:val="clear" w:color="auto" w:fill="auto"/>
            <w:noWrap/>
            <w:vAlign w:val="center"/>
            <w:hideMark/>
          </w:tcPr>
          <w:p w14:paraId="00F5E96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_1V8</w:t>
            </w:r>
          </w:p>
        </w:tc>
        <w:tc>
          <w:tcPr>
            <w:tcW w:w="2478" w:type="dxa"/>
            <w:shd w:val="clear" w:color="auto" w:fill="auto"/>
            <w:noWrap/>
            <w:vAlign w:val="center"/>
            <w:hideMark/>
          </w:tcPr>
          <w:p w14:paraId="7508B44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SIM Voltage</w:t>
            </w:r>
          </w:p>
        </w:tc>
      </w:tr>
      <w:tr w:rsidR="009A6121" w:rsidRPr="0021460C" w14:paraId="61DDE514" w14:textId="77777777" w:rsidTr="0021460C">
        <w:trPr>
          <w:trHeight w:val="301"/>
        </w:trPr>
        <w:tc>
          <w:tcPr>
            <w:tcW w:w="1250" w:type="dxa"/>
            <w:shd w:val="clear" w:color="auto" w:fill="auto"/>
            <w:noWrap/>
            <w:vAlign w:val="center"/>
            <w:hideMark/>
          </w:tcPr>
          <w:p w14:paraId="222AA15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61</w:t>
            </w:r>
          </w:p>
        </w:tc>
        <w:tc>
          <w:tcPr>
            <w:tcW w:w="982" w:type="dxa"/>
            <w:shd w:val="clear" w:color="auto" w:fill="auto"/>
            <w:noWrap/>
            <w:vAlign w:val="center"/>
            <w:hideMark/>
          </w:tcPr>
          <w:p w14:paraId="587C06C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ANT</w:t>
            </w:r>
          </w:p>
        </w:tc>
        <w:tc>
          <w:tcPr>
            <w:tcW w:w="1949" w:type="dxa"/>
            <w:shd w:val="clear" w:color="auto" w:fill="auto"/>
            <w:noWrap/>
            <w:vAlign w:val="center"/>
            <w:hideMark/>
          </w:tcPr>
          <w:p w14:paraId="291C01E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Output</w:t>
            </w:r>
          </w:p>
        </w:tc>
        <w:tc>
          <w:tcPr>
            <w:tcW w:w="1891" w:type="dxa"/>
            <w:shd w:val="clear" w:color="auto" w:fill="auto"/>
            <w:noWrap/>
            <w:vAlign w:val="center"/>
            <w:hideMark/>
          </w:tcPr>
          <w:p w14:paraId="3281514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ANT</w:t>
            </w:r>
          </w:p>
        </w:tc>
        <w:tc>
          <w:tcPr>
            <w:tcW w:w="2478" w:type="dxa"/>
            <w:shd w:val="clear" w:color="auto" w:fill="auto"/>
            <w:noWrap/>
            <w:vAlign w:val="center"/>
            <w:hideMark/>
          </w:tcPr>
          <w:p w14:paraId="26172B1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TE Antena Signal</w:t>
            </w:r>
          </w:p>
        </w:tc>
      </w:tr>
      <w:tr w:rsidR="009A6121" w:rsidRPr="0021460C" w14:paraId="2DCBEEDC" w14:textId="77777777" w:rsidTr="0021460C">
        <w:trPr>
          <w:trHeight w:val="301"/>
        </w:trPr>
        <w:tc>
          <w:tcPr>
            <w:tcW w:w="1250" w:type="dxa"/>
            <w:shd w:val="clear" w:color="auto" w:fill="auto"/>
            <w:noWrap/>
            <w:vAlign w:val="center"/>
            <w:hideMark/>
          </w:tcPr>
          <w:p w14:paraId="18AA1F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67</w:t>
            </w:r>
          </w:p>
        </w:tc>
        <w:tc>
          <w:tcPr>
            <w:tcW w:w="982" w:type="dxa"/>
            <w:shd w:val="clear" w:color="auto" w:fill="auto"/>
            <w:noWrap/>
            <w:vAlign w:val="center"/>
            <w:hideMark/>
          </w:tcPr>
          <w:p w14:paraId="51889A7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w:t>
            </w:r>
          </w:p>
        </w:tc>
        <w:tc>
          <w:tcPr>
            <w:tcW w:w="1949" w:type="dxa"/>
            <w:shd w:val="clear" w:color="auto" w:fill="auto"/>
            <w:noWrap/>
            <w:vAlign w:val="center"/>
            <w:hideMark/>
          </w:tcPr>
          <w:p w14:paraId="009BB7C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70E7201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w:t>
            </w:r>
          </w:p>
        </w:tc>
        <w:tc>
          <w:tcPr>
            <w:tcW w:w="2478" w:type="dxa"/>
            <w:shd w:val="clear" w:color="auto" w:fill="auto"/>
            <w:noWrap/>
            <w:vAlign w:val="center"/>
            <w:hideMark/>
          </w:tcPr>
          <w:p w14:paraId="6DC8074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 Antena Signal</w:t>
            </w:r>
          </w:p>
        </w:tc>
      </w:tr>
      <w:tr w:rsidR="009A6121" w:rsidRPr="0021460C" w14:paraId="64718DD6" w14:textId="77777777" w:rsidTr="0021460C">
        <w:trPr>
          <w:trHeight w:val="301"/>
        </w:trPr>
        <w:tc>
          <w:tcPr>
            <w:tcW w:w="1250" w:type="dxa"/>
            <w:shd w:val="clear" w:color="auto" w:fill="auto"/>
            <w:noWrap/>
            <w:vAlign w:val="center"/>
            <w:hideMark/>
          </w:tcPr>
          <w:p w14:paraId="03972D1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3</w:t>
            </w:r>
          </w:p>
        </w:tc>
        <w:tc>
          <w:tcPr>
            <w:tcW w:w="982" w:type="dxa"/>
            <w:shd w:val="clear" w:color="auto" w:fill="auto"/>
            <w:noWrap/>
            <w:vAlign w:val="center"/>
            <w:hideMark/>
          </w:tcPr>
          <w:p w14:paraId="59A9838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6</w:t>
            </w:r>
          </w:p>
        </w:tc>
        <w:tc>
          <w:tcPr>
            <w:tcW w:w="1949" w:type="dxa"/>
            <w:shd w:val="clear" w:color="auto" w:fill="auto"/>
            <w:noWrap/>
            <w:vAlign w:val="center"/>
            <w:hideMark/>
          </w:tcPr>
          <w:p w14:paraId="57289AE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Input</w:t>
            </w:r>
          </w:p>
        </w:tc>
        <w:tc>
          <w:tcPr>
            <w:tcW w:w="1891" w:type="dxa"/>
            <w:shd w:val="clear" w:color="auto" w:fill="auto"/>
            <w:noWrap/>
            <w:vAlign w:val="center"/>
            <w:hideMark/>
          </w:tcPr>
          <w:p w14:paraId="4BCB723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_CTS</w:t>
            </w:r>
          </w:p>
        </w:tc>
        <w:tc>
          <w:tcPr>
            <w:tcW w:w="2478" w:type="dxa"/>
            <w:shd w:val="clear" w:color="auto" w:fill="auto"/>
            <w:noWrap/>
            <w:vAlign w:val="center"/>
            <w:hideMark/>
          </w:tcPr>
          <w:p w14:paraId="56E9DA8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w:t>
            </w:r>
          </w:p>
        </w:tc>
      </w:tr>
      <w:tr w:rsidR="009A6121" w:rsidRPr="0021460C" w14:paraId="3DA76696" w14:textId="77777777" w:rsidTr="0021460C">
        <w:trPr>
          <w:trHeight w:val="301"/>
        </w:trPr>
        <w:tc>
          <w:tcPr>
            <w:tcW w:w="1250" w:type="dxa"/>
            <w:shd w:val="clear" w:color="auto" w:fill="auto"/>
            <w:noWrap/>
            <w:vAlign w:val="center"/>
            <w:hideMark/>
          </w:tcPr>
          <w:p w14:paraId="735B43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4</w:t>
            </w:r>
          </w:p>
        </w:tc>
        <w:tc>
          <w:tcPr>
            <w:tcW w:w="982" w:type="dxa"/>
            <w:shd w:val="clear" w:color="auto" w:fill="auto"/>
            <w:noWrap/>
            <w:vAlign w:val="center"/>
            <w:hideMark/>
          </w:tcPr>
          <w:p w14:paraId="0F31C4C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7</w:t>
            </w:r>
          </w:p>
        </w:tc>
        <w:tc>
          <w:tcPr>
            <w:tcW w:w="1949" w:type="dxa"/>
            <w:shd w:val="clear" w:color="auto" w:fill="auto"/>
            <w:noWrap/>
            <w:vAlign w:val="center"/>
            <w:hideMark/>
          </w:tcPr>
          <w:p w14:paraId="0356DE0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3690CDA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_RTS</w:t>
            </w:r>
          </w:p>
        </w:tc>
        <w:tc>
          <w:tcPr>
            <w:tcW w:w="2478" w:type="dxa"/>
            <w:shd w:val="clear" w:color="auto" w:fill="auto"/>
            <w:noWrap/>
            <w:vAlign w:val="center"/>
            <w:hideMark/>
          </w:tcPr>
          <w:p w14:paraId="6C2E0CA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1 </w:t>
            </w:r>
          </w:p>
        </w:tc>
      </w:tr>
      <w:tr w:rsidR="009A6121" w:rsidRPr="0021460C" w14:paraId="458997F7" w14:textId="77777777" w:rsidTr="0021460C">
        <w:trPr>
          <w:trHeight w:val="301"/>
        </w:trPr>
        <w:tc>
          <w:tcPr>
            <w:tcW w:w="1250" w:type="dxa"/>
            <w:shd w:val="clear" w:color="auto" w:fill="auto"/>
            <w:noWrap/>
            <w:vAlign w:val="center"/>
            <w:hideMark/>
          </w:tcPr>
          <w:p w14:paraId="5A176A1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6</w:t>
            </w:r>
          </w:p>
        </w:tc>
        <w:tc>
          <w:tcPr>
            <w:tcW w:w="982" w:type="dxa"/>
            <w:shd w:val="clear" w:color="auto" w:fill="auto"/>
            <w:noWrap/>
            <w:vAlign w:val="center"/>
            <w:hideMark/>
          </w:tcPr>
          <w:p w14:paraId="4F4F1B1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8</w:t>
            </w:r>
          </w:p>
        </w:tc>
        <w:tc>
          <w:tcPr>
            <w:tcW w:w="1949" w:type="dxa"/>
            <w:shd w:val="clear" w:color="auto" w:fill="auto"/>
            <w:noWrap/>
            <w:vAlign w:val="center"/>
            <w:hideMark/>
          </w:tcPr>
          <w:p w14:paraId="28CF873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noWrap/>
            <w:vAlign w:val="center"/>
            <w:hideMark/>
          </w:tcPr>
          <w:p w14:paraId="3C84245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_RXD</w:t>
            </w:r>
          </w:p>
        </w:tc>
        <w:tc>
          <w:tcPr>
            <w:tcW w:w="2478" w:type="dxa"/>
            <w:shd w:val="clear" w:color="auto" w:fill="auto"/>
            <w:noWrap/>
            <w:vAlign w:val="center"/>
            <w:hideMark/>
          </w:tcPr>
          <w:p w14:paraId="3473477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 RX</w:t>
            </w:r>
          </w:p>
        </w:tc>
      </w:tr>
      <w:tr w:rsidR="009A6121" w:rsidRPr="0021460C" w14:paraId="422011A2" w14:textId="77777777" w:rsidTr="0021460C">
        <w:trPr>
          <w:trHeight w:val="301"/>
        </w:trPr>
        <w:tc>
          <w:tcPr>
            <w:tcW w:w="1250" w:type="dxa"/>
            <w:shd w:val="clear" w:color="auto" w:fill="auto"/>
            <w:noWrap/>
            <w:vAlign w:val="center"/>
            <w:hideMark/>
          </w:tcPr>
          <w:p w14:paraId="4A97C29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87</w:t>
            </w:r>
          </w:p>
        </w:tc>
        <w:tc>
          <w:tcPr>
            <w:tcW w:w="982" w:type="dxa"/>
            <w:shd w:val="clear" w:color="auto" w:fill="auto"/>
            <w:noWrap/>
            <w:vAlign w:val="center"/>
            <w:hideMark/>
          </w:tcPr>
          <w:p w14:paraId="3B11B96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29</w:t>
            </w:r>
          </w:p>
        </w:tc>
        <w:tc>
          <w:tcPr>
            <w:tcW w:w="1949" w:type="dxa"/>
            <w:shd w:val="clear" w:color="auto" w:fill="auto"/>
            <w:noWrap/>
            <w:vAlign w:val="center"/>
            <w:hideMark/>
          </w:tcPr>
          <w:p w14:paraId="3201AED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059DE1A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_TXD</w:t>
            </w:r>
          </w:p>
        </w:tc>
        <w:tc>
          <w:tcPr>
            <w:tcW w:w="2478" w:type="dxa"/>
            <w:shd w:val="clear" w:color="auto" w:fill="auto"/>
            <w:noWrap/>
            <w:vAlign w:val="center"/>
            <w:hideMark/>
          </w:tcPr>
          <w:p w14:paraId="14E5775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UART1 TX</w:t>
            </w:r>
          </w:p>
        </w:tc>
      </w:tr>
      <w:tr w:rsidR="009A6121" w:rsidRPr="0021460C" w14:paraId="2C1046F8" w14:textId="77777777" w:rsidTr="0021460C">
        <w:trPr>
          <w:trHeight w:val="301"/>
        </w:trPr>
        <w:tc>
          <w:tcPr>
            <w:tcW w:w="1250" w:type="dxa"/>
            <w:shd w:val="clear" w:color="auto" w:fill="auto"/>
            <w:noWrap/>
            <w:vAlign w:val="center"/>
            <w:hideMark/>
          </w:tcPr>
          <w:p w14:paraId="6351433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1</w:t>
            </w:r>
          </w:p>
        </w:tc>
        <w:tc>
          <w:tcPr>
            <w:tcW w:w="982" w:type="dxa"/>
            <w:shd w:val="clear" w:color="auto" w:fill="auto"/>
            <w:noWrap/>
            <w:vAlign w:val="center"/>
            <w:hideMark/>
          </w:tcPr>
          <w:p w14:paraId="3F8BE31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2</w:t>
            </w:r>
          </w:p>
        </w:tc>
        <w:tc>
          <w:tcPr>
            <w:tcW w:w="1949" w:type="dxa"/>
            <w:shd w:val="clear" w:color="auto" w:fill="auto"/>
            <w:noWrap/>
            <w:vAlign w:val="center"/>
            <w:hideMark/>
          </w:tcPr>
          <w:p w14:paraId="7493512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529D2BA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TE_TXRX</w:t>
            </w:r>
          </w:p>
        </w:tc>
        <w:tc>
          <w:tcPr>
            <w:tcW w:w="2478" w:type="dxa"/>
            <w:shd w:val="clear" w:color="auto" w:fill="auto"/>
            <w:noWrap/>
            <w:vAlign w:val="center"/>
            <w:hideMark/>
          </w:tcPr>
          <w:p w14:paraId="72A12B8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TE </w:t>
            </w:r>
          </w:p>
        </w:tc>
      </w:tr>
      <w:tr w:rsidR="009A6121" w:rsidRPr="0021460C" w14:paraId="20D72E55" w14:textId="77777777" w:rsidTr="0021460C">
        <w:trPr>
          <w:trHeight w:val="301"/>
        </w:trPr>
        <w:tc>
          <w:tcPr>
            <w:tcW w:w="1250" w:type="dxa"/>
            <w:shd w:val="clear" w:color="auto" w:fill="auto"/>
            <w:noWrap/>
            <w:vAlign w:val="center"/>
            <w:hideMark/>
          </w:tcPr>
          <w:p w14:paraId="077F590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2</w:t>
            </w:r>
          </w:p>
        </w:tc>
        <w:tc>
          <w:tcPr>
            <w:tcW w:w="982" w:type="dxa"/>
            <w:shd w:val="clear" w:color="auto" w:fill="auto"/>
            <w:noWrap/>
            <w:vAlign w:val="center"/>
            <w:hideMark/>
          </w:tcPr>
          <w:p w14:paraId="3B885A6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1</w:t>
            </w:r>
          </w:p>
        </w:tc>
        <w:tc>
          <w:tcPr>
            <w:tcW w:w="1949" w:type="dxa"/>
            <w:shd w:val="clear" w:color="auto" w:fill="auto"/>
            <w:noWrap/>
            <w:vAlign w:val="center"/>
            <w:hideMark/>
          </w:tcPr>
          <w:p w14:paraId="790220D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61B229F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_1PPS</w:t>
            </w:r>
          </w:p>
        </w:tc>
        <w:tc>
          <w:tcPr>
            <w:tcW w:w="2478" w:type="dxa"/>
            <w:shd w:val="clear" w:color="auto" w:fill="auto"/>
            <w:noWrap/>
            <w:vAlign w:val="center"/>
            <w:hideMark/>
          </w:tcPr>
          <w:p w14:paraId="0B002D5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Pulse per second GPS</w:t>
            </w:r>
          </w:p>
        </w:tc>
      </w:tr>
      <w:tr w:rsidR="009A6121" w:rsidRPr="0021460C" w14:paraId="1611A290" w14:textId="77777777" w:rsidTr="0021460C">
        <w:trPr>
          <w:trHeight w:val="301"/>
        </w:trPr>
        <w:tc>
          <w:tcPr>
            <w:tcW w:w="1250" w:type="dxa"/>
            <w:shd w:val="clear" w:color="auto" w:fill="auto"/>
            <w:noWrap/>
            <w:vAlign w:val="center"/>
            <w:hideMark/>
          </w:tcPr>
          <w:p w14:paraId="7A19254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3</w:t>
            </w:r>
          </w:p>
        </w:tc>
        <w:tc>
          <w:tcPr>
            <w:tcW w:w="982" w:type="dxa"/>
            <w:shd w:val="clear" w:color="auto" w:fill="auto"/>
            <w:noWrap/>
            <w:vAlign w:val="center"/>
            <w:hideMark/>
          </w:tcPr>
          <w:p w14:paraId="31B9048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COEX0</w:t>
            </w:r>
          </w:p>
        </w:tc>
        <w:tc>
          <w:tcPr>
            <w:tcW w:w="1949" w:type="dxa"/>
            <w:shd w:val="clear" w:color="auto" w:fill="auto"/>
            <w:noWrap/>
            <w:vAlign w:val="center"/>
            <w:hideMark/>
          </w:tcPr>
          <w:p w14:paraId="21F00ED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Output</w:t>
            </w:r>
          </w:p>
        </w:tc>
        <w:tc>
          <w:tcPr>
            <w:tcW w:w="1891" w:type="dxa"/>
            <w:shd w:val="clear" w:color="auto" w:fill="auto"/>
            <w:noWrap/>
            <w:vAlign w:val="center"/>
            <w:hideMark/>
          </w:tcPr>
          <w:p w14:paraId="1176B08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_LNA</w:t>
            </w:r>
          </w:p>
        </w:tc>
        <w:tc>
          <w:tcPr>
            <w:tcW w:w="2478" w:type="dxa"/>
            <w:shd w:val="clear" w:color="auto" w:fill="auto"/>
            <w:noWrap/>
            <w:vAlign w:val="center"/>
            <w:hideMark/>
          </w:tcPr>
          <w:p w14:paraId="115F74D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PS LNA </w:t>
            </w:r>
          </w:p>
        </w:tc>
      </w:tr>
      <w:tr w:rsidR="009A6121" w:rsidRPr="0021460C" w14:paraId="49B87D23" w14:textId="77777777" w:rsidTr="0021460C">
        <w:trPr>
          <w:trHeight w:val="301"/>
        </w:trPr>
        <w:tc>
          <w:tcPr>
            <w:tcW w:w="1250" w:type="dxa"/>
            <w:shd w:val="clear" w:color="auto" w:fill="auto"/>
            <w:noWrap/>
            <w:vAlign w:val="center"/>
            <w:hideMark/>
          </w:tcPr>
          <w:p w14:paraId="3D9634F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5</w:t>
            </w:r>
          </w:p>
        </w:tc>
        <w:tc>
          <w:tcPr>
            <w:tcW w:w="982" w:type="dxa"/>
            <w:shd w:val="clear" w:color="auto" w:fill="auto"/>
            <w:noWrap/>
            <w:vAlign w:val="center"/>
            <w:hideMark/>
          </w:tcPr>
          <w:p w14:paraId="467AF2F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0</w:t>
            </w:r>
          </w:p>
        </w:tc>
        <w:tc>
          <w:tcPr>
            <w:tcW w:w="1949" w:type="dxa"/>
            <w:shd w:val="clear" w:color="auto" w:fill="auto"/>
            <w:noWrap/>
            <w:vAlign w:val="center"/>
            <w:hideMark/>
          </w:tcPr>
          <w:p w14:paraId="75C71A7B"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Input</w:t>
            </w:r>
          </w:p>
        </w:tc>
        <w:tc>
          <w:tcPr>
            <w:tcW w:w="1891" w:type="dxa"/>
            <w:shd w:val="clear" w:color="auto" w:fill="auto"/>
            <w:noWrap/>
            <w:vAlign w:val="center"/>
            <w:hideMark/>
          </w:tcPr>
          <w:p w14:paraId="724FE873"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NRF9160_UART.RXD</w:t>
            </w:r>
          </w:p>
        </w:tc>
        <w:tc>
          <w:tcPr>
            <w:tcW w:w="2478" w:type="dxa"/>
            <w:shd w:val="clear" w:color="auto" w:fill="auto"/>
            <w:noWrap/>
            <w:vAlign w:val="center"/>
            <w:hideMark/>
          </w:tcPr>
          <w:p w14:paraId="7E95891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UART2 to Dusty</w:t>
            </w:r>
          </w:p>
        </w:tc>
      </w:tr>
      <w:tr w:rsidR="009A6121" w:rsidRPr="0021460C" w14:paraId="3259D1B8" w14:textId="77777777" w:rsidTr="0021460C">
        <w:trPr>
          <w:trHeight w:val="301"/>
        </w:trPr>
        <w:tc>
          <w:tcPr>
            <w:tcW w:w="1250" w:type="dxa"/>
            <w:shd w:val="clear" w:color="auto" w:fill="auto"/>
            <w:noWrap/>
            <w:vAlign w:val="center"/>
            <w:hideMark/>
          </w:tcPr>
          <w:p w14:paraId="45A57C75"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6</w:t>
            </w:r>
          </w:p>
        </w:tc>
        <w:tc>
          <w:tcPr>
            <w:tcW w:w="982" w:type="dxa"/>
            <w:shd w:val="clear" w:color="auto" w:fill="auto"/>
            <w:noWrap/>
            <w:vAlign w:val="center"/>
            <w:hideMark/>
          </w:tcPr>
          <w:p w14:paraId="78A47F0C"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1</w:t>
            </w:r>
          </w:p>
        </w:tc>
        <w:tc>
          <w:tcPr>
            <w:tcW w:w="1949" w:type="dxa"/>
            <w:shd w:val="clear" w:color="auto" w:fill="auto"/>
            <w:noWrap/>
            <w:vAlign w:val="center"/>
            <w:hideMark/>
          </w:tcPr>
          <w:p w14:paraId="59AAFACD"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noWrap/>
            <w:vAlign w:val="center"/>
            <w:hideMark/>
          </w:tcPr>
          <w:p w14:paraId="0F6465A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NRF9160_UART.TXD</w:t>
            </w:r>
          </w:p>
        </w:tc>
        <w:tc>
          <w:tcPr>
            <w:tcW w:w="2478" w:type="dxa"/>
            <w:shd w:val="clear" w:color="auto" w:fill="auto"/>
            <w:noWrap/>
            <w:vAlign w:val="center"/>
            <w:hideMark/>
          </w:tcPr>
          <w:p w14:paraId="199CE069"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UART2 to Dusty</w:t>
            </w:r>
          </w:p>
        </w:tc>
      </w:tr>
      <w:tr w:rsidR="009A6121" w:rsidRPr="0021460C" w14:paraId="172C62F9" w14:textId="77777777" w:rsidTr="0021460C">
        <w:trPr>
          <w:trHeight w:val="301"/>
        </w:trPr>
        <w:tc>
          <w:tcPr>
            <w:tcW w:w="1250" w:type="dxa"/>
            <w:shd w:val="clear" w:color="auto" w:fill="auto"/>
            <w:noWrap/>
            <w:vAlign w:val="center"/>
            <w:hideMark/>
          </w:tcPr>
          <w:p w14:paraId="3ACF54D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7</w:t>
            </w:r>
          </w:p>
        </w:tc>
        <w:tc>
          <w:tcPr>
            <w:tcW w:w="982" w:type="dxa"/>
            <w:shd w:val="clear" w:color="auto" w:fill="auto"/>
            <w:vAlign w:val="center"/>
            <w:hideMark/>
          </w:tcPr>
          <w:p w14:paraId="3EF588A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2</w:t>
            </w:r>
          </w:p>
        </w:tc>
        <w:tc>
          <w:tcPr>
            <w:tcW w:w="1949" w:type="dxa"/>
            <w:shd w:val="clear" w:color="auto" w:fill="auto"/>
            <w:vAlign w:val="center"/>
            <w:hideMark/>
          </w:tcPr>
          <w:p w14:paraId="6C884761"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32756D7"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ED1_CTRL</w:t>
            </w:r>
          </w:p>
        </w:tc>
        <w:tc>
          <w:tcPr>
            <w:tcW w:w="2478" w:type="dxa"/>
            <w:shd w:val="clear" w:color="auto" w:fill="auto"/>
            <w:vAlign w:val="center"/>
            <w:hideMark/>
          </w:tcPr>
          <w:p w14:paraId="573B40A8"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Green LED Control</w:t>
            </w:r>
          </w:p>
        </w:tc>
      </w:tr>
      <w:tr w:rsidR="009A6121" w:rsidRPr="0021460C" w14:paraId="284207D6" w14:textId="77777777" w:rsidTr="0021460C">
        <w:trPr>
          <w:trHeight w:val="301"/>
        </w:trPr>
        <w:tc>
          <w:tcPr>
            <w:tcW w:w="1250" w:type="dxa"/>
            <w:shd w:val="clear" w:color="auto" w:fill="auto"/>
            <w:noWrap/>
            <w:vAlign w:val="center"/>
            <w:hideMark/>
          </w:tcPr>
          <w:p w14:paraId="1CDD9A30"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99</w:t>
            </w:r>
          </w:p>
        </w:tc>
        <w:tc>
          <w:tcPr>
            <w:tcW w:w="982" w:type="dxa"/>
            <w:shd w:val="clear" w:color="auto" w:fill="auto"/>
            <w:noWrap/>
            <w:vAlign w:val="center"/>
            <w:hideMark/>
          </w:tcPr>
          <w:p w14:paraId="7C70F1F6"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3</w:t>
            </w:r>
          </w:p>
        </w:tc>
        <w:tc>
          <w:tcPr>
            <w:tcW w:w="1949" w:type="dxa"/>
            <w:shd w:val="clear" w:color="auto" w:fill="auto"/>
            <w:vAlign w:val="center"/>
            <w:hideMark/>
          </w:tcPr>
          <w:p w14:paraId="13FF51F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4F95F34"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ED2_CTRL</w:t>
            </w:r>
          </w:p>
        </w:tc>
        <w:tc>
          <w:tcPr>
            <w:tcW w:w="2478" w:type="dxa"/>
            <w:shd w:val="clear" w:color="auto" w:fill="auto"/>
            <w:vAlign w:val="center"/>
            <w:hideMark/>
          </w:tcPr>
          <w:p w14:paraId="2DC6373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Yellow LED Control</w:t>
            </w:r>
          </w:p>
        </w:tc>
      </w:tr>
      <w:tr w:rsidR="009A6121" w:rsidRPr="0021460C" w14:paraId="43A3D7B3" w14:textId="77777777" w:rsidTr="0021460C">
        <w:trPr>
          <w:trHeight w:val="301"/>
        </w:trPr>
        <w:tc>
          <w:tcPr>
            <w:tcW w:w="1250" w:type="dxa"/>
            <w:shd w:val="clear" w:color="auto" w:fill="auto"/>
            <w:noWrap/>
            <w:vAlign w:val="center"/>
            <w:hideMark/>
          </w:tcPr>
          <w:p w14:paraId="08336D1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100</w:t>
            </w:r>
          </w:p>
        </w:tc>
        <w:tc>
          <w:tcPr>
            <w:tcW w:w="982" w:type="dxa"/>
            <w:shd w:val="clear" w:color="auto" w:fill="auto"/>
            <w:noWrap/>
            <w:vAlign w:val="center"/>
            <w:hideMark/>
          </w:tcPr>
          <w:p w14:paraId="37EBF43A"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P0.04</w:t>
            </w:r>
          </w:p>
        </w:tc>
        <w:tc>
          <w:tcPr>
            <w:tcW w:w="1949" w:type="dxa"/>
            <w:shd w:val="clear" w:color="auto" w:fill="auto"/>
            <w:vAlign w:val="center"/>
            <w:hideMark/>
          </w:tcPr>
          <w:p w14:paraId="720520BF"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 xml:space="preserve">  Output</w:t>
            </w:r>
          </w:p>
        </w:tc>
        <w:tc>
          <w:tcPr>
            <w:tcW w:w="1891" w:type="dxa"/>
            <w:shd w:val="clear" w:color="auto" w:fill="auto"/>
            <w:vAlign w:val="center"/>
            <w:hideMark/>
          </w:tcPr>
          <w:p w14:paraId="49C62AC2"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LED3_CTRL</w:t>
            </w:r>
          </w:p>
        </w:tc>
        <w:tc>
          <w:tcPr>
            <w:tcW w:w="2478" w:type="dxa"/>
            <w:shd w:val="clear" w:color="auto" w:fill="auto"/>
            <w:vAlign w:val="center"/>
            <w:hideMark/>
          </w:tcPr>
          <w:p w14:paraId="5263398E" w14:textId="77777777" w:rsidR="00ED5835" w:rsidRPr="0021460C" w:rsidRDefault="00ED5835" w:rsidP="00ED5835">
            <w:pPr>
              <w:suppressAutoHyphens w:val="0"/>
              <w:autoSpaceDN/>
              <w:spacing w:after="0" w:line="240" w:lineRule="auto"/>
              <w:jc w:val="center"/>
              <w:textAlignment w:val="auto"/>
              <w:rPr>
                <w:rFonts w:asciiTheme="minorHAnsi" w:eastAsia="Times New Roman" w:hAnsiTheme="minorHAnsi" w:cstheme="minorHAnsi"/>
                <w:sz w:val="20"/>
                <w:szCs w:val="20"/>
                <w:lang w:eastAsia="es-ES"/>
              </w:rPr>
            </w:pPr>
            <w:r w:rsidRPr="0021460C">
              <w:rPr>
                <w:rFonts w:asciiTheme="minorHAnsi" w:eastAsia="Times New Roman" w:hAnsiTheme="minorHAnsi" w:cstheme="minorHAnsi"/>
                <w:sz w:val="20"/>
                <w:szCs w:val="20"/>
                <w:lang w:eastAsia="es-ES"/>
              </w:rPr>
              <w:t>Orange LED Control</w:t>
            </w:r>
          </w:p>
        </w:tc>
      </w:tr>
    </w:tbl>
    <w:p w14:paraId="60073B5C" w14:textId="4D893A38" w:rsidR="00ED44A9" w:rsidRPr="00ED44A9" w:rsidRDefault="00F917A5" w:rsidP="004F597B">
      <w:pPr>
        <w:jc w:val="center"/>
      </w:pPr>
      <w:r>
        <w:t xml:space="preserve">Tabla </w:t>
      </w:r>
      <w:r w:rsidR="00824CE1">
        <w:fldChar w:fldCharType="begin"/>
      </w:r>
      <w:r w:rsidR="00824CE1">
        <w:instrText xml:space="preserve"> SEQ Tabla \* ARABIC </w:instrText>
      </w:r>
      <w:r w:rsidR="00824CE1">
        <w:fldChar w:fldCharType="separate"/>
      </w:r>
      <w:r w:rsidR="000045CA">
        <w:rPr>
          <w:noProof/>
        </w:rPr>
        <w:t>1</w:t>
      </w:r>
      <w:r w:rsidR="00824CE1">
        <w:rPr>
          <w:noProof/>
        </w:rPr>
        <w:fldChar w:fldCharType="end"/>
      </w:r>
      <w:r>
        <w:t xml:space="preserve"> - Tabla de señales usadas por nRF9160</w:t>
      </w:r>
    </w:p>
    <w:p w14:paraId="759CE105" w14:textId="0251AF1A" w:rsidR="001D5AC5" w:rsidRDefault="001D5AC5" w:rsidP="00915A3D">
      <w:pPr>
        <w:pStyle w:val="Ttulo2"/>
      </w:pPr>
      <w:bookmarkStart w:id="31" w:name="_Toc81146536"/>
      <w:r>
        <w:t>Diseño del subsistema LTE/GPS</w:t>
      </w:r>
      <w:bookmarkEnd w:id="31"/>
    </w:p>
    <w:p w14:paraId="14014F6B" w14:textId="70C4A499" w:rsidR="00ED019F" w:rsidRPr="00ED019F" w:rsidRDefault="00ED019F" w:rsidP="00A55238">
      <w:pPr>
        <w:jc w:val="both"/>
      </w:pPr>
      <w:r>
        <w:t xml:space="preserve">A </w:t>
      </w:r>
      <w:r w:rsidR="003B19B0">
        <w:t>continuación,</w:t>
      </w:r>
      <w:r>
        <w:t xml:space="preserve"> se explica el diseño de las antenas</w:t>
      </w:r>
      <w:r w:rsidR="00B02D8B">
        <w:t xml:space="preserve"> LTE y GPS, así como la</w:t>
      </w:r>
      <w:r>
        <w:t xml:space="preserve"> interconexión con la SIM del subsistema LTE</w:t>
      </w:r>
      <w:r w:rsidR="003B19B0">
        <w:t>.</w:t>
      </w:r>
    </w:p>
    <w:p w14:paraId="0EDB5BE8" w14:textId="12C36091" w:rsidR="001D5AC5" w:rsidRDefault="001D5AC5" w:rsidP="00915A3D">
      <w:pPr>
        <w:pStyle w:val="Ttulo3"/>
      </w:pPr>
      <w:bookmarkStart w:id="32" w:name="_Toc81146537"/>
      <w:r>
        <w:t>Antenas LTE y GPS</w:t>
      </w:r>
      <w:bookmarkEnd w:id="32"/>
    </w:p>
    <w:p w14:paraId="57A4A28E" w14:textId="081BA35B" w:rsidR="00A244C8" w:rsidRPr="004F597B" w:rsidRDefault="003A6F4E" w:rsidP="00013AE0">
      <w:pPr>
        <w:jc w:val="both"/>
      </w:pPr>
      <w:r w:rsidRPr="004F597B">
        <w:t xml:space="preserve">En la página </w:t>
      </w:r>
      <w:r w:rsidR="007465B9" w:rsidRPr="004F597B">
        <w:t>2</w:t>
      </w:r>
      <w:r w:rsidRPr="004F597B">
        <w:t xml:space="preserve"> del documento PCA10090_Schematic_And_PCB.pdf se encuentra el </w:t>
      </w:r>
      <w:r w:rsidR="005B6585" w:rsidRPr="004F597B">
        <w:t>esquemático</w:t>
      </w:r>
      <w:r w:rsidRPr="004F597B">
        <w:t xml:space="preserve"> que implementa la funcionalidad de las antenas de LTE y GPS.</w:t>
      </w:r>
      <w:r w:rsidR="0048174B" w:rsidRPr="004F597B">
        <w:t xml:space="preserve"> La parte de circuito que se usará en esta sección es la siguiente.</w:t>
      </w:r>
    </w:p>
    <w:p w14:paraId="1B0BDA7C" w14:textId="77777777" w:rsidR="002B5914" w:rsidRDefault="0048174B" w:rsidP="002B5914">
      <w:pPr>
        <w:keepNext/>
        <w:jc w:val="center"/>
      </w:pPr>
      <w:r>
        <w:rPr>
          <w:noProof/>
        </w:rPr>
        <w:drawing>
          <wp:inline distT="0" distB="0" distL="0" distR="0" wp14:anchorId="046A330C" wp14:editId="66C965DE">
            <wp:extent cx="4180114" cy="206548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92834" cy="2071765"/>
                    </a:xfrm>
                    <a:prstGeom prst="rect">
                      <a:avLst/>
                    </a:prstGeom>
                  </pic:spPr>
                </pic:pic>
              </a:graphicData>
            </a:graphic>
          </wp:inline>
        </w:drawing>
      </w:r>
    </w:p>
    <w:p w14:paraId="115E2BB9" w14:textId="174EED0B" w:rsidR="0048174B" w:rsidRDefault="002B5914" w:rsidP="002B5914">
      <w:pPr>
        <w:jc w:val="center"/>
      </w:pPr>
      <w:r>
        <w:t xml:space="preserve">Figura </w:t>
      </w:r>
      <w:r w:rsidR="00824CE1">
        <w:fldChar w:fldCharType="begin"/>
      </w:r>
      <w:r w:rsidR="00824CE1">
        <w:instrText xml:space="preserve"> SEQ Figura \* ARABIC </w:instrText>
      </w:r>
      <w:r w:rsidR="00824CE1">
        <w:fldChar w:fldCharType="separate"/>
      </w:r>
      <w:r w:rsidR="000B037D">
        <w:rPr>
          <w:noProof/>
        </w:rPr>
        <w:t>22</w:t>
      </w:r>
      <w:r w:rsidR="00824CE1">
        <w:rPr>
          <w:noProof/>
        </w:rPr>
        <w:fldChar w:fldCharType="end"/>
      </w:r>
      <w:r>
        <w:t xml:space="preserve"> - </w:t>
      </w:r>
      <w:r w:rsidRPr="00787F52">
        <w:t>Antenas LTE y GPS implementadas en los archivos de hardware de Nordic</w:t>
      </w:r>
    </w:p>
    <w:p w14:paraId="192BACE7" w14:textId="04760BDB" w:rsidR="00131CDC" w:rsidRPr="004F597B" w:rsidRDefault="00D34937" w:rsidP="00013AE0">
      <w:pPr>
        <w:jc w:val="both"/>
      </w:pPr>
      <w:r w:rsidRPr="004F597B">
        <w:t>El</w:t>
      </w:r>
      <w:r w:rsidR="009413FF" w:rsidRPr="004F597B">
        <w:t xml:space="preserve"> chip nRF9160 va conectado a la antena GPS a través de dos redes de adaptación de impedancias junto con un LNA (U2, SKY65943-11) que se encarga de pre</w:t>
      </w:r>
      <w:r w:rsidR="00AA7526">
        <w:t>-</w:t>
      </w:r>
      <w:r w:rsidR="009413FF" w:rsidRPr="004F597B">
        <w:t xml:space="preserve">amplificar la señal recibida. </w:t>
      </w:r>
      <w:r w:rsidR="00174226" w:rsidRPr="004F597B">
        <w:t xml:space="preserve">Este LNA irá conectado al chip nRF9160 en el pin COEX0, esto se puede ver en la </w:t>
      </w:r>
      <w:r w:rsidR="002B5914" w:rsidRPr="00A10219">
        <w:t>figura 21</w:t>
      </w:r>
      <w:r w:rsidR="00174226" w:rsidRPr="00A10219">
        <w:t xml:space="preserve">. </w:t>
      </w:r>
      <w:r w:rsidR="00F80223" w:rsidRPr="00A10219">
        <w:t>En</w:t>
      </w:r>
      <w:r w:rsidR="00F80223" w:rsidRPr="004F597B">
        <w:t xml:space="preserve"> el diseño se ha optado por dejar sin montar (D.N.M.) los condensadores de las redes de adaptación</w:t>
      </w:r>
      <w:r w:rsidR="00174226" w:rsidRPr="004F597B">
        <w:t xml:space="preserve"> de la antena GPS,</w:t>
      </w:r>
      <w:r w:rsidR="00F80223" w:rsidRPr="004F597B">
        <w:t xml:space="preserve"> dejando solo su footprint en la PCB para su futura instalación. Tampoco se ha incluido J2 que es un conector coaxial usado para </w:t>
      </w:r>
      <w:r w:rsidR="00D71C91" w:rsidRPr="004F597B">
        <w:t>leer la salida GPS del chip nRF9160.</w:t>
      </w:r>
    </w:p>
    <w:p w14:paraId="1FD1488C" w14:textId="08EEB44F" w:rsidR="00D71C91" w:rsidRPr="004F597B" w:rsidRDefault="00D71C91" w:rsidP="00D34937">
      <w:pPr>
        <w:jc w:val="both"/>
      </w:pPr>
      <w:r w:rsidRPr="004F597B">
        <w:lastRenderedPageBreak/>
        <w:t>Respecto a la antena de LTE se ha optado también por dejar solo los footprints de los condensadores de la red de adaptación. Tampoco se ha implementado J1, un conector coaxial con switch integrado usado para leer la salida LTE del chip nRF9160.</w:t>
      </w:r>
    </w:p>
    <w:p w14:paraId="4887F25F" w14:textId="1A1CF280" w:rsidR="00D71C91" w:rsidRPr="004F597B" w:rsidRDefault="00D71C91" w:rsidP="00D34937">
      <w:pPr>
        <w:jc w:val="both"/>
      </w:pPr>
      <w:r w:rsidRPr="004F597B">
        <w:t xml:space="preserve">Las antenas físicas no aparecen en </w:t>
      </w:r>
      <w:r w:rsidR="005B021C" w:rsidRPr="004F597B">
        <w:t>el esquemático final dado que no van integradas en la PCB.</w:t>
      </w:r>
      <w:r w:rsidRPr="004F597B">
        <w:t xml:space="preserve"> </w:t>
      </w:r>
      <w:r w:rsidR="005B021C" w:rsidRPr="004F597B">
        <w:t>Las antenas</w:t>
      </w:r>
      <w:r w:rsidRPr="004F597B">
        <w:t xml:space="preserve"> van enroscadas en los terminales coaxiales J1 y J2 utilizando un conector SMA hembra. Esto es debido a que la placa irá dentro de una caja estanca IP-67 y las antenas se pondrán en el exterior (a través de un pasamuros) para asegurar una buena cobertura.</w:t>
      </w:r>
    </w:p>
    <w:p w14:paraId="27B6641D" w14:textId="3688EB35" w:rsidR="00D34937" w:rsidRPr="00A10219" w:rsidRDefault="00D71C91" w:rsidP="00013AE0">
      <w:pPr>
        <w:jc w:val="both"/>
      </w:pPr>
      <w:r w:rsidRPr="004F597B">
        <w:t>El resultado después de copiar el circuito proporcionado por Nordic y de efectuar los cambios mencionados, es el siguiente.</w:t>
      </w:r>
    </w:p>
    <w:p w14:paraId="08A0574F" w14:textId="77777777" w:rsidR="004F597B" w:rsidRDefault="004E5C99" w:rsidP="004F597B">
      <w:pPr>
        <w:keepNext/>
        <w:jc w:val="center"/>
      </w:pPr>
      <w:r>
        <w:rPr>
          <w:noProof/>
        </w:rPr>
        <w:drawing>
          <wp:inline distT="0" distB="0" distL="0" distR="0" wp14:anchorId="756D28CB" wp14:editId="5FDD56FF">
            <wp:extent cx="5393871" cy="2514898"/>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10235" cy="2522528"/>
                    </a:xfrm>
                    <a:prstGeom prst="rect">
                      <a:avLst/>
                    </a:prstGeom>
                  </pic:spPr>
                </pic:pic>
              </a:graphicData>
            </a:graphic>
          </wp:inline>
        </w:drawing>
      </w:r>
    </w:p>
    <w:p w14:paraId="7D81EE3A" w14:textId="77FEC8F5" w:rsidR="0029084F" w:rsidRPr="004E5C99" w:rsidRDefault="004F597B" w:rsidP="004F597B">
      <w:pPr>
        <w:jc w:val="center"/>
        <w:rPr>
          <w:color w:val="FF0000"/>
        </w:rPr>
      </w:pPr>
      <w:r>
        <w:t xml:space="preserve">Figura </w:t>
      </w:r>
      <w:r w:rsidR="00824CE1">
        <w:fldChar w:fldCharType="begin"/>
      </w:r>
      <w:r w:rsidR="00824CE1">
        <w:instrText xml:space="preserve"> SEQ Figura \* ARABIC </w:instrText>
      </w:r>
      <w:r w:rsidR="00824CE1">
        <w:fldChar w:fldCharType="separate"/>
      </w:r>
      <w:r w:rsidR="000B037D">
        <w:rPr>
          <w:noProof/>
        </w:rPr>
        <w:t>23</w:t>
      </w:r>
      <w:r w:rsidR="00824CE1">
        <w:rPr>
          <w:noProof/>
        </w:rPr>
        <w:fldChar w:fldCharType="end"/>
      </w:r>
      <w:r>
        <w:t xml:space="preserve"> - </w:t>
      </w:r>
      <w:r w:rsidRPr="006B7DF2">
        <w:t>Circuito que implementa las antenas de LTE y GPS</w:t>
      </w:r>
    </w:p>
    <w:p w14:paraId="1D920AB0" w14:textId="1962FED6" w:rsidR="00C73217" w:rsidRDefault="00C73217" w:rsidP="00915A3D">
      <w:pPr>
        <w:pStyle w:val="Ttulo3"/>
      </w:pPr>
      <w:bookmarkStart w:id="33" w:name="_Toc81146538"/>
      <w:r>
        <w:t>Diseño del circuito para la SIM</w:t>
      </w:r>
      <w:bookmarkEnd w:id="33"/>
    </w:p>
    <w:p w14:paraId="106D62F9" w14:textId="26AF4CDE" w:rsidR="009413FF" w:rsidRPr="004F597B" w:rsidRDefault="00DF5A2C" w:rsidP="00013AE0">
      <w:pPr>
        <w:jc w:val="both"/>
      </w:pPr>
      <w:r w:rsidRPr="004F597B">
        <w:t>Para tener conexión a LTE se necesita una SIM, se ha optado por instalar un SIM</w:t>
      </w:r>
      <w:r w:rsidR="00013AE0" w:rsidRPr="004F597B">
        <w:t xml:space="preserve"> holder</w:t>
      </w:r>
      <w:r w:rsidRPr="004F597B">
        <w:t>, ya que uno de los requisitos es el poder cambiar de tarjet</w:t>
      </w:r>
      <w:r w:rsidR="009413FF" w:rsidRPr="004F597B">
        <w:t>a en función del país donde vaya desplegado el sistema</w:t>
      </w:r>
      <w:r w:rsidRPr="004F597B">
        <w:t xml:space="preserve">. </w:t>
      </w:r>
    </w:p>
    <w:p w14:paraId="06B0C048" w14:textId="4E1778F6" w:rsidR="00C73217" w:rsidRPr="004F597B" w:rsidRDefault="00C73217" w:rsidP="00013AE0">
      <w:pPr>
        <w:jc w:val="both"/>
      </w:pPr>
      <w:r w:rsidRPr="004F597B">
        <w:t>El circuito para las SIMs que tiene la placa de desarrollo n</w:t>
      </w:r>
      <w:r w:rsidR="009413FF" w:rsidRPr="004F597B">
        <w:t>RF</w:t>
      </w:r>
      <w:r w:rsidRPr="004F597B">
        <w:t>9160DK es el siguiente</w:t>
      </w:r>
      <w:r w:rsidR="009413FF" w:rsidRPr="004F597B">
        <w:t>. Se trata de un circuito con un switch</w:t>
      </w:r>
      <w:r w:rsidR="003C2B47" w:rsidRPr="004F597B">
        <w:t xml:space="preserve"> </w:t>
      </w:r>
      <w:r w:rsidR="009413FF" w:rsidRPr="004F597B">
        <w:t>(U21, NX3DV2567) que permite al usuario escoger entre las dos posibles SIMs (SIM o eSIM) a través de un selector externo (SW7).</w:t>
      </w:r>
    </w:p>
    <w:p w14:paraId="79F125F0" w14:textId="77777777" w:rsidR="004F597B" w:rsidRDefault="00C73217" w:rsidP="004F597B">
      <w:pPr>
        <w:keepNext/>
        <w:jc w:val="center"/>
      </w:pPr>
      <w:r w:rsidRPr="004E5C99">
        <w:rPr>
          <w:noProof/>
          <w:color w:val="FF0000"/>
        </w:rPr>
        <w:drawing>
          <wp:inline distT="0" distB="0" distL="0" distR="0" wp14:anchorId="036B7B5D" wp14:editId="63F855B7">
            <wp:extent cx="4042492" cy="2226128"/>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93897" cy="2254436"/>
                    </a:xfrm>
                    <a:prstGeom prst="rect">
                      <a:avLst/>
                    </a:prstGeom>
                  </pic:spPr>
                </pic:pic>
              </a:graphicData>
            </a:graphic>
          </wp:inline>
        </w:drawing>
      </w:r>
    </w:p>
    <w:p w14:paraId="711AF281" w14:textId="30277852" w:rsidR="007F622A" w:rsidRPr="004E5C99" w:rsidRDefault="004F597B" w:rsidP="004F597B">
      <w:pPr>
        <w:jc w:val="center"/>
        <w:rPr>
          <w:color w:val="FF0000"/>
        </w:rPr>
      </w:pPr>
      <w:r>
        <w:t xml:space="preserve">Figura </w:t>
      </w:r>
      <w:r w:rsidR="00824CE1">
        <w:fldChar w:fldCharType="begin"/>
      </w:r>
      <w:r w:rsidR="00824CE1">
        <w:instrText xml:space="preserve"> SEQ Figura \* ARABIC </w:instrText>
      </w:r>
      <w:r w:rsidR="00824CE1">
        <w:fldChar w:fldCharType="separate"/>
      </w:r>
      <w:r w:rsidR="000B037D">
        <w:rPr>
          <w:noProof/>
        </w:rPr>
        <w:t>24</w:t>
      </w:r>
      <w:r w:rsidR="00824CE1">
        <w:rPr>
          <w:noProof/>
        </w:rPr>
        <w:fldChar w:fldCharType="end"/>
      </w:r>
      <w:r>
        <w:t xml:space="preserve"> - </w:t>
      </w:r>
      <w:r w:rsidRPr="00A577A2">
        <w:t>Circuito para implementar las SIMs de la placa de desarrollo nRF9160</w:t>
      </w:r>
    </w:p>
    <w:p w14:paraId="0E288572" w14:textId="141916C0" w:rsidR="00C73217" w:rsidRPr="00757573" w:rsidRDefault="00C73217" w:rsidP="00C73217">
      <w:pPr>
        <w:jc w:val="both"/>
      </w:pPr>
      <w:r w:rsidRPr="00757573">
        <w:lastRenderedPageBreak/>
        <w:t>Como en nuestro caso no usaremos la eSIM (la cual se suelda directamente a la placa) podemos obviar tanto el switch</w:t>
      </w:r>
      <w:r w:rsidR="009413FF" w:rsidRPr="00757573">
        <w:t xml:space="preserve"> (U21)</w:t>
      </w:r>
      <w:r w:rsidRPr="00757573">
        <w:t xml:space="preserve"> como</w:t>
      </w:r>
      <w:r w:rsidR="009413FF" w:rsidRPr="00757573">
        <w:t xml:space="preserve"> la eSIM</w:t>
      </w:r>
      <w:r w:rsidRPr="00757573">
        <w:t xml:space="preserve"> </w:t>
      </w:r>
      <w:r w:rsidR="009413FF" w:rsidRPr="00757573">
        <w:t>(</w:t>
      </w:r>
      <w:r w:rsidRPr="00757573">
        <w:t>U20</w:t>
      </w:r>
      <w:r w:rsidR="009413FF" w:rsidRPr="00757573">
        <w:t>)</w:t>
      </w:r>
      <w:r w:rsidRPr="00757573">
        <w:t xml:space="preserve">. Tampoco se </w:t>
      </w:r>
      <w:r w:rsidR="00EA5E1A" w:rsidRPr="00757573">
        <w:t>instalarán SW7,</w:t>
      </w:r>
      <w:r w:rsidRPr="00757573">
        <w:t xml:space="preserve"> P28 ni P30. El resultado es el siguiente</w:t>
      </w:r>
      <w:r w:rsidR="009413FF" w:rsidRPr="00757573">
        <w:t>:</w:t>
      </w:r>
    </w:p>
    <w:p w14:paraId="4ABC8C41" w14:textId="77777777" w:rsidR="004F597B" w:rsidRDefault="004E5C99" w:rsidP="004F597B">
      <w:pPr>
        <w:keepNext/>
        <w:jc w:val="center"/>
      </w:pPr>
      <w:r>
        <w:rPr>
          <w:noProof/>
        </w:rPr>
        <w:drawing>
          <wp:inline distT="0" distB="0" distL="0" distR="0" wp14:anchorId="4FA72892" wp14:editId="4BE03F68">
            <wp:extent cx="4898571" cy="207774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10749" cy="2082911"/>
                    </a:xfrm>
                    <a:prstGeom prst="rect">
                      <a:avLst/>
                    </a:prstGeom>
                  </pic:spPr>
                </pic:pic>
              </a:graphicData>
            </a:graphic>
          </wp:inline>
        </w:drawing>
      </w:r>
    </w:p>
    <w:p w14:paraId="6340FD48" w14:textId="44018978" w:rsidR="007F622A" w:rsidRPr="004E5C99" w:rsidRDefault="004F597B" w:rsidP="004F597B">
      <w:pPr>
        <w:jc w:val="center"/>
        <w:rPr>
          <w:color w:val="FF0000"/>
        </w:rPr>
      </w:pPr>
      <w:r>
        <w:t xml:space="preserve">Figura </w:t>
      </w:r>
      <w:r w:rsidR="00824CE1">
        <w:fldChar w:fldCharType="begin"/>
      </w:r>
      <w:r w:rsidR="00824CE1">
        <w:instrText xml:space="preserve"> SEQ Figura \* ARABIC </w:instrText>
      </w:r>
      <w:r w:rsidR="00824CE1">
        <w:fldChar w:fldCharType="separate"/>
      </w:r>
      <w:r w:rsidR="000B037D">
        <w:rPr>
          <w:noProof/>
        </w:rPr>
        <w:t>25</w:t>
      </w:r>
      <w:r w:rsidR="00824CE1">
        <w:rPr>
          <w:noProof/>
        </w:rPr>
        <w:fldChar w:fldCharType="end"/>
      </w:r>
      <w:r>
        <w:t xml:space="preserve"> - </w:t>
      </w:r>
      <w:r w:rsidRPr="007F14B1">
        <w:t>Circuito diseñado para implementar la SIM</w:t>
      </w:r>
    </w:p>
    <w:p w14:paraId="6B10ED46" w14:textId="6C1D3B23" w:rsidR="00C73217" w:rsidRPr="00757573" w:rsidRDefault="003C2B47" w:rsidP="004B78AC">
      <w:pPr>
        <w:jc w:val="both"/>
      </w:pPr>
      <w:r w:rsidRPr="00757573">
        <w:t>J3 es el componente</w:t>
      </w:r>
      <w:r w:rsidR="00CD738E" w:rsidRPr="00757573">
        <w:t xml:space="preserve"> donde se inserta la SIM (SIM Holder)</w:t>
      </w:r>
      <w:r w:rsidR="00CE017D" w:rsidRPr="00757573">
        <w:t xml:space="preserve"> el cual tiene detector de SIM, que servirá para informar al chip nRF9160 de si se ha instalado o no una SIM en el componente</w:t>
      </w:r>
      <w:r w:rsidR="00CD738E" w:rsidRPr="00757573">
        <w:t xml:space="preserve">. </w:t>
      </w:r>
      <w:r w:rsidR="00AF2DCE" w:rsidRPr="00757573">
        <w:t>Se ha implementado</w:t>
      </w:r>
      <w:r w:rsidR="00CD738E" w:rsidRPr="00757573">
        <w:t xml:space="preserve"> un filtro de EMI (Electromagnetic Interferences) que protege la SIM de posibles </w:t>
      </w:r>
      <w:r w:rsidR="00B02D8B" w:rsidRPr="00757573">
        <w:t>subidas de tensión</w:t>
      </w:r>
      <w:r w:rsidR="00CD738E" w:rsidRPr="00757573">
        <w:t>.</w:t>
      </w:r>
    </w:p>
    <w:p w14:paraId="41CE8928" w14:textId="7EDFD9F3" w:rsidR="005957AF" w:rsidRDefault="005957AF" w:rsidP="00915A3D">
      <w:pPr>
        <w:pStyle w:val="Ttulo2"/>
      </w:pPr>
      <w:bookmarkStart w:id="34" w:name="_Toc81146539"/>
      <w:r>
        <w:t xml:space="preserve">Diseño del </w:t>
      </w:r>
      <w:r w:rsidR="001B5C51">
        <w:t>subsistema</w:t>
      </w:r>
      <w:r>
        <w:t xml:space="preserve"> IEEE802.15.4</w:t>
      </w:r>
      <w:r w:rsidR="00CE017D">
        <w:t>E</w:t>
      </w:r>
      <w:bookmarkEnd w:id="34"/>
    </w:p>
    <w:p w14:paraId="3022E0D6" w14:textId="3E02F2BA" w:rsidR="00777475" w:rsidRPr="00757573" w:rsidRDefault="00777475" w:rsidP="00E6232A">
      <w:pPr>
        <w:jc w:val="both"/>
      </w:pPr>
      <w:r w:rsidRPr="00757573">
        <w:t xml:space="preserve">LTC5800 </w:t>
      </w:r>
      <w:r w:rsidR="00E6232A" w:rsidRPr="00757573">
        <w:t>implementa el protocolo</w:t>
      </w:r>
      <w:r w:rsidRPr="00757573">
        <w:t xml:space="preserve"> WirelessHART el cual toma la capa física y de enlace de datos de IEEE802.15.4E</w:t>
      </w:r>
      <w:r w:rsidR="00E6232A" w:rsidRPr="00757573">
        <w:t xml:space="preserve"> </w:t>
      </w:r>
      <w:r w:rsidRPr="00757573">
        <w:t>que incorpora la extensión TSCH (Tim</w:t>
      </w:r>
      <w:r w:rsidR="00E6232A" w:rsidRPr="00757573">
        <w:t>e</w:t>
      </w:r>
      <w:r w:rsidRPr="00757573">
        <w:t xml:space="preserve"> Sinchronized Channel Hopping).</w:t>
      </w:r>
    </w:p>
    <w:p w14:paraId="685C74CC" w14:textId="105728D5" w:rsidR="00012DA2" w:rsidRPr="00373DD3" w:rsidRDefault="00777475" w:rsidP="00E6232A">
      <w:pPr>
        <w:jc w:val="both"/>
      </w:pPr>
      <w:r w:rsidRPr="00757573">
        <w:t xml:space="preserve">Para facilitar la integración </w:t>
      </w:r>
      <w:r w:rsidR="00E6232A" w:rsidRPr="00757573">
        <w:t>del chip LTC5800 en la placa</w:t>
      </w:r>
      <w:r w:rsidRPr="00757573">
        <w:t>se ha optado por utilizar un SOM (System On Module),</w:t>
      </w:r>
      <w:r w:rsidR="00E6232A" w:rsidRPr="00757573">
        <w:t xml:space="preserve"> </w:t>
      </w:r>
      <w:r w:rsidRPr="00757573">
        <w:t>concretamente DUSTY (ITM-DYUF-B-02)</w:t>
      </w:r>
      <w:r w:rsidR="00E6232A" w:rsidRPr="00757573">
        <w:t xml:space="preserve">. Este </w:t>
      </w:r>
      <w:r w:rsidR="00E576BE" w:rsidRPr="00757573">
        <w:t xml:space="preserve">SOM incorpora </w:t>
      </w:r>
      <w:r w:rsidR="004B78AC" w:rsidRPr="00757573">
        <w:t xml:space="preserve">el chip LTC5800, </w:t>
      </w:r>
      <w:r w:rsidR="005819F3" w:rsidRPr="00757573">
        <w:t xml:space="preserve">dos </w:t>
      </w:r>
      <w:r w:rsidR="004B78AC" w:rsidRPr="00757573">
        <w:t>relojes</w:t>
      </w:r>
      <w:r w:rsidR="005819F3" w:rsidRPr="00757573">
        <w:t xml:space="preserve"> (32 kHz y 20 MHz)</w:t>
      </w:r>
      <w:r w:rsidR="004B78AC" w:rsidRPr="00757573">
        <w:t xml:space="preserve"> y </w:t>
      </w:r>
      <w:r w:rsidR="002279F4" w:rsidRPr="00757573">
        <w:t xml:space="preserve">una </w:t>
      </w:r>
      <w:r w:rsidR="004B78AC" w:rsidRPr="00373DD3">
        <w:t>antena de 2.4</w:t>
      </w:r>
      <w:r w:rsidR="005819F3" w:rsidRPr="00373DD3">
        <w:t xml:space="preserve"> </w:t>
      </w:r>
      <w:r w:rsidR="004B78AC" w:rsidRPr="00373DD3">
        <w:t>G</w:t>
      </w:r>
      <w:r w:rsidR="005819F3" w:rsidRPr="00373DD3">
        <w:t>H</w:t>
      </w:r>
      <w:r w:rsidR="004B78AC" w:rsidRPr="00373DD3">
        <w:t>z para IEEE802.15.4E</w:t>
      </w:r>
      <w:r w:rsidR="00395BF6" w:rsidRPr="00373DD3">
        <w:t>.</w:t>
      </w:r>
    </w:p>
    <w:p w14:paraId="78EE3EE1" w14:textId="3DB15BC1" w:rsidR="00D04D4C" w:rsidRPr="00A10219" w:rsidRDefault="00DE3C9C" w:rsidP="00E6232A">
      <w:pPr>
        <w:jc w:val="both"/>
        <w:rPr>
          <w:color w:val="0070C0"/>
        </w:rPr>
      </w:pPr>
      <w:r w:rsidRPr="00373DD3">
        <w:t>El esquemático siguiente</w:t>
      </w:r>
      <w:r w:rsidR="00936311" w:rsidRPr="00373DD3">
        <w:t xml:space="preserve"> (pág. 5 y 6 de </w:t>
      </w:r>
      <w:r w:rsidR="00A94B46" w:rsidRPr="00373DD3">
        <w:t>“</w:t>
      </w:r>
      <w:r w:rsidR="00936311" w:rsidRPr="00373DD3">
        <w:t>Eterna LTP5901 / LTP5902 Integration Guide</w:t>
      </w:r>
      <w:r w:rsidR="00A94B46" w:rsidRPr="00373DD3">
        <w:t>”</w:t>
      </w:r>
      <w:r w:rsidR="00936311" w:rsidRPr="00373DD3">
        <w:t xml:space="preserve"> [</w:t>
      </w:r>
      <w:r w:rsidR="00305701" w:rsidRPr="00373DD3">
        <w:t>19</w:t>
      </w:r>
      <w:r w:rsidR="00936311" w:rsidRPr="00373DD3">
        <w:t>])</w:t>
      </w:r>
      <w:r w:rsidRPr="00373DD3">
        <w:t xml:space="preserve"> </w:t>
      </w:r>
      <w:r w:rsidR="00A84557" w:rsidRPr="00373DD3">
        <w:t xml:space="preserve">se </w:t>
      </w:r>
      <w:r w:rsidR="00A84557" w:rsidRPr="00757573">
        <w:t xml:space="preserve">va a usar para instalar los puertos de debugging </w:t>
      </w:r>
      <w:r w:rsidR="00A12431" w:rsidRPr="00757573">
        <w:t xml:space="preserve">(JTAG) </w:t>
      </w:r>
      <w:r w:rsidR="00A84557" w:rsidRPr="00757573">
        <w:t>y de programación</w:t>
      </w:r>
      <w:r w:rsidR="000F7A90" w:rsidRPr="00757573">
        <w:t xml:space="preserve"> de</w:t>
      </w:r>
      <w:r w:rsidR="007D3A3F" w:rsidRPr="00757573">
        <w:t xml:space="preserve"> </w:t>
      </w:r>
      <w:r w:rsidR="000F7A90" w:rsidRPr="00757573">
        <w:t xml:space="preserve">la </w:t>
      </w:r>
      <w:r w:rsidR="007D3A3F" w:rsidRPr="00757573">
        <w:t>memoria</w:t>
      </w:r>
      <w:r w:rsidR="000F7A90" w:rsidRPr="00757573">
        <w:t xml:space="preserve"> Flash</w:t>
      </w:r>
      <w:r w:rsidR="00730B00" w:rsidRPr="00757573">
        <w:t xml:space="preserve"> </w:t>
      </w:r>
      <w:r w:rsidR="00A84557" w:rsidRPr="00757573">
        <w:t>del SOC que se usa en el proyecto.</w:t>
      </w:r>
    </w:p>
    <w:p w14:paraId="7FFAB6D7" w14:textId="77777777" w:rsidR="00A10219" w:rsidRDefault="00A10219" w:rsidP="00A10219">
      <w:pPr>
        <w:keepNext/>
        <w:jc w:val="center"/>
      </w:pPr>
      <w:r>
        <w:rPr>
          <w:noProof/>
        </w:rPr>
        <w:drawing>
          <wp:inline distT="0" distB="0" distL="0" distR="0" wp14:anchorId="312B4890" wp14:editId="210CCAF7">
            <wp:extent cx="2362569" cy="2530929"/>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7787" cy="2557944"/>
                    </a:xfrm>
                    <a:prstGeom prst="rect">
                      <a:avLst/>
                    </a:prstGeom>
                  </pic:spPr>
                </pic:pic>
              </a:graphicData>
            </a:graphic>
          </wp:inline>
        </w:drawing>
      </w:r>
    </w:p>
    <w:p w14:paraId="376C3308" w14:textId="568E306E" w:rsidR="003D3629" w:rsidRDefault="00A10219" w:rsidP="003D3629">
      <w:pPr>
        <w:jc w:val="center"/>
        <w:rPr>
          <w:color w:val="FF0000"/>
        </w:rPr>
      </w:pPr>
      <w:r>
        <w:t xml:space="preserve">Figura </w:t>
      </w:r>
      <w:r w:rsidR="00824CE1">
        <w:fldChar w:fldCharType="begin"/>
      </w:r>
      <w:r w:rsidR="00824CE1">
        <w:instrText xml:space="preserve"> SEQ Figura \* ARABIC </w:instrText>
      </w:r>
      <w:r w:rsidR="00824CE1">
        <w:fldChar w:fldCharType="separate"/>
      </w:r>
      <w:r w:rsidR="000B037D">
        <w:rPr>
          <w:noProof/>
        </w:rPr>
        <w:t>26</w:t>
      </w:r>
      <w:r w:rsidR="00824CE1">
        <w:rPr>
          <w:noProof/>
        </w:rPr>
        <w:fldChar w:fldCharType="end"/>
      </w:r>
      <w:r>
        <w:t xml:space="preserve"> - </w:t>
      </w:r>
      <w:r w:rsidRPr="00E4626E">
        <w:t>Esquemático instalación de JTAG y debugging</w:t>
      </w:r>
    </w:p>
    <w:p w14:paraId="65CA63A7" w14:textId="38CD4F69" w:rsidR="00B849B6" w:rsidRPr="003D3629" w:rsidRDefault="00DE3C9C" w:rsidP="003D3629">
      <w:pPr>
        <w:jc w:val="both"/>
        <w:rPr>
          <w:color w:val="FF0000"/>
        </w:rPr>
      </w:pPr>
      <w:r w:rsidRPr="00757573">
        <w:rPr>
          <w:noProof/>
        </w:rPr>
        <w:lastRenderedPageBreak/>
        <w:t>S</w:t>
      </w:r>
      <w:r w:rsidR="00012DA2" w:rsidRPr="00757573">
        <w:rPr>
          <w:noProof/>
        </w:rPr>
        <w:t>e han instalado las entradas de datos J4</w:t>
      </w:r>
      <w:r w:rsidR="00730B00" w:rsidRPr="00757573">
        <w:rPr>
          <w:noProof/>
        </w:rPr>
        <w:t xml:space="preserve"> y </w:t>
      </w:r>
      <w:r w:rsidR="00012DA2" w:rsidRPr="00757573">
        <w:rPr>
          <w:noProof/>
        </w:rPr>
        <w:t>J5 (TC 2050-IDC)</w:t>
      </w:r>
      <w:r w:rsidR="009D04CE" w:rsidRPr="00757573">
        <w:rPr>
          <w:noProof/>
        </w:rPr>
        <w:t>.</w:t>
      </w:r>
      <w:r w:rsidR="00012DA2" w:rsidRPr="00757573">
        <w:rPr>
          <w:noProof/>
        </w:rPr>
        <w:t xml:space="preserve"> J4 </w:t>
      </w:r>
      <w:r w:rsidR="009D04CE" w:rsidRPr="00757573">
        <w:rPr>
          <w:noProof/>
        </w:rPr>
        <w:t xml:space="preserve">servirá </w:t>
      </w:r>
      <w:r w:rsidR="00012DA2" w:rsidRPr="00757573">
        <w:rPr>
          <w:noProof/>
        </w:rPr>
        <w:t xml:space="preserve">para poder programar </w:t>
      </w:r>
      <w:r w:rsidR="00B849B6" w:rsidRPr="00757573">
        <w:rPr>
          <w:noProof/>
        </w:rPr>
        <w:t>la memoria Flash d</w:t>
      </w:r>
      <w:r w:rsidR="00012DA2" w:rsidRPr="00757573">
        <w:rPr>
          <w:noProof/>
        </w:rPr>
        <w:t xml:space="preserve">el MCU (U5, DUSTY) y J5 </w:t>
      </w:r>
      <w:r w:rsidR="002F6E81" w:rsidRPr="00757573">
        <w:rPr>
          <w:noProof/>
        </w:rPr>
        <w:t xml:space="preserve">para </w:t>
      </w:r>
      <w:r w:rsidR="00012DA2" w:rsidRPr="00757573">
        <w:rPr>
          <w:noProof/>
        </w:rPr>
        <w:t>permitir el debug del mismo. Una vez instalado esto el resultado es el siguiente:</w:t>
      </w:r>
    </w:p>
    <w:p w14:paraId="226550F6" w14:textId="77777777" w:rsidR="0094708E" w:rsidRDefault="00CE017D" w:rsidP="0094708E">
      <w:pPr>
        <w:keepNext/>
        <w:jc w:val="center"/>
      </w:pPr>
      <w:r>
        <w:rPr>
          <w:noProof/>
        </w:rPr>
        <w:drawing>
          <wp:inline distT="0" distB="0" distL="0" distR="0" wp14:anchorId="56A935F6" wp14:editId="5CA9A37E">
            <wp:extent cx="4742319" cy="1997529"/>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73638" cy="2010721"/>
                    </a:xfrm>
                    <a:prstGeom prst="rect">
                      <a:avLst/>
                    </a:prstGeom>
                  </pic:spPr>
                </pic:pic>
              </a:graphicData>
            </a:graphic>
          </wp:inline>
        </w:drawing>
      </w:r>
    </w:p>
    <w:p w14:paraId="5BF44E99" w14:textId="65830E6D" w:rsidR="006B50D2" w:rsidRDefault="0094708E" w:rsidP="0094708E">
      <w:pPr>
        <w:jc w:val="center"/>
      </w:pPr>
      <w:r>
        <w:t xml:space="preserve">Figura </w:t>
      </w:r>
      <w:r w:rsidR="00824CE1">
        <w:fldChar w:fldCharType="begin"/>
      </w:r>
      <w:r w:rsidR="00824CE1">
        <w:instrText xml:space="preserve"> SEQ Figura \* ARABIC </w:instrText>
      </w:r>
      <w:r w:rsidR="00824CE1">
        <w:fldChar w:fldCharType="separate"/>
      </w:r>
      <w:r w:rsidR="000B037D">
        <w:rPr>
          <w:noProof/>
        </w:rPr>
        <w:t>27</w:t>
      </w:r>
      <w:r w:rsidR="00824CE1">
        <w:rPr>
          <w:noProof/>
        </w:rPr>
        <w:fldChar w:fldCharType="end"/>
      </w:r>
      <w:r>
        <w:t xml:space="preserve"> - </w:t>
      </w:r>
      <w:r w:rsidRPr="008D6934">
        <w:t>Conectores de JTAG y SWD para DUSTY</w:t>
      </w:r>
    </w:p>
    <w:p w14:paraId="13C1EAC0" w14:textId="071D0D66" w:rsidR="00EC7554" w:rsidRPr="00757573" w:rsidRDefault="00E6232A" w:rsidP="00EC7554">
      <w:pPr>
        <w:jc w:val="both"/>
        <w:rPr>
          <w:noProof/>
        </w:rPr>
      </w:pPr>
      <w:r w:rsidRPr="00757573">
        <w:t>Como se ha comentado en la introducción, u</w:t>
      </w:r>
      <w:r w:rsidR="00013AE0" w:rsidRPr="00757573">
        <w:t xml:space="preserve">no de los requerimientos </w:t>
      </w:r>
      <w:r w:rsidRPr="00757573">
        <w:t>del sistema que debe ser capaz de manejar una red WirelessHART de hasta 1</w:t>
      </w:r>
      <w:r w:rsidR="00013AE0" w:rsidRPr="00757573">
        <w:t>00 nodos</w:t>
      </w:r>
      <w:r w:rsidRPr="00757573">
        <w:t>. P</w:t>
      </w:r>
      <w:r w:rsidR="007E3DC4" w:rsidRPr="00757573">
        <w:t xml:space="preserve">uesto que </w:t>
      </w:r>
      <w:r w:rsidR="004B59A7" w:rsidRPr="00757573">
        <w:t>el componente al que se conectan los sensores WirelessHART</w:t>
      </w:r>
      <w:r w:rsidR="007E3DC4" w:rsidRPr="00757573">
        <w:t xml:space="preserve"> </w:t>
      </w:r>
      <w:r w:rsidR="004B59A7" w:rsidRPr="00757573">
        <w:t xml:space="preserve">(U5, DUSTY, ITM-DYUF-B-02) solo aguanta un </w:t>
      </w:r>
      <w:r w:rsidR="00EF4A84" w:rsidRPr="00757573">
        <w:t>número</w:t>
      </w:r>
      <w:r w:rsidR="004B59A7" w:rsidRPr="00757573">
        <w:t xml:space="preserve"> limitado de 32 dispositivos, se debe incrementar la RAM.</w:t>
      </w:r>
      <w:r w:rsidRPr="00757573">
        <w:t xml:space="preserve"> Para ello se han seguido</w:t>
      </w:r>
      <w:r w:rsidR="00854954" w:rsidRPr="00757573">
        <w:t xml:space="preserve"> las páginas 19, 20, </w:t>
      </w:r>
      <w:r w:rsidR="00854954" w:rsidRPr="00373DD3">
        <w:t xml:space="preserve">21 del documento </w:t>
      </w:r>
      <w:r w:rsidR="00A94B46" w:rsidRPr="00373DD3">
        <w:t>“</w:t>
      </w:r>
      <w:r w:rsidR="00854954" w:rsidRPr="00373DD3">
        <w:t>Etherna Integration Guide</w:t>
      </w:r>
      <w:r w:rsidR="00A94B46" w:rsidRPr="00373DD3">
        <w:t>” [</w:t>
      </w:r>
      <w:r w:rsidR="00B45380" w:rsidRPr="00373DD3">
        <w:t>2</w:t>
      </w:r>
      <w:r w:rsidR="00305701" w:rsidRPr="00373DD3">
        <w:t>0</w:t>
      </w:r>
      <w:r w:rsidR="00A94B46" w:rsidRPr="00373DD3">
        <w:t xml:space="preserve">] </w:t>
      </w:r>
      <w:r w:rsidRPr="00373DD3">
        <w:t>donde</w:t>
      </w:r>
      <w:r w:rsidRPr="00757573">
        <w:t xml:space="preserve"> </w:t>
      </w:r>
      <w:r w:rsidR="00854954" w:rsidRPr="00757573">
        <w:t>se explica cómo integrar la RAM que se necesita. El esquemático siguiente es el que se seguirá para la ampliación de memoria. Este de halla en la página 20</w:t>
      </w:r>
      <w:r w:rsidR="00D972BD" w:rsidRPr="00757573">
        <w:t xml:space="preserve"> del documento</w:t>
      </w:r>
      <w:r w:rsidR="00854954" w:rsidRPr="00757573">
        <w:t xml:space="preserve">. </w:t>
      </w:r>
      <w:r w:rsidR="00D972BD" w:rsidRPr="00757573">
        <w:t>En la misma página y en la siguiente se especifican en un BOM los componentes usados en el esquemático.</w:t>
      </w:r>
      <w:r w:rsidR="00012DA2" w:rsidRPr="00757573">
        <w:t xml:space="preserve"> </w:t>
      </w:r>
    </w:p>
    <w:p w14:paraId="3B3C4D54" w14:textId="77777777" w:rsidR="00305701" w:rsidRDefault="0094708E" w:rsidP="00305701">
      <w:pPr>
        <w:keepNext/>
        <w:jc w:val="center"/>
      </w:pPr>
      <w:r>
        <w:rPr>
          <w:noProof/>
        </w:rPr>
        <w:drawing>
          <wp:inline distT="0" distB="0" distL="0" distR="0" wp14:anchorId="3F60A5FF" wp14:editId="625E5634">
            <wp:extent cx="4353071" cy="3690257"/>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366509" cy="3701649"/>
                    </a:xfrm>
                    <a:prstGeom prst="rect">
                      <a:avLst/>
                    </a:prstGeom>
                  </pic:spPr>
                </pic:pic>
              </a:graphicData>
            </a:graphic>
          </wp:inline>
        </w:drawing>
      </w:r>
    </w:p>
    <w:p w14:paraId="2DF907A4" w14:textId="3EB3B2FE" w:rsidR="00305701" w:rsidRPr="00305701" w:rsidRDefault="00305701" w:rsidP="00305701">
      <w:pPr>
        <w:jc w:val="center"/>
        <w:rPr>
          <w:color w:val="000000" w:themeColor="text1"/>
        </w:rPr>
      </w:pPr>
      <w:r>
        <w:t xml:space="preserve">Figura </w:t>
      </w:r>
      <w:r w:rsidR="00824CE1">
        <w:fldChar w:fldCharType="begin"/>
      </w:r>
      <w:r w:rsidR="00824CE1">
        <w:instrText xml:space="preserve"> SEQ Figura \* AR</w:instrText>
      </w:r>
      <w:r w:rsidR="00824CE1">
        <w:instrText xml:space="preserve">ABIC </w:instrText>
      </w:r>
      <w:r w:rsidR="00824CE1">
        <w:fldChar w:fldCharType="separate"/>
      </w:r>
      <w:r w:rsidR="000B037D">
        <w:rPr>
          <w:noProof/>
        </w:rPr>
        <w:t>28</w:t>
      </w:r>
      <w:r w:rsidR="00824CE1">
        <w:rPr>
          <w:noProof/>
        </w:rPr>
        <w:fldChar w:fldCharType="end"/>
      </w:r>
      <w:r>
        <w:t xml:space="preserve"> - </w:t>
      </w:r>
      <w:r w:rsidRPr="004D683E">
        <w:t>Esquemático de Etherna para la instalación de la RAM</w:t>
      </w:r>
    </w:p>
    <w:p w14:paraId="6CA33D2D" w14:textId="77777777" w:rsidR="00FD14D6" w:rsidRDefault="00FD14D6" w:rsidP="00EC7554">
      <w:pPr>
        <w:jc w:val="both"/>
      </w:pPr>
    </w:p>
    <w:p w14:paraId="17A31618" w14:textId="58802AC0" w:rsidR="005957AF" w:rsidRDefault="00373DD3" w:rsidP="00EC7554">
      <w:pPr>
        <w:jc w:val="both"/>
        <w:rPr>
          <w:color w:val="FF0000"/>
        </w:rPr>
      </w:pPr>
      <w:r>
        <w:lastRenderedPageBreak/>
        <w:t>E</w:t>
      </w:r>
      <w:r w:rsidR="00EC7554" w:rsidRPr="00757573">
        <w:t>l resultado</w:t>
      </w:r>
      <w:r>
        <w:t xml:space="preserve"> de la implementación </w:t>
      </w:r>
      <w:r w:rsidR="00EC7554" w:rsidRPr="00757573">
        <w:t>es el siguiente:</w:t>
      </w:r>
    </w:p>
    <w:p w14:paraId="005FAFD9" w14:textId="77777777" w:rsidR="00232997" w:rsidRDefault="00232997" w:rsidP="00FD14D6">
      <w:pPr>
        <w:keepNext/>
        <w:jc w:val="center"/>
      </w:pPr>
      <w:r>
        <w:rPr>
          <w:noProof/>
        </w:rPr>
        <w:drawing>
          <wp:inline distT="0" distB="0" distL="0" distR="0" wp14:anchorId="06AA086F" wp14:editId="5CD4FD28">
            <wp:extent cx="4679284" cy="3015343"/>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6190" cy="3026237"/>
                    </a:xfrm>
                    <a:prstGeom prst="rect">
                      <a:avLst/>
                    </a:prstGeom>
                  </pic:spPr>
                </pic:pic>
              </a:graphicData>
            </a:graphic>
          </wp:inline>
        </w:drawing>
      </w:r>
    </w:p>
    <w:p w14:paraId="06E71004" w14:textId="4AECFA57" w:rsidR="00232997" w:rsidRPr="00EC7554" w:rsidRDefault="00232997" w:rsidP="00232997">
      <w:pPr>
        <w:jc w:val="center"/>
        <w:rPr>
          <w:noProof/>
          <w:color w:val="FF0000"/>
        </w:rPr>
      </w:pPr>
      <w:r>
        <w:t xml:space="preserve">Figura </w:t>
      </w:r>
      <w:r w:rsidR="00824CE1">
        <w:fldChar w:fldCharType="begin"/>
      </w:r>
      <w:r w:rsidR="00824CE1">
        <w:instrText xml:space="preserve"> SEQ Figura \* ARABIC </w:instrText>
      </w:r>
      <w:r w:rsidR="00824CE1">
        <w:fldChar w:fldCharType="separate"/>
      </w:r>
      <w:r w:rsidR="000B037D">
        <w:rPr>
          <w:noProof/>
        </w:rPr>
        <w:t>29</w:t>
      </w:r>
      <w:r w:rsidR="00824CE1">
        <w:rPr>
          <w:noProof/>
        </w:rPr>
        <w:fldChar w:fldCharType="end"/>
      </w:r>
      <w:r>
        <w:t xml:space="preserve"> - Implementación de la RAM</w:t>
      </w:r>
    </w:p>
    <w:p w14:paraId="4B1BAD0B" w14:textId="542DA163" w:rsidR="00B849B6" w:rsidRPr="00312221" w:rsidRDefault="00331FCF" w:rsidP="00EA24A1">
      <w:pPr>
        <w:jc w:val="both"/>
        <w:rPr>
          <w:noProof/>
        </w:rPr>
      </w:pPr>
      <w:r w:rsidRPr="00312221">
        <w:rPr>
          <w:noProof/>
        </w:rPr>
        <w:t>Se ne</w:t>
      </w:r>
      <w:r w:rsidR="00F67F14" w:rsidRPr="00312221">
        <w:rPr>
          <w:noProof/>
        </w:rPr>
        <w:t>cesitan 18 bits para direcionar 256K espacios de memória</w:t>
      </w:r>
      <w:r w:rsidR="00453029" w:rsidRPr="00312221">
        <w:rPr>
          <w:noProof/>
        </w:rPr>
        <w:t xml:space="preserve"> de 8 bits cada uno. Dado que el módulo DUSTY no tiene los suficientes pines libres como para direccionar esas 256K posiciones y además escribir y leer 8 bits de datos en cada una de estas (18 + 8 = 26 bits o pines necesarios, si se suman lectura y escritura de la ram son 28), se </w:t>
      </w:r>
      <w:r w:rsidR="00B849B6" w:rsidRPr="00312221">
        <w:rPr>
          <w:noProof/>
        </w:rPr>
        <w:t>utiliza un</w:t>
      </w:r>
      <w:r w:rsidR="00453029" w:rsidRPr="00312221">
        <w:rPr>
          <w:noProof/>
        </w:rPr>
        <w:t xml:space="preserve"> sistema</w:t>
      </w:r>
      <w:r w:rsidR="00B849B6" w:rsidRPr="00312221">
        <w:rPr>
          <w:noProof/>
        </w:rPr>
        <w:t xml:space="preserve"> multiplexado</w:t>
      </w:r>
      <w:r w:rsidR="00453029" w:rsidRPr="00312221">
        <w:rPr>
          <w:noProof/>
        </w:rPr>
        <w:t xml:space="preserve">. </w:t>
      </w:r>
    </w:p>
    <w:p w14:paraId="1BC1C210" w14:textId="47768393" w:rsidR="001F53AF" w:rsidRDefault="00B849B6" w:rsidP="00EA24A1">
      <w:pPr>
        <w:jc w:val="both"/>
        <w:rPr>
          <w:noProof/>
        </w:rPr>
      </w:pPr>
      <w:r w:rsidRPr="00312221">
        <w:rPr>
          <w:noProof/>
        </w:rPr>
        <w:t>En el primer y segundo ciclo de reloj</w:t>
      </w:r>
      <w:r w:rsidR="002325ED" w:rsidRPr="00312221">
        <w:rPr>
          <w:noProof/>
        </w:rPr>
        <w:t xml:space="preserve">, los pines </w:t>
      </w:r>
      <w:r w:rsidRPr="00312221">
        <w:rPr>
          <w:noProof/>
        </w:rPr>
        <w:t>eb_data_x se</w:t>
      </w:r>
      <w:r w:rsidR="002325ED" w:rsidRPr="00312221">
        <w:rPr>
          <w:noProof/>
        </w:rPr>
        <w:t xml:space="preserve"> </w:t>
      </w:r>
      <w:r w:rsidRPr="00312221">
        <w:rPr>
          <w:noProof/>
        </w:rPr>
        <w:t xml:space="preserve">configuaran como salida </w:t>
      </w:r>
      <w:r w:rsidR="002325ED" w:rsidRPr="00312221">
        <w:rPr>
          <w:noProof/>
        </w:rPr>
        <w:t>y se carga la dirección alta (eb_addr_[17…10]) y baja (eb_addr_[9…2]) de memória a través de los latches U9 y U10 respectivamente. Par activar los latches de manera secuencial se utilizan las señales eb_io_le1_p y eb_io_le2_p que salen de los circuitos de generación de pulsos implementados por U7 y U8. Finalmente, en el tercer ciclo, se lee</w:t>
      </w:r>
      <w:r w:rsidR="00331FCF" w:rsidRPr="00312221">
        <w:rPr>
          <w:noProof/>
        </w:rPr>
        <w:t>n</w:t>
      </w:r>
      <w:r w:rsidR="002325ED" w:rsidRPr="00312221">
        <w:rPr>
          <w:noProof/>
        </w:rPr>
        <w:t xml:space="preserve"> o escribe</w:t>
      </w:r>
      <w:r w:rsidR="00331FCF" w:rsidRPr="00312221">
        <w:rPr>
          <w:noProof/>
        </w:rPr>
        <w:t>n</w:t>
      </w:r>
      <w:r w:rsidR="002325ED" w:rsidRPr="00312221">
        <w:rPr>
          <w:noProof/>
        </w:rPr>
        <w:t xml:space="preserve"> los datos </w:t>
      </w:r>
      <w:r w:rsidR="00331FCF" w:rsidRPr="00312221">
        <w:rPr>
          <w:noProof/>
        </w:rPr>
        <w:t>en</w:t>
      </w:r>
      <w:r w:rsidR="002325ED" w:rsidRPr="00312221">
        <w:rPr>
          <w:noProof/>
        </w:rPr>
        <w:t xml:space="preserve"> la posición de memória de la RAM definida en los ciclos anteriores, dependiendo de las señale eb_io_oen (leer) y eb_io_wen (e</w:t>
      </w:r>
      <w:r w:rsidR="00331FCF" w:rsidRPr="00312221">
        <w:rPr>
          <w:noProof/>
        </w:rPr>
        <w:t>scribir</w:t>
      </w:r>
      <w:r w:rsidR="002325ED" w:rsidRPr="00312221">
        <w:rPr>
          <w:noProof/>
        </w:rPr>
        <w:t>)</w:t>
      </w:r>
      <w:r w:rsidR="00331FCF" w:rsidRPr="00312221">
        <w:rPr>
          <w:noProof/>
        </w:rPr>
        <w:t>.</w:t>
      </w:r>
    </w:p>
    <w:p w14:paraId="28A28355" w14:textId="4C1F9449" w:rsidR="001F53AF" w:rsidRDefault="001F53AF" w:rsidP="00EA24A1">
      <w:pPr>
        <w:jc w:val="both"/>
        <w:rPr>
          <w:noProof/>
        </w:rPr>
      </w:pPr>
      <w:r>
        <w:rPr>
          <w:noProof/>
        </w:rPr>
        <w:t>A continuación se muestra la figura de el SOM Dusty con las señales pertinentes para comunicarlo con nRF9160 mediante UART</w:t>
      </w:r>
      <w:r w:rsidR="004A2C55">
        <w:rPr>
          <w:noProof/>
        </w:rPr>
        <w:t xml:space="preserve"> y para hacer un reset a Dusty</w:t>
      </w:r>
      <w:r w:rsidR="00063C03">
        <w:rPr>
          <w:noProof/>
        </w:rPr>
        <w:t xml:space="preserve"> que se han obtenido usando la guia </w:t>
      </w:r>
      <w:r w:rsidR="00063C03" w:rsidRPr="00373DD3">
        <w:rPr>
          <w:noProof/>
        </w:rPr>
        <w:t>de usuario de Dusty [2</w:t>
      </w:r>
      <w:r w:rsidR="00305701" w:rsidRPr="00373DD3">
        <w:rPr>
          <w:noProof/>
        </w:rPr>
        <w:t>1</w:t>
      </w:r>
      <w:r w:rsidR="00063C03" w:rsidRPr="00373DD3">
        <w:rPr>
          <w:noProof/>
        </w:rPr>
        <w:t>]</w:t>
      </w:r>
      <w:r w:rsidRPr="00373DD3">
        <w:rPr>
          <w:noProof/>
        </w:rPr>
        <w:t>.</w:t>
      </w:r>
    </w:p>
    <w:p w14:paraId="3DEBFC9E" w14:textId="77777777" w:rsidR="001F53AF" w:rsidRDefault="001F53AF" w:rsidP="001F53AF">
      <w:pPr>
        <w:keepNext/>
        <w:jc w:val="center"/>
      </w:pPr>
      <w:r>
        <w:rPr>
          <w:noProof/>
        </w:rPr>
        <w:drawing>
          <wp:inline distT="0" distB="0" distL="0" distR="0" wp14:anchorId="3A2ED011" wp14:editId="6A9E2F8A">
            <wp:extent cx="4337957" cy="1819627"/>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cstate="print">
                      <a:extLst>
                        <a:ext uri="{28A0092B-C50C-407E-A947-70E740481C1C}">
                          <a14:useLocalDpi xmlns:a14="http://schemas.microsoft.com/office/drawing/2010/main" val="0"/>
                        </a:ext>
                      </a:extLst>
                    </a:blip>
                    <a:srcRect l="-118" t="35185"/>
                    <a:stretch/>
                  </pic:blipFill>
                  <pic:spPr bwMode="auto">
                    <a:xfrm>
                      <a:off x="0" y="0"/>
                      <a:ext cx="4379616" cy="1837101"/>
                    </a:xfrm>
                    <a:prstGeom prst="rect">
                      <a:avLst/>
                    </a:prstGeom>
                    <a:ln>
                      <a:noFill/>
                    </a:ln>
                    <a:extLst>
                      <a:ext uri="{53640926-AAD7-44D8-BBD7-CCE9431645EC}">
                        <a14:shadowObscured xmlns:a14="http://schemas.microsoft.com/office/drawing/2010/main"/>
                      </a:ext>
                    </a:extLst>
                  </pic:spPr>
                </pic:pic>
              </a:graphicData>
            </a:graphic>
          </wp:inline>
        </w:drawing>
      </w:r>
    </w:p>
    <w:p w14:paraId="5CC841F7" w14:textId="30D14CF5" w:rsidR="001F53AF" w:rsidRDefault="001F53AF" w:rsidP="001F53AF">
      <w:pPr>
        <w:jc w:val="center"/>
      </w:pPr>
      <w:r>
        <w:t xml:space="preserve">Figura </w:t>
      </w:r>
      <w:r w:rsidR="00824CE1">
        <w:fldChar w:fldCharType="begin"/>
      </w:r>
      <w:r w:rsidR="00824CE1">
        <w:instrText xml:space="preserve"> SEQ Figura \* ARABIC </w:instrText>
      </w:r>
      <w:r w:rsidR="00824CE1">
        <w:fldChar w:fldCharType="separate"/>
      </w:r>
      <w:r w:rsidR="000B037D">
        <w:rPr>
          <w:noProof/>
        </w:rPr>
        <w:t>30</w:t>
      </w:r>
      <w:r w:rsidR="00824CE1">
        <w:rPr>
          <w:noProof/>
        </w:rPr>
        <w:fldChar w:fldCharType="end"/>
      </w:r>
      <w:r>
        <w:t xml:space="preserve"> -Implementación de Dusty y señales de las UARTs</w:t>
      </w:r>
    </w:p>
    <w:p w14:paraId="31DB6F62" w14:textId="5B20C5BE" w:rsidR="001F53AF" w:rsidRPr="00312221" w:rsidRDefault="001F53AF" w:rsidP="00EA24A1">
      <w:pPr>
        <w:jc w:val="both"/>
      </w:pPr>
      <w:r w:rsidRPr="00312221">
        <w:lastRenderedPageBreak/>
        <w:t>Un problema que se ha tenido que solucionar es que la señal FLASH_P_ENN, presente en el pin número 32 de DUSTY (cuya función es la de permitir la depuración de este), entra en conflicto directo con la señal eb_io_le1 (cuya función es activar o desactivar el latch U9). Para solucionar el problema se ha optado por instalar un switch (SW4) y las resistencias R111 y R112 de modo que cuando se use la función de programación del MCU, este switch se debe mover a la posición 2. Mientras este esté en la posición 1 (la que se ve en el esquemático anterior) la señal habilitará o deshabilitará el latch U9. Una vez se proceda a la producción del dispositivo, se procederá a instalar únicamente una de las resistencias, o bien solo se usará la función de JTAG (instalando la resistencia R112) o la de habilitar el latch (instalando la resistencia R111). Es obvio que para el correcto funcionamiento del producto final se acabará optando por la segunda opción.</w:t>
      </w:r>
    </w:p>
    <w:p w14:paraId="1A761E94" w14:textId="28BF5D8E" w:rsidR="00012DA2" w:rsidRDefault="005F4EB3" w:rsidP="00915A3D">
      <w:pPr>
        <w:pStyle w:val="Ttulo2"/>
      </w:pPr>
      <w:bookmarkStart w:id="35" w:name="_Toc81146540"/>
      <w:r>
        <w:t xml:space="preserve">Diseño del </w:t>
      </w:r>
      <w:r w:rsidR="001B5C51">
        <w:t>subsistema</w:t>
      </w:r>
      <w:r>
        <w:t xml:space="preserve"> de alimentación</w:t>
      </w:r>
      <w:bookmarkEnd w:id="35"/>
    </w:p>
    <w:p w14:paraId="216105B3" w14:textId="034E57DE" w:rsidR="002E44A7" w:rsidRPr="00F2720C" w:rsidRDefault="005C3B49" w:rsidP="002E44A7">
      <w:pPr>
        <w:jc w:val="both"/>
        <w:rPr>
          <w:noProof/>
        </w:rPr>
      </w:pPr>
      <w:r w:rsidRPr="00F2720C">
        <w:t xml:space="preserve">Se ha dividido el diseño del </w:t>
      </w:r>
      <w:r w:rsidR="001B5C51">
        <w:t>subsistema</w:t>
      </w:r>
      <w:r w:rsidRPr="00F2720C">
        <w:t xml:space="preserve"> de alimentación de la placa en </w:t>
      </w:r>
      <w:r w:rsidR="004B496D" w:rsidRPr="004B496D">
        <w:t>cuatro</w:t>
      </w:r>
      <w:r w:rsidRPr="00F2720C">
        <w:t xml:space="preserve"> </w:t>
      </w:r>
      <w:r w:rsidR="00770FA4" w:rsidRPr="00F2720C">
        <w:t>bloques.</w:t>
      </w:r>
      <w:r w:rsidR="004B496D">
        <w:t xml:space="preserve"> Tres de estos bloques </w:t>
      </w:r>
      <w:r w:rsidR="002E2A27">
        <w:t>son comunes para toda la placa y uno de ellos solo distribuye el voltaje a el SOM Dusty. A continuación</w:t>
      </w:r>
      <w:r w:rsidR="000525AE">
        <w:t>,</w:t>
      </w:r>
      <w:r w:rsidR="002E2A27">
        <w:t xml:space="preserve"> se explica el funcionamiento de los tres bloques principales y posteriormente se procede</w:t>
      </w:r>
      <w:r w:rsidR="00790C0B">
        <w:t xml:space="preserve">rá a </w:t>
      </w:r>
      <w:r w:rsidR="002E2A27">
        <w:t>explicar el funcionamiento del cuarto bloque dedicado a alimentar el SOM Dusty.</w:t>
      </w:r>
    </w:p>
    <w:p w14:paraId="2685E425" w14:textId="7C92A8C2" w:rsidR="00770FA4" w:rsidRDefault="00770FA4" w:rsidP="002E44A7">
      <w:pPr>
        <w:jc w:val="center"/>
        <w:rPr>
          <w:noProof/>
        </w:rPr>
      </w:pPr>
      <w:r>
        <w:rPr>
          <w:noProof/>
        </w:rPr>
        <w:drawing>
          <wp:inline distT="0" distB="0" distL="0" distR="0" wp14:anchorId="6EBE5A7B" wp14:editId="38199B3A">
            <wp:extent cx="3287486" cy="112611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39728" cy="1144005"/>
                    </a:xfrm>
                    <a:prstGeom prst="rect">
                      <a:avLst/>
                    </a:prstGeom>
                  </pic:spPr>
                </pic:pic>
              </a:graphicData>
            </a:graphic>
          </wp:inline>
        </w:drawing>
      </w:r>
    </w:p>
    <w:p w14:paraId="30310451" w14:textId="77DB2988" w:rsidR="00770FA4" w:rsidRDefault="00770FA4" w:rsidP="00770FA4">
      <w:pPr>
        <w:jc w:val="center"/>
      </w:pPr>
      <w:r>
        <w:t xml:space="preserve">Figura </w:t>
      </w:r>
      <w:r w:rsidR="00824CE1">
        <w:fldChar w:fldCharType="begin"/>
      </w:r>
      <w:r w:rsidR="00824CE1">
        <w:instrText xml:space="preserve"> SEQ Figura \* ARABIC </w:instrText>
      </w:r>
      <w:r w:rsidR="00824CE1">
        <w:fldChar w:fldCharType="separate"/>
      </w:r>
      <w:r w:rsidR="000B037D">
        <w:rPr>
          <w:noProof/>
        </w:rPr>
        <w:t>31</w:t>
      </w:r>
      <w:r w:rsidR="00824CE1">
        <w:rPr>
          <w:noProof/>
        </w:rPr>
        <w:fldChar w:fldCharType="end"/>
      </w:r>
      <w:r>
        <w:t xml:space="preserve"> - Diagrama de bloques de la alimentación de la placa</w:t>
      </w:r>
    </w:p>
    <w:p w14:paraId="736F0A61" w14:textId="150A0C70" w:rsidR="005C3B49" w:rsidRPr="00F2720C" w:rsidRDefault="00770FA4" w:rsidP="00770FA4">
      <w:pPr>
        <w:jc w:val="both"/>
      </w:pPr>
      <w:r w:rsidRPr="00F2720C">
        <w:t>En el primer bloque (Power Switch) se halla el Switch que</w:t>
      </w:r>
      <w:r w:rsidR="0034551B" w:rsidRPr="00F2720C">
        <w:t xml:space="preserve"> conecta o de</w:t>
      </w:r>
      <w:r w:rsidR="00E4320B">
        <w:t>s</w:t>
      </w:r>
      <w:r w:rsidR="0034551B" w:rsidRPr="00F2720C">
        <w:t>conecta la batería principal del</w:t>
      </w:r>
      <w:r w:rsidRPr="00F2720C">
        <w:t xml:space="preserve"> sistema y la entrada de alimentación principal</w:t>
      </w:r>
      <w:r w:rsidR="00BE48D5" w:rsidRPr="00F2720C">
        <w:t>. E</w:t>
      </w:r>
      <w:r w:rsidRPr="00F2720C">
        <w:t>n el segundo bloque (Power Backup) se encuentra la implementación del chip LTC4091 y el conector de la batería de backup</w:t>
      </w:r>
      <w:r w:rsidR="00BE48D5" w:rsidRPr="00F2720C">
        <w:t>. F</w:t>
      </w:r>
      <w:r w:rsidRPr="00F2720C">
        <w:t>inalmente, en el tercer bloque (Power Regulator) se encuentra el regulador de tensión q</w:t>
      </w:r>
      <w:r w:rsidR="002E44A7" w:rsidRPr="00F2720C">
        <w:t>u</w:t>
      </w:r>
      <w:r w:rsidRPr="00F2720C">
        <w:t>e dará la alimentación de 3V3 al sistema.</w:t>
      </w:r>
    </w:p>
    <w:p w14:paraId="48608037" w14:textId="060AE205" w:rsidR="00770FA4" w:rsidRDefault="0089459E" w:rsidP="00915A3D">
      <w:pPr>
        <w:pStyle w:val="Ttulo3"/>
      </w:pPr>
      <w:bookmarkStart w:id="36" w:name="_Toc81146541"/>
      <w:r>
        <w:t>Power Switch</w:t>
      </w:r>
      <w:bookmarkEnd w:id="36"/>
    </w:p>
    <w:p w14:paraId="6A8D8413" w14:textId="4B5B7B7E" w:rsidR="00FD14D6" w:rsidRPr="00FD14D6" w:rsidRDefault="00FD14D6" w:rsidP="00DC585F">
      <w:pPr>
        <w:jc w:val="both"/>
      </w:pPr>
      <w:r>
        <w:t xml:space="preserve">EN el circuito </w:t>
      </w:r>
      <w:r w:rsidRPr="00F2720C">
        <w:t>Power Switch se conecta la batería principal a J9. SW1 se encarga de dejar pasar o no la corriente, por tanto, de conectar o desconectar la alimentación principal del sistema.</w:t>
      </w:r>
    </w:p>
    <w:p w14:paraId="193E8653" w14:textId="77777777" w:rsidR="00770FA4" w:rsidRDefault="00770FA4" w:rsidP="00770FA4">
      <w:pPr>
        <w:keepNext/>
        <w:jc w:val="center"/>
      </w:pPr>
      <w:r>
        <w:rPr>
          <w:noProof/>
        </w:rPr>
        <w:drawing>
          <wp:inline distT="0" distB="0" distL="0" distR="0" wp14:anchorId="7A8CC1ED" wp14:editId="40E2F6B7">
            <wp:extent cx="2939277" cy="1975758"/>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69718" cy="1996220"/>
                    </a:xfrm>
                    <a:prstGeom prst="rect">
                      <a:avLst/>
                    </a:prstGeom>
                  </pic:spPr>
                </pic:pic>
              </a:graphicData>
            </a:graphic>
          </wp:inline>
        </w:drawing>
      </w:r>
    </w:p>
    <w:p w14:paraId="0F88F71D" w14:textId="538B6816" w:rsidR="005C3B49" w:rsidRDefault="00770FA4" w:rsidP="00770FA4">
      <w:pPr>
        <w:jc w:val="center"/>
      </w:pPr>
      <w:r>
        <w:t xml:space="preserve">Figura </w:t>
      </w:r>
      <w:r w:rsidR="00824CE1">
        <w:fldChar w:fldCharType="begin"/>
      </w:r>
      <w:r w:rsidR="00824CE1">
        <w:instrText xml:space="preserve"> SEQ Figu</w:instrText>
      </w:r>
      <w:r w:rsidR="00824CE1">
        <w:instrText xml:space="preserve">ra \* ARABIC </w:instrText>
      </w:r>
      <w:r w:rsidR="00824CE1">
        <w:fldChar w:fldCharType="separate"/>
      </w:r>
      <w:r w:rsidR="000B037D">
        <w:rPr>
          <w:noProof/>
        </w:rPr>
        <w:t>32</w:t>
      </w:r>
      <w:r w:rsidR="00824CE1">
        <w:rPr>
          <w:noProof/>
        </w:rPr>
        <w:fldChar w:fldCharType="end"/>
      </w:r>
      <w:r>
        <w:t xml:space="preserve"> - Power Switch</w:t>
      </w:r>
    </w:p>
    <w:p w14:paraId="206DA63D" w14:textId="5E546E35" w:rsidR="0034551B" w:rsidRPr="00F2720C" w:rsidRDefault="0034551B" w:rsidP="0089459E">
      <w:pPr>
        <w:jc w:val="both"/>
      </w:pPr>
      <w:r w:rsidRPr="00F2720C">
        <w:lastRenderedPageBreak/>
        <w:t xml:space="preserve">Cuando SW1 </w:t>
      </w:r>
      <w:r w:rsidR="00490FDC" w:rsidRPr="00F2720C">
        <w:t>está en la posición 1, Q6 está desactivado (tiene 0V en la base) y por tanto Q5 no deja pasar corriente entre colector y emisor. Si SW1 está en la posición 2, Q6 se activa y por tanto hay corriente en R46 y R44, esto crea un divisor de tensión en estas dos resistencias. El divisor de tensión hace que hay</w:t>
      </w:r>
      <w:r w:rsidR="0089459E" w:rsidRPr="00F2720C">
        <w:t>a</w:t>
      </w:r>
      <w:r w:rsidR="00490FDC" w:rsidRPr="00F2720C">
        <w:t xml:space="preserve"> más tensión en </w:t>
      </w:r>
      <w:r w:rsidR="0089459E" w:rsidRPr="00F2720C">
        <w:t>el emisor de Q5 que en su base y al ser un transistor PNP se activa dado que Vbe es negativa. EL hecho de que Q5 se active hace que VIN_B sea igual a VIN_A (el voltaje de la fuente alimenta el circuito).</w:t>
      </w:r>
      <w:r w:rsidR="007C6193" w:rsidRPr="00F2720C">
        <w:t xml:space="preserve"> R45 hace la función de pull-down, para descargar el circuito y asegurar que no hay tensión una vez se apague el circuito.</w:t>
      </w:r>
    </w:p>
    <w:p w14:paraId="111674F9" w14:textId="7CF0067A" w:rsidR="0089459E" w:rsidRDefault="0089459E" w:rsidP="00915A3D">
      <w:pPr>
        <w:pStyle w:val="Ttulo3"/>
      </w:pPr>
      <w:bookmarkStart w:id="37" w:name="_Toc81146542"/>
      <w:r>
        <w:t>Power Backup</w:t>
      </w:r>
      <w:bookmarkEnd w:id="37"/>
    </w:p>
    <w:p w14:paraId="1F357AB9" w14:textId="57B2FA7C" w:rsidR="00DC585F" w:rsidRPr="00DC585F" w:rsidRDefault="00DC585F" w:rsidP="00DC585F">
      <w:pPr>
        <w:jc w:val="both"/>
      </w:pPr>
      <w:r w:rsidRPr="002E2A27">
        <w:t xml:space="preserve">El circuito de Power Backup regula la alimentación </w:t>
      </w:r>
      <w:r>
        <w:t xml:space="preserve">que proviene </w:t>
      </w:r>
      <w:r w:rsidRPr="002E2A27">
        <w:t>de la</w:t>
      </w:r>
      <w:r>
        <w:t xml:space="preserve"> fuente de alimentación</w:t>
      </w:r>
      <w:r w:rsidRPr="002E2A27">
        <w:t xml:space="preserve"> principal</w:t>
      </w:r>
      <w:r>
        <w:t xml:space="preserve"> y de la batería de emergencia</w:t>
      </w:r>
      <w:r w:rsidRPr="002E2A27">
        <w:t xml:space="preserve">. El voltaje proveniente de Power Switch (VIN_B), que está entre los 8 y los 40 Volts, es convertido por el dispositivo </w:t>
      </w:r>
      <w:r w:rsidRPr="00FF4D8B">
        <w:t xml:space="preserve">LTC4091 </w:t>
      </w:r>
      <w:bookmarkStart w:id="38" w:name="_Hlk79081509"/>
      <w:r w:rsidRPr="00FF4D8B">
        <w:t xml:space="preserve">[22] </w:t>
      </w:r>
      <w:bookmarkEnd w:id="38"/>
      <w:r w:rsidRPr="00FF4D8B">
        <w:t>a u</w:t>
      </w:r>
      <w:r w:rsidRPr="002E2A27">
        <w:t>na tensión de entre 3</w:t>
      </w:r>
      <w:r w:rsidR="00EE739E">
        <w:t>.</w:t>
      </w:r>
      <w:r w:rsidRPr="002E2A27">
        <w:t>5</w:t>
      </w:r>
      <w:r>
        <w:t xml:space="preserve"> Volts DC</w:t>
      </w:r>
      <w:r w:rsidRPr="002E2A27">
        <w:t xml:space="preserve"> y 4.45 Volts DC llamada VSYS. </w:t>
      </w:r>
      <w:r>
        <w:t xml:space="preserve">Como se ha dicho anteriormente </w:t>
      </w:r>
      <w:r w:rsidRPr="002E2A27">
        <w:t>U3 también se encarga de gestionar</w:t>
      </w:r>
      <w:r>
        <w:t xml:space="preserve"> la carga de</w:t>
      </w:r>
      <w:r w:rsidRPr="002E2A27">
        <w:t xml:space="preserve"> la batería de emergencia. Esta batería está conectada a</w:t>
      </w:r>
      <w:r>
        <w:t>l regulador en</w:t>
      </w:r>
      <w:r w:rsidRPr="002E2A27">
        <w:t xml:space="preserve"> </w:t>
      </w:r>
      <w:r>
        <w:t xml:space="preserve">VBAT. </w:t>
      </w:r>
    </w:p>
    <w:p w14:paraId="142E257D" w14:textId="77777777" w:rsidR="00770FA4" w:rsidRDefault="003813F3" w:rsidP="00770FA4">
      <w:pPr>
        <w:keepNext/>
        <w:jc w:val="center"/>
      </w:pPr>
      <w:r>
        <w:rPr>
          <w:noProof/>
        </w:rPr>
        <w:drawing>
          <wp:inline distT="0" distB="0" distL="0" distR="0" wp14:anchorId="20C6A646" wp14:editId="5E576952">
            <wp:extent cx="5056909" cy="3475733"/>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59403" cy="3477447"/>
                    </a:xfrm>
                    <a:prstGeom prst="rect">
                      <a:avLst/>
                    </a:prstGeom>
                  </pic:spPr>
                </pic:pic>
              </a:graphicData>
            </a:graphic>
          </wp:inline>
        </w:drawing>
      </w:r>
    </w:p>
    <w:p w14:paraId="3E087A49" w14:textId="6371D030" w:rsidR="00232997" w:rsidRDefault="00770FA4" w:rsidP="00770FA4">
      <w:pPr>
        <w:jc w:val="center"/>
      </w:pPr>
      <w:r>
        <w:t xml:space="preserve">Figura </w:t>
      </w:r>
      <w:r w:rsidR="00824CE1">
        <w:fldChar w:fldCharType="begin"/>
      </w:r>
      <w:r w:rsidR="00824CE1">
        <w:instrText xml:space="preserve"> SEQ Figura \* ARABIC </w:instrText>
      </w:r>
      <w:r w:rsidR="00824CE1">
        <w:fldChar w:fldCharType="separate"/>
      </w:r>
      <w:r w:rsidR="000B037D">
        <w:rPr>
          <w:noProof/>
        </w:rPr>
        <w:t>33</w:t>
      </w:r>
      <w:r w:rsidR="00824CE1">
        <w:rPr>
          <w:noProof/>
        </w:rPr>
        <w:fldChar w:fldCharType="end"/>
      </w:r>
      <w:r>
        <w:t xml:space="preserve"> - Power Backup</w:t>
      </w:r>
    </w:p>
    <w:p w14:paraId="73D159BB" w14:textId="39A238E9" w:rsidR="00AB2FCB" w:rsidRPr="00D8114E" w:rsidRDefault="00AB2FCB" w:rsidP="00921944">
      <w:pPr>
        <w:jc w:val="both"/>
      </w:pPr>
      <w:r w:rsidRPr="00D8114E">
        <w:t>Del circuito salen dos señales, VINGD y CHRG.</w:t>
      </w:r>
      <w:r w:rsidR="002E2A27" w:rsidRPr="00D8114E">
        <w:t xml:space="preserve"> </w:t>
      </w:r>
      <w:r w:rsidRPr="00D8114E">
        <w:t>VINGD</w:t>
      </w:r>
      <w:r w:rsidR="003348FE" w:rsidRPr="00D8114E">
        <w:t xml:space="preserve"> (posteriormente llamada BATT_SUPPLY)</w:t>
      </w:r>
      <w:r w:rsidRPr="00D8114E">
        <w:t xml:space="preserve"> es 0 siempre que la fuente principal esté conectada. Si en algún momento se desconecta la fuente</w:t>
      </w:r>
      <w:r w:rsidR="00D8114E" w:rsidRPr="00D8114E">
        <w:t>,</w:t>
      </w:r>
      <w:r w:rsidRPr="00D8114E">
        <w:t xml:space="preserve"> el pin pasa a estar en alta impedancia</w:t>
      </w:r>
      <w:r w:rsidR="00C012B9" w:rsidRPr="00D8114E">
        <w:t>. C</w:t>
      </w:r>
      <w:r w:rsidRPr="00D8114E">
        <w:t xml:space="preserve">on la resistencia de pull-up </w:t>
      </w:r>
      <w:r w:rsidR="00C012B9" w:rsidRPr="00FF4D8B">
        <w:t>R48 (</w:t>
      </w:r>
      <w:r w:rsidR="00B45380" w:rsidRPr="00FF4D8B">
        <w:t>ver figura 21</w:t>
      </w:r>
      <w:r w:rsidR="00C012B9" w:rsidRPr="00FF4D8B">
        <w:t xml:space="preserve">) </w:t>
      </w:r>
      <w:r w:rsidR="00C012B9" w:rsidRPr="00B45380">
        <w:t xml:space="preserve">la señal de alta impedancia pasaría a ser un 1, esto quiere decir </w:t>
      </w:r>
      <w:r w:rsidR="001E3810" w:rsidRPr="00B45380">
        <w:t>que,</w:t>
      </w:r>
      <w:r w:rsidR="00C012B9" w:rsidRPr="00B45380">
        <w:t xml:space="preserve"> en caso de desconexión de </w:t>
      </w:r>
      <w:r w:rsidR="00C012B9" w:rsidRPr="00D8114E">
        <w:t>la fuente principal</w:t>
      </w:r>
      <w:r w:rsidR="00D8114E">
        <w:t xml:space="preserve">, a nRF9160 </w:t>
      </w:r>
      <w:r w:rsidR="00C012B9" w:rsidRPr="00D8114E">
        <w:t>le llegaría un 1 por el pin P0.08.</w:t>
      </w:r>
    </w:p>
    <w:p w14:paraId="6EA06AE0" w14:textId="415F1482" w:rsidR="00D51B79" w:rsidRPr="00D8114E" w:rsidRDefault="004A6DFC" w:rsidP="009E2916">
      <w:pPr>
        <w:jc w:val="both"/>
      </w:pPr>
      <w:r w:rsidRPr="00D8114E">
        <w:t xml:space="preserve">La señal </w:t>
      </w:r>
      <w:r w:rsidR="00C012B9" w:rsidRPr="00D8114E">
        <w:t>CHRG</w:t>
      </w:r>
      <w:r w:rsidR="00862EFC" w:rsidRPr="00D8114E">
        <w:t xml:space="preserve"> (posteriormente nombrada BAT_CHARGE)</w:t>
      </w:r>
      <w:r w:rsidRPr="00D8114E">
        <w:t xml:space="preserve"> está a 0 mientras la batería de emergencia está cargándose. Una vez la batería se haya cargado por completo el pin pasa a estar en alta impedancia. Con la resistencia R37 haciendo la función de pull-up, nRF9160 detectará un 1 cuando la batería esté cargada y un 0 c</w:t>
      </w:r>
      <w:r w:rsidR="00862EFC" w:rsidRPr="00D8114E">
        <w:t>uand</w:t>
      </w:r>
      <w:r w:rsidRPr="00D8114E">
        <w:t>o se esté cargando</w:t>
      </w:r>
      <w:r w:rsidRPr="0014734F">
        <w:t>.</w:t>
      </w:r>
      <w:r w:rsidR="001E3810" w:rsidRPr="0014734F">
        <w:t xml:space="preserve"> En el caso en el que no se detecte batería de emergencia se </w:t>
      </w:r>
      <w:r w:rsidR="00741124">
        <w:t>leerá</w:t>
      </w:r>
      <w:r w:rsidR="001E3810" w:rsidRPr="0014734F">
        <w:t xml:space="preserve"> un </w:t>
      </w:r>
      <w:r w:rsidR="0014734F" w:rsidRPr="0014734F">
        <w:t xml:space="preserve">1. </w:t>
      </w:r>
      <w:r w:rsidR="00D51B79" w:rsidRPr="0014734F">
        <w:t>La batería</w:t>
      </w:r>
      <w:r w:rsidRPr="0014734F">
        <w:t xml:space="preserve"> de emergencia</w:t>
      </w:r>
      <w:r w:rsidR="00D51B79" w:rsidRPr="0014734F">
        <w:t xml:space="preserve"> s</w:t>
      </w:r>
      <w:r w:rsidR="00D51B79" w:rsidRPr="00D8114E">
        <w:t xml:space="preserve">e conecta en J8. La señal NTC sirve para monitorizar la temperatura de la batería en todo momento. Si en algún momento </w:t>
      </w:r>
      <w:r w:rsidR="00D51B79" w:rsidRPr="00D8114E">
        <w:lastRenderedPageBreak/>
        <w:t xml:space="preserve">la batería al </w:t>
      </w:r>
      <w:r w:rsidR="001C597B" w:rsidRPr="00D8114E">
        <w:t>cargarse subiera la temperatura por encina de cierto umbral, se desconectaría automáticamente</w:t>
      </w:r>
      <w:r w:rsidR="0047066D" w:rsidRPr="00D8114E">
        <w:t xml:space="preserve"> </w:t>
      </w:r>
      <w:r w:rsidR="001C597B" w:rsidRPr="00D8114E">
        <w:t>para evitar daños mayores.</w:t>
      </w:r>
    </w:p>
    <w:p w14:paraId="47D0E37A" w14:textId="2E2B9DB3" w:rsidR="00A92193" w:rsidRPr="00FF4D8B" w:rsidRDefault="00790C0B" w:rsidP="00790C0B">
      <w:pPr>
        <w:jc w:val="both"/>
      </w:pPr>
      <w:r w:rsidRPr="006713B2">
        <w:t xml:space="preserve">La batería que se ha </w:t>
      </w:r>
      <w:r w:rsidRPr="00FF4D8B">
        <w:t xml:space="preserve">escogido </w:t>
      </w:r>
      <w:bookmarkStart w:id="39" w:name="_Hlk79081773"/>
      <w:r w:rsidRPr="00FF4D8B">
        <w:t>(</w:t>
      </w:r>
      <w:r w:rsidR="00B45380" w:rsidRPr="00FF4D8B">
        <w:t>TLI-1550S</w:t>
      </w:r>
      <w:r w:rsidRPr="00FF4D8B">
        <w:t xml:space="preserve">) </w:t>
      </w:r>
      <w:bookmarkStart w:id="40" w:name="_Hlk79081761"/>
      <w:bookmarkEnd w:id="39"/>
      <w:r w:rsidRPr="00FF4D8B">
        <w:t>[</w:t>
      </w:r>
      <w:r w:rsidR="00B45380" w:rsidRPr="00FF4D8B">
        <w:t>2</w:t>
      </w:r>
      <w:r w:rsidR="00305701" w:rsidRPr="00FF4D8B">
        <w:t>3</w:t>
      </w:r>
      <w:r w:rsidRPr="00FF4D8B">
        <w:t xml:space="preserve">] </w:t>
      </w:r>
      <w:bookmarkEnd w:id="40"/>
      <w:r w:rsidRPr="00FF4D8B">
        <w:t>cumple</w:t>
      </w:r>
      <w:r w:rsidR="002E0B57" w:rsidRPr="00FF4D8B">
        <w:t xml:space="preserve"> con</w:t>
      </w:r>
      <w:r w:rsidRPr="00FF4D8B">
        <w:t xml:space="preserve"> las especificaciones necesarias para poder durar un fin de semana, es decir, 48h. </w:t>
      </w:r>
      <w:r w:rsidR="006713B2" w:rsidRPr="00FF4D8B">
        <w:t xml:space="preserve">A continuación, se realizarán </w:t>
      </w:r>
      <w:r w:rsidRPr="00FF4D8B">
        <w:t xml:space="preserve">los cálculos </w:t>
      </w:r>
      <w:r w:rsidR="006713B2" w:rsidRPr="00FF4D8B">
        <w:t>del consumo de corriente del sistema para comprobar que en el peor de los casos esto se cumple.</w:t>
      </w:r>
    </w:p>
    <w:p w14:paraId="474BA776" w14:textId="7E460CAD" w:rsidR="00CA02B5" w:rsidRPr="00EB3306" w:rsidRDefault="00A92193" w:rsidP="00790C0B">
      <w:pPr>
        <w:jc w:val="both"/>
      </w:pPr>
      <w:r w:rsidRPr="00FF4D8B">
        <w:t xml:space="preserve">Para el cálculo del consumo del chip nRF9160, se va a usar un power profiler que se puede consultar en la web de Nordic Semiconductors </w:t>
      </w:r>
      <w:r w:rsidR="00B45380" w:rsidRPr="00FF4D8B">
        <w:t>[2</w:t>
      </w:r>
      <w:r w:rsidR="00305701" w:rsidRPr="00FF4D8B">
        <w:t>4</w:t>
      </w:r>
      <w:r w:rsidR="00B45380" w:rsidRPr="00FF4D8B">
        <w:t>]</w:t>
      </w:r>
      <w:r w:rsidRPr="00FF4D8B">
        <w:t xml:space="preserve">. Se ha </w:t>
      </w:r>
      <w:r w:rsidR="00305701" w:rsidRPr="00FF4D8B">
        <w:t>configurado</w:t>
      </w:r>
      <w:r w:rsidRPr="00FF4D8B">
        <w:t xml:space="preserve"> </w:t>
      </w:r>
      <w:r w:rsidRPr="00EB3306">
        <w:t xml:space="preserve">el power profiler conlos siguiente valores de los parámetros </w:t>
      </w:r>
      <w:r w:rsidR="00EB3306" w:rsidRPr="00EB3306">
        <w:t>configurables:</w:t>
      </w:r>
    </w:p>
    <w:p w14:paraId="7FA70FB6" w14:textId="77777777" w:rsidR="00EB3306" w:rsidRDefault="00A92193" w:rsidP="00EB3306">
      <w:pPr>
        <w:keepNext/>
        <w:jc w:val="center"/>
      </w:pPr>
      <w:r>
        <w:rPr>
          <w:noProof/>
        </w:rPr>
        <w:drawing>
          <wp:inline distT="0" distB="0" distL="0" distR="0" wp14:anchorId="5CB6219F" wp14:editId="24082723">
            <wp:extent cx="3837214" cy="2025575"/>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3153" b="7120"/>
                    <a:stretch/>
                  </pic:blipFill>
                  <pic:spPr bwMode="auto">
                    <a:xfrm>
                      <a:off x="0" y="0"/>
                      <a:ext cx="3855689" cy="2035328"/>
                    </a:xfrm>
                    <a:prstGeom prst="rect">
                      <a:avLst/>
                    </a:prstGeom>
                    <a:ln>
                      <a:noFill/>
                    </a:ln>
                    <a:extLst>
                      <a:ext uri="{53640926-AAD7-44D8-BBD7-CCE9431645EC}">
                        <a14:shadowObscured xmlns:a14="http://schemas.microsoft.com/office/drawing/2010/main"/>
                      </a:ext>
                    </a:extLst>
                  </pic:spPr>
                </pic:pic>
              </a:graphicData>
            </a:graphic>
          </wp:inline>
        </w:drawing>
      </w:r>
    </w:p>
    <w:p w14:paraId="2A01B485" w14:textId="597C0DEC" w:rsidR="00EB3306" w:rsidRDefault="00EB3306" w:rsidP="00EB3306">
      <w:pPr>
        <w:jc w:val="center"/>
      </w:pPr>
      <w:r w:rsidRPr="00EB3306">
        <w:t xml:space="preserve">Figura </w:t>
      </w:r>
      <w:r w:rsidR="00824CE1">
        <w:fldChar w:fldCharType="begin"/>
      </w:r>
      <w:r w:rsidR="00824CE1">
        <w:instrText xml:space="preserve"> SEQ Figura \* ARABIC </w:instrText>
      </w:r>
      <w:r w:rsidR="00824CE1">
        <w:fldChar w:fldCharType="separate"/>
      </w:r>
      <w:r w:rsidR="000B037D">
        <w:rPr>
          <w:noProof/>
        </w:rPr>
        <w:t>34</w:t>
      </w:r>
      <w:r w:rsidR="00824CE1">
        <w:rPr>
          <w:noProof/>
        </w:rPr>
        <w:fldChar w:fldCharType="end"/>
      </w:r>
      <w:r w:rsidRPr="00EB3306">
        <w:t xml:space="preserve"> - Valores de los parámetros en la configuración del power profiler</w:t>
      </w:r>
      <w:r>
        <w:t>.</w:t>
      </w:r>
    </w:p>
    <w:p w14:paraId="463574A7" w14:textId="23A10B7B" w:rsidR="00EB3306" w:rsidRPr="00EB3306" w:rsidRDefault="00EB3306" w:rsidP="00EB3306">
      <w:pPr>
        <w:jc w:val="both"/>
      </w:pPr>
      <w:r>
        <w:t>Para el cálculo del tamaño de los datos se ha sumado el tamaño máximo de un paquete WirelessHART con el tamaño máximo de las cabeceras de MQTT, TCP e IP. Esto es:</w:t>
      </w:r>
    </w:p>
    <w:p w14:paraId="1D193C5B" w14:textId="5E1560AB" w:rsidR="005700A1" w:rsidRDefault="00A77F7D" w:rsidP="00B45380">
      <w:pPr>
        <w:jc w:val="center"/>
        <w:rPr>
          <w:color w:val="FF0000"/>
        </w:rPr>
      </w:pPr>
      <w:r w:rsidRPr="00A77F7D">
        <w:rPr>
          <w:color w:val="FF0000"/>
          <w:position w:val="-12"/>
        </w:rPr>
        <w:object w:dxaOrig="5060" w:dyaOrig="360" w14:anchorId="6ED6FBF3">
          <v:shape id="_x0000_i1028" type="#_x0000_t75" style="width:254pt;height:18pt" o:ole="">
            <v:imagedata r:id="rId45" o:title=""/>
          </v:shape>
          <o:OLEObject Type="Embed" ProgID="Equation.DSMT4" ShapeID="_x0000_i1028" DrawAspect="Content" ObjectID="_1691759398" r:id="rId46"/>
        </w:object>
      </w:r>
    </w:p>
    <w:p w14:paraId="752A6C64" w14:textId="744222E1" w:rsidR="00A77F7D" w:rsidRDefault="00A77F7D" w:rsidP="00B45380">
      <w:pPr>
        <w:jc w:val="center"/>
        <w:rPr>
          <w:color w:val="FF0000"/>
        </w:rPr>
      </w:pPr>
      <w:r w:rsidRPr="00A77F7D">
        <w:rPr>
          <w:color w:val="FF0000"/>
          <w:position w:val="-10"/>
        </w:rPr>
        <w:object w:dxaOrig="4780" w:dyaOrig="320" w14:anchorId="1269E28F">
          <v:shape id="_x0000_i1029" type="#_x0000_t75" style="width:239.35pt;height:16pt" o:ole="">
            <v:imagedata r:id="rId47" o:title=""/>
          </v:shape>
          <o:OLEObject Type="Embed" ProgID="Equation.DSMT4" ShapeID="_x0000_i1029" DrawAspect="Content" ObjectID="_1691759399" r:id="rId48"/>
        </w:object>
      </w:r>
    </w:p>
    <w:p w14:paraId="28411098" w14:textId="240BBE4E" w:rsidR="00EB3306" w:rsidRPr="00EB3306" w:rsidRDefault="00EB3306" w:rsidP="00EB3306">
      <w:pPr>
        <w:jc w:val="both"/>
      </w:pPr>
      <w:r w:rsidRPr="00EB3306">
        <w:t>Teniendo en cuenta que cada gateway puede soportar hasta 100 nodos transmitiendo</w:t>
      </w:r>
      <w:r>
        <w:t xml:space="preserve"> tenemos que el tamaño máximo de los datos es de</w:t>
      </w:r>
      <w:r w:rsidRPr="00EB3306">
        <w:t>:</w:t>
      </w:r>
    </w:p>
    <w:p w14:paraId="0811B885" w14:textId="71906E61" w:rsidR="00A77F7D" w:rsidRDefault="00A77F7D" w:rsidP="00B45380">
      <w:pPr>
        <w:jc w:val="center"/>
        <w:rPr>
          <w:color w:val="FF0000"/>
        </w:rPr>
      </w:pPr>
      <w:r w:rsidRPr="00A77F7D">
        <w:rPr>
          <w:color w:val="FF0000"/>
          <w:position w:val="-10"/>
        </w:rPr>
        <w:object w:dxaOrig="3460" w:dyaOrig="320" w14:anchorId="5EFDEF68">
          <v:shape id="_x0000_i1030" type="#_x0000_t75" style="width:173.35pt;height:16pt" o:ole="">
            <v:imagedata r:id="rId49" o:title=""/>
          </v:shape>
          <o:OLEObject Type="Embed" ProgID="Equation.DSMT4" ShapeID="_x0000_i1030" DrawAspect="Content" ObjectID="_1691759400" r:id="rId50"/>
        </w:object>
      </w:r>
    </w:p>
    <w:p w14:paraId="4CE77A58" w14:textId="0EB61B7D" w:rsidR="00EB3306" w:rsidRPr="00EB3306" w:rsidRDefault="00EB3306" w:rsidP="00EB3306">
      <w:pPr>
        <w:jc w:val="both"/>
      </w:pPr>
      <w:r w:rsidRPr="00EB3306">
        <w:t xml:space="preserve">Una vez configurado el power profiler, este nos da el resultado del consumo. A </w:t>
      </w:r>
      <w:r w:rsidR="00305701" w:rsidRPr="00EB3306">
        <w:t>continuación,</w:t>
      </w:r>
      <w:r w:rsidRPr="00EB3306">
        <w:t xml:space="preserve"> se muestra el sumario </w:t>
      </w:r>
      <w:r w:rsidR="00305701" w:rsidRPr="00EB3306">
        <w:t>del</w:t>
      </w:r>
      <w:r w:rsidRPr="00EB3306">
        <w:t xml:space="preserve"> consumo.</w:t>
      </w:r>
    </w:p>
    <w:p w14:paraId="3F8FB08B" w14:textId="77777777" w:rsidR="00EB3306" w:rsidRDefault="00EB3306" w:rsidP="00EB3306">
      <w:pPr>
        <w:keepNext/>
        <w:jc w:val="center"/>
      </w:pPr>
      <w:r>
        <w:rPr>
          <w:noProof/>
        </w:rPr>
        <w:drawing>
          <wp:inline distT="0" distB="0" distL="0" distR="0" wp14:anchorId="41D44775" wp14:editId="07C63D02">
            <wp:extent cx="2786743" cy="1811841"/>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02413" cy="1822029"/>
                    </a:xfrm>
                    <a:prstGeom prst="rect">
                      <a:avLst/>
                    </a:prstGeom>
                  </pic:spPr>
                </pic:pic>
              </a:graphicData>
            </a:graphic>
          </wp:inline>
        </w:drawing>
      </w:r>
    </w:p>
    <w:p w14:paraId="1ABC2978" w14:textId="45371517" w:rsidR="00EB3306" w:rsidRDefault="00EB3306" w:rsidP="00EB3306">
      <w:pPr>
        <w:jc w:val="center"/>
        <w:rPr>
          <w:color w:val="FF0000"/>
        </w:rPr>
      </w:pPr>
      <w:r>
        <w:t xml:space="preserve">Figura </w:t>
      </w:r>
      <w:r w:rsidR="00824CE1">
        <w:fldChar w:fldCharType="begin"/>
      </w:r>
      <w:r w:rsidR="00824CE1">
        <w:instrText xml:space="preserve"> SEQ Figura \* ARABIC </w:instrText>
      </w:r>
      <w:r w:rsidR="00824CE1">
        <w:fldChar w:fldCharType="separate"/>
      </w:r>
      <w:r w:rsidR="000B037D">
        <w:rPr>
          <w:noProof/>
        </w:rPr>
        <w:t>35</w:t>
      </w:r>
      <w:r w:rsidR="00824CE1">
        <w:rPr>
          <w:noProof/>
        </w:rPr>
        <w:fldChar w:fldCharType="end"/>
      </w:r>
      <w:r>
        <w:t xml:space="preserve"> - Resultados del power profiler de nRF9160</w:t>
      </w:r>
    </w:p>
    <w:p w14:paraId="014E58B4" w14:textId="48571EC6" w:rsidR="00EB3306" w:rsidRPr="00EB3306" w:rsidRDefault="00EB3306" w:rsidP="00EB3306">
      <w:pPr>
        <w:jc w:val="both"/>
      </w:pPr>
      <w:r w:rsidRPr="00EB3306">
        <w:lastRenderedPageBreak/>
        <w:t>Entonces tenemos que el consumo de nRF9160 en el peor de los casos es de unos 11.9</w:t>
      </w:r>
      <w:r w:rsidR="0041621E">
        <w:t>5</w:t>
      </w:r>
      <w:r w:rsidRPr="00EB3306">
        <w:t>mA. Ahora se va a calcular el consumo en el peor de los casos del mánager Dusty.</w:t>
      </w:r>
    </w:p>
    <w:p w14:paraId="03E66366" w14:textId="41D2966A" w:rsidR="004039A8" w:rsidRPr="006713B2" w:rsidRDefault="004039A8" w:rsidP="00790C0B">
      <w:pPr>
        <w:jc w:val="both"/>
      </w:pPr>
      <w:r w:rsidRPr="006713B2">
        <w:t>Para saber el consumo del mánager Dusty en</w:t>
      </w:r>
      <w:r w:rsidRPr="00FF4D8B">
        <w:t xml:space="preserve"> el peor de los casos se ha usado un documento Excel que proporciona Analog Devices en su página web [2</w:t>
      </w:r>
      <w:r w:rsidR="00305701" w:rsidRPr="00FF4D8B">
        <w:t>5</w:t>
      </w:r>
      <w:r w:rsidRPr="00FF4D8B">
        <w:t>]</w:t>
      </w:r>
      <w:r w:rsidR="006713B2" w:rsidRPr="00FF4D8B">
        <w:t>.</w:t>
      </w:r>
    </w:p>
    <w:p w14:paraId="37D8B117" w14:textId="77777777" w:rsidR="006713B2" w:rsidRDefault="006713B2" w:rsidP="00060D4C">
      <w:pPr>
        <w:keepNext/>
        <w:jc w:val="center"/>
      </w:pPr>
      <w:r>
        <w:rPr>
          <w:noProof/>
        </w:rPr>
        <w:drawing>
          <wp:inline distT="0" distB="0" distL="0" distR="0" wp14:anchorId="44D8FAAE" wp14:editId="050D6DCE">
            <wp:extent cx="3989614" cy="221061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01585" cy="2217247"/>
                    </a:xfrm>
                    <a:prstGeom prst="rect">
                      <a:avLst/>
                    </a:prstGeom>
                  </pic:spPr>
                </pic:pic>
              </a:graphicData>
            </a:graphic>
          </wp:inline>
        </w:drawing>
      </w:r>
    </w:p>
    <w:p w14:paraId="3376A6F4" w14:textId="07C925BA" w:rsidR="00701FFD" w:rsidRDefault="006713B2" w:rsidP="006713B2">
      <w:pPr>
        <w:jc w:val="center"/>
      </w:pPr>
      <w:r>
        <w:t xml:space="preserve">Figura </w:t>
      </w:r>
      <w:r w:rsidR="00824CE1">
        <w:fldChar w:fldCharType="begin"/>
      </w:r>
      <w:r w:rsidR="00824CE1">
        <w:instrText xml:space="preserve"> SEQ Figura \* ARABIC </w:instrText>
      </w:r>
      <w:r w:rsidR="00824CE1">
        <w:fldChar w:fldCharType="separate"/>
      </w:r>
      <w:r w:rsidR="000B037D">
        <w:rPr>
          <w:noProof/>
        </w:rPr>
        <w:t>36</w:t>
      </w:r>
      <w:r w:rsidR="00824CE1">
        <w:rPr>
          <w:noProof/>
        </w:rPr>
        <w:fldChar w:fldCharType="end"/>
      </w:r>
      <w:r>
        <w:t xml:space="preserve"> - Estimación del consumo de corriente del mánager</w:t>
      </w:r>
    </w:p>
    <w:p w14:paraId="0D554AC6" w14:textId="6724B088" w:rsidR="00C05854" w:rsidRDefault="00C05854" w:rsidP="00C05854">
      <w:pPr>
        <w:jc w:val="both"/>
      </w:pPr>
      <w:r>
        <w:t>El consumo medio estimado para el mánager es de unos 350 uA.</w:t>
      </w:r>
    </w:p>
    <w:p w14:paraId="1A0BADBB" w14:textId="20FCF93A" w:rsidR="00B304A4" w:rsidRPr="00B304A4" w:rsidRDefault="00C05854" w:rsidP="00B304A4">
      <w:pPr>
        <w:jc w:val="both"/>
      </w:pPr>
      <w:r>
        <w:t>Ahora que tenemos las medidas aproximadas de consumo de ambos módulos, s</w:t>
      </w:r>
      <w:r w:rsidR="00B304A4" w:rsidRPr="00B304A4">
        <w:t xml:space="preserve">e platean dos casos con </w:t>
      </w:r>
      <w:r>
        <w:t xml:space="preserve">un </w:t>
      </w:r>
      <w:r w:rsidR="00B304A4" w:rsidRPr="00B304A4">
        <w:t>consumo distinto:</w:t>
      </w:r>
    </w:p>
    <w:p w14:paraId="0DD1F18D" w14:textId="786AC574" w:rsidR="00B304A4" w:rsidRDefault="00B304A4" w:rsidP="00B304A4">
      <w:pPr>
        <w:numPr>
          <w:ilvl w:val="0"/>
          <w:numId w:val="22"/>
        </w:numPr>
        <w:jc w:val="both"/>
      </w:pPr>
      <w:r w:rsidRPr="00B304A4">
        <w:rPr>
          <w:b/>
          <w:bCs/>
        </w:rPr>
        <w:t>Caso A:</w:t>
      </w:r>
      <w:r w:rsidRPr="00B304A4">
        <w:t xml:space="preserve"> La alimentación del sistema proviene de la fuente principal y por tan</w:t>
      </w:r>
      <w:r>
        <w:t>t</w:t>
      </w:r>
      <w:r w:rsidRPr="00B304A4">
        <w:t xml:space="preserve">o </w:t>
      </w:r>
      <w:r>
        <w:t>se usan</w:t>
      </w:r>
      <w:r w:rsidRPr="00B304A4">
        <w:t xml:space="preserve"> los dos reguladores del circuito de alimentación</w:t>
      </w:r>
      <w:r>
        <w:t>. En este caso tenemos que</w:t>
      </w:r>
      <w:r w:rsidR="00DA2EA0">
        <w:t xml:space="preserve"> el consumo del sistema es el consumo de nRF9160 y el del </w:t>
      </w:r>
      <w:r w:rsidR="00F16163">
        <w:t>mánager</w:t>
      </w:r>
      <w:r w:rsidR="00DA2EA0">
        <w:t xml:space="preserve"> Dusty, sumado al consumo pasivo del circuito el cual se despreciará para realizar los cálculos ya que se espera que sea muy bajo en comparación con los otros dos consumos.</w:t>
      </w:r>
    </w:p>
    <w:p w14:paraId="08C50374" w14:textId="04411E65" w:rsidR="00B304A4" w:rsidRDefault="00DA2EA0" w:rsidP="00B304A4">
      <w:pPr>
        <w:ind w:left="720"/>
        <w:jc w:val="center"/>
        <w:rPr>
          <w:color w:val="FF0000"/>
        </w:rPr>
      </w:pPr>
      <w:r w:rsidRPr="00DA2EA0">
        <w:rPr>
          <w:color w:val="FF0000"/>
          <w:position w:val="-14"/>
        </w:rPr>
        <w:object w:dxaOrig="5520" w:dyaOrig="380" w14:anchorId="5E37924B">
          <v:shape id="_x0000_i1031" type="#_x0000_t75" style="width:276pt;height:19.35pt" o:ole="">
            <v:imagedata r:id="rId53" o:title=""/>
          </v:shape>
          <o:OLEObject Type="Embed" ProgID="Equation.DSMT4" ShapeID="_x0000_i1031" DrawAspect="Content" ObjectID="_1691759401" r:id="rId54"/>
        </w:object>
      </w:r>
    </w:p>
    <w:p w14:paraId="5137C588" w14:textId="6C6CBD65" w:rsidR="00DA2EA0" w:rsidRDefault="0041621E" w:rsidP="00B304A4">
      <w:pPr>
        <w:ind w:left="720"/>
        <w:jc w:val="center"/>
      </w:pPr>
      <w:r w:rsidRPr="00C74B26">
        <w:rPr>
          <w:position w:val="-14"/>
        </w:rPr>
        <w:object w:dxaOrig="3519" w:dyaOrig="380" w14:anchorId="724477A8">
          <v:shape id="_x0000_i1032" type="#_x0000_t75" style="width:176pt;height:19.35pt" o:ole="">
            <v:imagedata r:id="rId55" o:title=""/>
          </v:shape>
          <o:OLEObject Type="Embed" ProgID="Equation.DSMT4" ShapeID="_x0000_i1032" DrawAspect="Content" ObjectID="_1691759402" r:id="rId56"/>
        </w:object>
      </w:r>
    </w:p>
    <w:p w14:paraId="43E8F0AA" w14:textId="4B6B2447" w:rsidR="00060D4C" w:rsidRDefault="00DA2EA0" w:rsidP="00F16163">
      <w:pPr>
        <w:ind w:left="720"/>
        <w:jc w:val="both"/>
        <w:rPr>
          <w:noProof/>
        </w:rPr>
      </w:pPr>
      <w:r>
        <w:t>Ahora se debe</w:t>
      </w:r>
      <w:r w:rsidR="00F16163">
        <w:t xml:space="preserve"> </w:t>
      </w:r>
      <w:r>
        <w:t xml:space="preserve">tener en cuenta el rendimiento del regulador </w:t>
      </w:r>
      <w:r w:rsidRPr="00FF4D8B">
        <w:t>TPS63802</w:t>
      </w:r>
      <w:r w:rsidR="0010606B" w:rsidRPr="00FF4D8B">
        <w:t xml:space="preserve"> [2</w:t>
      </w:r>
      <w:r w:rsidR="00305701" w:rsidRPr="00FF4D8B">
        <w:t>6</w:t>
      </w:r>
      <w:r w:rsidR="0010606B" w:rsidRPr="00FF4D8B">
        <w:t>]</w:t>
      </w:r>
      <w:r w:rsidRPr="00FF4D8B">
        <w:t xml:space="preserve"> ya q</w:t>
      </w:r>
      <w:r>
        <w:t>ue es el</w:t>
      </w:r>
      <w:r w:rsidR="00F16163">
        <w:t xml:space="preserve"> elemento que alimenta directamente a estos dos módulos. El rendimiento de este dispositivo se puede halla</w:t>
      </w:r>
      <w:r w:rsidR="00476FEF">
        <w:t>r</w:t>
      </w:r>
      <w:r w:rsidR="00F16163">
        <w:t xml:space="preserve"> en el datasheet del mismo. La figura siguiente m</w:t>
      </w:r>
      <w:r w:rsidR="00634E03">
        <w:t>u</w:t>
      </w:r>
      <w:r w:rsidR="00F16163">
        <w:t>e</w:t>
      </w:r>
      <w:r w:rsidR="00634E03">
        <w:t>s</w:t>
      </w:r>
      <w:r w:rsidR="00F16163">
        <w:t>tra este rendimiento:</w:t>
      </w:r>
      <w:r w:rsidR="00060D4C" w:rsidRPr="00060D4C">
        <w:rPr>
          <w:noProof/>
        </w:rPr>
        <w:t xml:space="preserve"> </w:t>
      </w:r>
    </w:p>
    <w:p w14:paraId="637040D5" w14:textId="77777777" w:rsidR="00060D4C" w:rsidRDefault="00060D4C" w:rsidP="00060D4C">
      <w:pPr>
        <w:keepNext/>
        <w:ind w:left="720"/>
        <w:jc w:val="center"/>
      </w:pPr>
      <w:r>
        <w:rPr>
          <w:noProof/>
        </w:rPr>
        <w:drawing>
          <wp:inline distT="0" distB="0" distL="0" distR="0" wp14:anchorId="0FC483C9" wp14:editId="609B0030">
            <wp:extent cx="2554039" cy="1621972"/>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 r="-20449"/>
                    <a:stretch/>
                  </pic:blipFill>
                  <pic:spPr bwMode="auto">
                    <a:xfrm>
                      <a:off x="0" y="0"/>
                      <a:ext cx="2589367" cy="1644408"/>
                    </a:xfrm>
                    <a:prstGeom prst="rect">
                      <a:avLst/>
                    </a:prstGeom>
                    <a:ln>
                      <a:noFill/>
                    </a:ln>
                    <a:extLst>
                      <a:ext uri="{53640926-AAD7-44D8-BBD7-CCE9431645EC}">
                        <a14:shadowObscured xmlns:a14="http://schemas.microsoft.com/office/drawing/2010/main"/>
                      </a:ext>
                    </a:extLst>
                  </pic:spPr>
                </pic:pic>
              </a:graphicData>
            </a:graphic>
          </wp:inline>
        </w:drawing>
      </w:r>
    </w:p>
    <w:p w14:paraId="0E8EFBAC" w14:textId="7D624B68" w:rsidR="00060D4C" w:rsidRDefault="00060D4C" w:rsidP="00634E03">
      <w:pPr>
        <w:jc w:val="center"/>
      </w:pPr>
      <w:r>
        <w:t xml:space="preserve">Figura </w:t>
      </w:r>
      <w:r w:rsidR="00824CE1">
        <w:fldChar w:fldCharType="begin"/>
      </w:r>
      <w:r w:rsidR="00824CE1">
        <w:instrText xml:space="preserve"> SEQ Figura \* ARABIC </w:instrText>
      </w:r>
      <w:r w:rsidR="00824CE1">
        <w:fldChar w:fldCharType="separate"/>
      </w:r>
      <w:r w:rsidR="000B037D">
        <w:rPr>
          <w:noProof/>
        </w:rPr>
        <w:t>37</w:t>
      </w:r>
      <w:r w:rsidR="00824CE1">
        <w:rPr>
          <w:noProof/>
        </w:rPr>
        <w:fldChar w:fldCharType="end"/>
      </w:r>
      <w:r>
        <w:t xml:space="preserve"> - </w:t>
      </w:r>
      <w:r w:rsidRPr="0049349A">
        <w:t>Eficiencia VS corriente de salida</w:t>
      </w:r>
    </w:p>
    <w:p w14:paraId="3AB03A45" w14:textId="3980B445" w:rsidR="00634E03" w:rsidRDefault="00634E03" w:rsidP="00EB3306">
      <w:pPr>
        <w:ind w:left="708" w:firstLine="12"/>
        <w:jc w:val="both"/>
      </w:pPr>
      <w:r>
        <w:lastRenderedPageBreak/>
        <w:t>En nuestro caso el voltaje de entrada estará entre la línea roja y la línea gris</w:t>
      </w:r>
      <w:r w:rsidR="0010606B">
        <w:t xml:space="preserve"> del grafico anterior</w:t>
      </w:r>
      <w:r>
        <w:t xml:space="preserve"> dado que LTC4091 da la tensión a TPS63802 </w:t>
      </w:r>
      <w:r w:rsidR="0010606B">
        <w:t xml:space="preserve">con un valor </w:t>
      </w:r>
      <w:r>
        <w:t>entre 3.5V y 4.45V. Teniendo en cuenta que en el peor caso se necesitan 12.</w:t>
      </w:r>
      <w:r w:rsidR="0041621E">
        <w:t>3</w:t>
      </w:r>
      <w:r>
        <w:t>mA, podemos aproximar l</w:t>
      </w:r>
      <w:r w:rsidR="0010606B">
        <w:t>a eficiencia del dispositivo a 87%. Teniendo en cuenta la eficiencia del regulador tenemos que:</w:t>
      </w:r>
    </w:p>
    <w:p w14:paraId="52D0571F" w14:textId="4A0E22ED" w:rsidR="00DA2EA0" w:rsidRDefault="0041621E" w:rsidP="00B304A4">
      <w:pPr>
        <w:ind w:left="720"/>
        <w:jc w:val="center"/>
      </w:pPr>
      <w:r w:rsidRPr="00DA2EA0">
        <w:rPr>
          <w:position w:val="-30"/>
        </w:rPr>
        <w:object w:dxaOrig="3879" w:dyaOrig="720" w14:anchorId="5FDF8BD2">
          <v:shape id="_x0000_i1033" type="#_x0000_t75" style="width:194pt;height:36pt" o:ole="">
            <v:imagedata r:id="rId58" o:title=""/>
          </v:shape>
          <o:OLEObject Type="Embed" ProgID="Equation.DSMT4" ShapeID="_x0000_i1033" DrawAspect="Content" ObjectID="_1691759403" r:id="rId59"/>
        </w:object>
      </w:r>
    </w:p>
    <w:p w14:paraId="5138D423" w14:textId="77777777" w:rsidR="00EB3306" w:rsidRDefault="0010606B" w:rsidP="00EB3306">
      <w:pPr>
        <w:ind w:left="708" w:firstLine="12"/>
        <w:jc w:val="both"/>
      </w:pPr>
      <w:r>
        <w:t xml:space="preserve">Una vez tenemos el consumo en el regulador de voltaje U12, necesitamos el rendimiento de U3 </w:t>
      </w:r>
      <w:r w:rsidR="005E0F60">
        <w:t>(LTC4091) cuando este regula el voltaje de la fuente principal. Este rendimiento se puede hallar del mismo modo que el del anterior dispositivo. En el datasheet de U3 tememos el siguiente gráfico:</w:t>
      </w:r>
    </w:p>
    <w:p w14:paraId="5AC38518" w14:textId="77777777" w:rsidR="00EB3306" w:rsidRDefault="005E0F60" w:rsidP="00EB3306">
      <w:pPr>
        <w:ind w:left="708" w:firstLine="12"/>
        <w:jc w:val="center"/>
      </w:pPr>
      <w:r>
        <w:rPr>
          <w:noProof/>
        </w:rPr>
        <w:drawing>
          <wp:inline distT="0" distB="0" distL="0" distR="0" wp14:anchorId="38E6C839" wp14:editId="32A845B8">
            <wp:extent cx="1574987" cy="1807029"/>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604426" cy="1840805"/>
                    </a:xfrm>
                    <a:prstGeom prst="rect">
                      <a:avLst/>
                    </a:prstGeom>
                  </pic:spPr>
                </pic:pic>
              </a:graphicData>
            </a:graphic>
          </wp:inline>
        </w:drawing>
      </w:r>
    </w:p>
    <w:p w14:paraId="0AD327FD" w14:textId="53F77DD2" w:rsidR="0010606B" w:rsidRDefault="005E0F60" w:rsidP="00EB3306">
      <w:pPr>
        <w:ind w:left="708" w:firstLine="12"/>
        <w:jc w:val="center"/>
      </w:pPr>
      <w:r>
        <w:t xml:space="preserve">Figura </w:t>
      </w:r>
      <w:r w:rsidR="00824CE1">
        <w:fldChar w:fldCharType="begin"/>
      </w:r>
      <w:r w:rsidR="00824CE1">
        <w:instrText xml:space="preserve"> SEQ Figura \* ARABIC </w:instrText>
      </w:r>
      <w:r w:rsidR="00824CE1">
        <w:fldChar w:fldCharType="separate"/>
      </w:r>
      <w:r w:rsidR="000B037D">
        <w:rPr>
          <w:noProof/>
        </w:rPr>
        <w:t>38</w:t>
      </w:r>
      <w:r w:rsidR="00824CE1">
        <w:rPr>
          <w:noProof/>
        </w:rPr>
        <w:fldChar w:fldCharType="end"/>
      </w:r>
      <w:r>
        <w:t xml:space="preserve"> - Eficiencia del regulador de alto voltaje VS corriente de salida</w:t>
      </w:r>
    </w:p>
    <w:p w14:paraId="0610DCFD" w14:textId="2F7A951F" w:rsidR="005E0F60" w:rsidRDefault="005E0F60" w:rsidP="00EB3306">
      <w:pPr>
        <w:ind w:left="708" w:firstLine="12"/>
        <w:jc w:val="both"/>
      </w:pPr>
      <w:r>
        <w:t>Para un voltaje de entrada de 12 Volts (fuente de alimentación usada en el proyecto) y una corriente de salida de pocos mA, nos situamos en un rendimiento de alrededor del 55%. Con esto tenemos que:</w:t>
      </w:r>
    </w:p>
    <w:p w14:paraId="7F4798F5" w14:textId="601757A6" w:rsidR="00986D37" w:rsidRPr="005E0F60" w:rsidRDefault="0041621E" w:rsidP="005E0F60">
      <w:pPr>
        <w:ind w:left="720"/>
        <w:jc w:val="center"/>
        <w:rPr>
          <w:color w:val="FF0000"/>
        </w:rPr>
      </w:pPr>
      <w:r w:rsidRPr="005E0F60">
        <w:rPr>
          <w:position w:val="-36"/>
        </w:rPr>
        <w:object w:dxaOrig="4300" w:dyaOrig="740" w14:anchorId="535B6385">
          <v:shape id="_x0000_i1034" type="#_x0000_t75" style="width:215.35pt;height:37.35pt" o:ole="">
            <v:imagedata r:id="rId61" o:title=""/>
          </v:shape>
          <o:OLEObject Type="Embed" ProgID="Equation.DSMT4" ShapeID="_x0000_i1034" DrawAspect="Content" ObjectID="_1691759404" r:id="rId62"/>
        </w:object>
      </w:r>
    </w:p>
    <w:p w14:paraId="750C7336" w14:textId="22157A54" w:rsidR="00B304A4" w:rsidRPr="00B304A4" w:rsidRDefault="005E0F60" w:rsidP="00B304A4">
      <w:pPr>
        <w:pStyle w:val="Prrafodelista"/>
        <w:jc w:val="both"/>
      </w:pPr>
      <w:r>
        <w:t>Tenemos que el consumo total del sistema es de aproximadamente 25’</w:t>
      </w:r>
      <w:r w:rsidR="0041621E">
        <w:t>7</w:t>
      </w:r>
      <w:r>
        <w:t xml:space="preserve">mA cuando se usa como alimentación una fuente de 12 Volts. </w:t>
      </w:r>
      <w:r w:rsidR="00B304A4" w:rsidRPr="00B304A4">
        <w:t>Dado que en e</w:t>
      </w:r>
      <w:r w:rsidR="00B304A4">
        <w:t>s</w:t>
      </w:r>
      <w:r w:rsidR="00B304A4" w:rsidRPr="00B304A4">
        <w:t>te caso la alimentación no proviene de la batería de emergencia, no se van a realizar los cálculos de duración de esta.</w:t>
      </w:r>
    </w:p>
    <w:p w14:paraId="77617889" w14:textId="1A8131C2" w:rsidR="00B304A4" w:rsidRDefault="00B304A4" w:rsidP="00B304A4">
      <w:pPr>
        <w:numPr>
          <w:ilvl w:val="0"/>
          <w:numId w:val="22"/>
        </w:numPr>
        <w:jc w:val="both"/>
      </w:pPr>
      <w:r w:rsidRPr="00B304A4">
        <w:rPr>
          <w:b/>
          <w:bCs/>
        </w:rPr>
        <w:t>Caso B:</w:t>
      </w:r>
      <w:r w:rsidRPr="00B304A4">
        <w:t xml:space="preserve"> </w:t>
      </w:r>
      <w:r w:rsidR="000B49B1">
        <w:t>L</w:t>
      </w:r>
      <w:r w:rsidRPr="00B304A4">
        <w:t xml:space="preserve">a alimentación proviene de la batería de emergencia </w:t>
      </w:r>
      <w:r w:rsidR="000B49B1" w:rsidRPr="00B304A4">
        <w:t>y,</w:t>
      </w:r>
      <w:r w:rsidRPr="00B304A4">
        <w:t xml:space="preserve"> por tanto</w:t>
      </w:r>
      <w:r>
        <w:t xml:space="preserve">, </w:t>
      </w:r>
      <w:r w:rsidR="000B49B1">
        <w:t>U3 (LTC4091)</w:t>
      </w:r>
      <w:r>
        <w:t xml:space="preserve"> </w:t>
      </w:r>
      <w:r w:rsidR="000B49B1">
        <w:t xml:space="preserve">no hace su función de regulador. Esto implica que su rendimiento estará alrededor del 100%. Teniendo en cuenta que puede haber fugas de corriente se tomará el rendimiento como 99%. </w:t>
      </w:r>
      <w:r>
        <w:t>E</w:t>
      </w:r>
      <w:r w:rsidR="00F540B4">
        <w:t>n</w:t>
      </w:r>
      <w:r>
        <w:t xml:space="preserve"> este caso tenemos que:</w:t>
      </w:r>
    </w:p>
    <w:p w14:paraId="04DF1B5A" w14:textId="7E46D093" w:rsidR="000B49B1" w:rsidRDefault="0041621E" w:rsidP="000B49B1">
      <w:pPr>
        <w:ind w:left="720"/>
        <w:jc w:val="center"/>
      </w:pPr>
      <w:r w:rsidRPr="005E0F60">
        <w:rPr>
          <w:position w:val="-36"/>
        </w:rPr>
        <w:object w:dxaOrig="4540" w:dyaOrig="740" w14:anchorId="6C572F86">
          <v:shape id="_x0000_i1035" type="#_x0000_t75" style="width:227.35pt;height:37.35pt" o:ole="">
            <v:imagedata r:id="rId63" o:title=""/>
          </v:shape>
          <o:OLEObject Type="Embed" ProgID="Equation.DSMT4" ShapeID="_x0000_i1035" DrawAspect="Content" ObjectID="_1691759405" r:id="rId64"/>
        </w:object>
      </w:r>
    </w:p>
    <w:p w14:paraId="34F1560D" w14:textId="14A753EF" w:rsidR="000B49B1" w:rsidRDefault="000B49B1" w:rsidP="000B49B1">
      <w:pPr>
        <w:ind w:left="720"/>
        <w:jc w:val="both"/>
      </w:pPr>
      <w:r>
        <w:t xml:space="preserve">En el datasheet de la batería TLI-1550S se indica la capacidad de la batería cuando esta </w:t>
      </w:r>
      <w:r w:rsidR="002D4082">
        <w:t>se descarga a 50mA como máximo. Esta capacidad es de 1000mAh. Por tanto, tenemos que:</w:t>
      </w:r>
    </w:p>
    <w:p w14:paraId="2F9D097D" w14:textId="3914A74F" w:rsidR="00CD6FA8" w:rsidRDefault="009602EA" w:rsidP="00F65694">
      <w:pPr>
        <w:ind w:left="720"/>
        <w:jc w:val="center"/>
      </w:pPr>
      <w:r w:rsidRPr="002D4082">
        <w:rPr>
          <w:position w:val="-30"/>
        </w:rPr>
        <w:object w:dxaOrig="3960" w:dyaOrig="680" w14:anchorId="23417402">
          <v:shape id="_x0000_i1036" type="#_x0000_t75" style="width:198pt;height:34pt" o:ole="">
            <v:imagedata r:id="rId65" o:title=""/>
          </v:shape>
          <o:OLEObject Type="Embed" ProgID="Equation.DSMT4" ShapeID="_x0000_i1036" DrawAspect="Content" ObjectID="_1691759406" r:id="rId66"/>
        </w:object>
      </w:r>
    </w:p>
    <w:p w14:paraId="5D470088" w14:textId="477C3F87" w:rsidR="00F65694" w:rsidRPr="00B304A4" w:rsidRDefault="00F65694" w:rsidP="00F65694">
      <w:pPr>
        <w:ind w:left="720"/>
        <w:jc w:val="both"/>
      </w:pPr>
      <w:r>
        <w:t>Se comprueba que, incluso en el peor de los escenarios, se tienen aproximadamente 3 días de funcionamiento del sistema con la alimentación de la batería de emergencia, uno más que lo que se exponía en el apartado de requerimientos del proyecto.</w:t>
      </w:r>
    </w:p>
    <w:p w14:paraId="08F61030" w14:textId="4133E0A0" w:rsidR="0089459E" w:rsidRDefault="0089459E" w:rsidP="00915A3D">
      <w:pPr>
        <w:pStyle w:val="Ttulo3"/>
      </w:pPr>
      <w:bookmarkStart w:id="41" w:name="_Toc81146543"/>
      <w:r>
        <w:t>Power Regulator</w:t>
      </w:r>
      <w:bookmarkEnd w:id="41"/>
    </w:p>
    <w:p w14:paraId="7E3D1E88" w14:textId="09C94165" w:rsidR="00105DFE" w:rsidRPr="00105DFE" w:rsidRDefault="00105DFE" w:rsidP="00302690">
      <w:pPr>
        <w:jc w:val="both"/>
      </w:pPr>
      <w:r w:rsidRPr="00F2720C">
        <w:t>La función principal del circuito Power Regulator es la de convertir el voltaje VSYS, que proviene de Power Backup y cuyo valor está entre 2.5 y 4.45VDC, a 3V3 para alimentar todo el sistema.</w:t>
      </w:r>
    </w:p>
    <w:p w14:paraId="314269AF" w14:textId="77777777" w:rsidR="00770FA4" w:rsidRDefault="007F05BC" w:rsidP="00770FA4">
      <w:pPr>
        <w:keepNext/>
        <w:jc w:val="center"/>
      </w:pPr>
      <w:r>
        <w:rPr>
          <w:noProof/>
        </w:rPr>
        <w:drawing>
          <wp:inline distT="0" distB="0" distL="0" distR="0" wp14:anchorId="4BFB44E9" wp14:editId="09CD7C28">
            <wp:extent cx="3325090" cy="2361468"/>
            <wp:effectExtent l="0" t="0" r="889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35578" cy="2368917"/>
                    </a:xfrm>
                    <a:prstGeom prst="rect">
                      <a:avLst/>
                    </a:prstGeom>
                  </pic:spPr>
                </pic:pic>
              </a:graphicData>
            </a:graphic>
          </wp:inline>
        </w:drawing>
      </w:r>
    </w:p>
    <w:p w14:paraId="22D48439" w14:textId="60668089" w:rsidR="007F05BC" w:rsidRDefault="00770FA4" w:rsidP="00770FA4">
      <w:pPr>
        <w:jc w:val="center"/>
      </w:pPr>
      <w:r>
        <w:t xml:space="preserve">Figura </w:t>
      </w:r>
      <w:r w:rsidR="00824CE1">
        <w:fldChar w:fldCharType="begin"/>
      </w:r>
      <w:r w:rsidR="00824CE1">
        <w:instrText xml:space="preserve"> SEQ Figura \* ARABIC </w:instrText>
      </w:r>
      <w:r w:rsidR="00824CE1">
        <w:fldChar w:fldCharType="separate"/>
      </w:r>
      <w:r w:rsidR="000B037D">
        <w:rPr>
          <w:noProof/>
        </w:rPr>
        <w:t>39</w:t>
      </w:r>
      <w:r w:rsidR="00824CE1">
        <w:rPr>
          <w:noProof/>
        </w:rPr>
        <w:fldChar w:fldCharType="end"/>
      </w:r>
      <w:r>
        <w:t xml:space="preserve"> - Power regulator</w:t>
      </w:r>
    </w:p>
    <w:p w14:paraId="16849C05" w14:textId="05DE6E23" w:rsidR="00505608" w:rsidRDefault="004A13AD" w:rsidP="004A13AD">
      <w:pPr>
        <w:jc w:val="both"/>
      </w:pPr>
      <w:r w:rsidRPr="00F2720C">
        <w:t xml:space="preserve">El </w:t>
      </w:r>
      <w:r w:rsidRPr="00986D37">
        <w:t>componente TPS63802 (U12</w:t>
      </w:r>
      <w:r w:rsidRPr="00F2720C">
        <w:t xml:space="preserve">) tiene la posibilidad de configurarse con un modo PWM </w:t>
      </w:r>
      <w:r w:rsidR="008B40CC" w:rsidRPr="00F2720C">
        <w:t>o PFM. El modo PFM (pulse-frecuency-modulation) es más eficiente en casos de uso con corrientes de salida bajas. Este pin no se puede dejar flot</w:t>
      </w:r>
      <w:r w:rsidR="004F245B" w:rsidRPr="00F2720C">
        <w:t>a</w:t>
      </w:r>
      <w:r w:rsidR="008B40CC" w:rsidRPr="00F2720C">
        <w:t>ndo y será controlado por nRF9160 mediante software</w:t>
      </w:r>
      <w:r w:rsidR="00B445FE" w:rsidRPr="00F2720C">
        <w:t xml:space="preserve"> con la señal P_MODE del pin P0.10</w:t>
      </w:r>
      <w:r w:rsidR="008B40CC" w:rsidRPr="00F2720C">
        <w:t xml:space="preserve">. </w:t>
      </w:r>
    </w:p>
    <w:p w14:paraId="35A0570E" w14:textId="4215C1C1" w:rsidR="00305000" w:rsidRPr="00F2720C" w:rsidRDefault="00305000" w:rsidP="004A13AD">
      <w:pPr>
        <w:jc w:val="both"/>
      </w:pPr>
      <w:r w:rsidRPr="0042797F">
        <w:t>Este regulador también se encarga de gestionar el voltaje que proviene de LT</w:t>
      </w:r>
      <w:r w:rsidR="002E0B57" w:rsidRPr="0042797F">
        <w:t xml:space="preserve">C5800. Si el voltaje </w:t>
      </w:r>
      <w:r w:rsidRPr="0042797F">
        <w:t xml:space="preserve">está por encima de los 3V3, el regulador regula (función buck) la tensión para mantenerla estable en los </w:t>
      </w:r>
      <w:r>
        <w:t xml:space="preserve">3V3. Si en cambio, </w:t>
      </w:r>
      <w:r w:rsidR="002E0B57">
        <w:t>se recibe</w:t>
      </w:r>
      <w:r>
        <w:t xml:space="preserve"> un voltaje inferior a los 3V3,</w:t>
      </w:r>
      <w:r w:rsidR="002E0B57">
        <w:t xml:space="preserve"> normalmente a causa </w:t>
      </w:r>
      <w:r w:rsidR="00663D3E">
        <w:t>d</w:t>
      </w:r>
      <w:r w:rsidR="002E0B57">
        <w:t>e la descarga de la batería de emergencia cuando no hay fuente de alimentación principal,</w:t>
      </w:r>
      <w:r>
        <w:t xml:space="preserve"> el regulador regula la tensión (función boost) para lograr mantenerla en los 3V3. Este tipo de reguladores se llaman Buck-Boost</w:t>
      </w:r>
      <w:r w:rsidR="00663D3E">
        <w:t xml:space="preserve"> debido a que no solo bajan la </w:t>
      </w:r>
      <w:r w:rsidR="006713B2">
        <w:t>tensión,</w:t>
      </w:r>
      <w:r w:rsidR="00663D3E">
        <w:t xml:space="preserve"> </w:t>
      </w:r>
      <w:r w:rsidR="0008745F">
        <w:t>sino que también pueden subirla a un voltaje determinado</w:t>
      </w:r>
      <w:r>
        <w:t>.</w:t>
      </w:r>
    </w:p>
    <w:p w14:paraId="2F60660D" w14:textId="3D29644E" w:rsidR="004A13AD" w:rsidRPr="00F2720C" w:rsidRDefault="008B40CC" w:rsidP="004A13AD">
      <w:pPr>
        <w:jc w:val="both"/>
      </w:pPr>
      <w:r w:rsidRPr="00F2720C">
        <w:t>El pin PG (Power Good) indica si el voltaje está en valores correctos. Si el voltaje de salida está por encima del 95% del voltaje nominal</w:t>
      </w:r>
      <w:r w:rsidR="00B445FE" w:rsidRPr="00F2720C">
        <w:t xml:space="preserve"> el pin</w:t>
      </w:r>
      <w:r w:rsidRPr="00F2720C">
        <w:t xml:space="preserve"> PG estará en alta impedancia, y si el voltaje de la salida baja del 90% del voltaje nominal el pin PG estará en low (0). </w:t>
      </w:r>
      <w:r w:rsidR="00B445FE" w:rsidRPr="00F2720C">
        <w:t>Con la resistencia R50 haci</w:t>
      </w:r>
      <w:r w:rsidR="00E4320B">
        <w:t>e</w:t>
      </w:r>
      <w:r w:rsidR="00B445FE" w:rsidRPr="00F2720C">
        <w:t xml:space="preserve">ndo de pull-up, cuando el pin PG esté en alta impedancia, nRF9160 detectará un 1. </w:t>
      </w:r>
      <w:r w:rsidRPr="00F2720C">
        <w:t>De este modo se puede saber si hay algún problema con la alimentación. A nivel de software, se configurará una rutina de apagado y aviso si se detecta que PG está a 0 ya que esto implicaría un error o mal función en el sistema.</w:t>
      </w:r>
    </w:p>
    <w:p w14:paraId="49F5A88B" w14:textId="31B11083" w:rsidR="00B1151A" w:rsidRPr="006964CB" w:rsidRDefault="001B5C51" w:rsidP="001B5C51">
      <w:pPr>
        <w:pStyle w:val="Ttulo3"/>
      </w:pPr>
      <w:bookmarkStart w:id="42" w:name="_Toc81146544"/>
      <w:r>
        <w:t>Control de alimentación para el subsistema</w:t>
      </w:r>
      <w:r w:rsidR="00020444">
        <w:t xml:space="preserve"> IEEE802.15.4E</w:t>
      </w:r>
      <w:bookmarkEnd w:id="42"/>
    </w:p>
    <w:p w14:paraId="22F60B55" w14:textId="71EDDD97" w:rsidR="00D05C6A" w:rsidRPr="00AA1FA9" w:rsidRDefault="00790C0B" w:rsidP="000C48E0">
      <w:pPr>
        <w:jc w:val="both"/>
      </w:pPr>
      <w:r w:rsidRPr="00AA1FA9">
        <w:t xml:space="preserve">Se quiere controlar el encendido del </w:t>
      </w:r>
      <w:r w:rsidR="005F23A2" w:rsidRPr="00AA1FA9">
        <w:t>módulo DUSTY</w:t>
      </w:r>
      <w:r w:rsidRPr="00AA1FA9">
        <w:t xml:space="preserve"> de forma aislada al encendido </w:t>
      </w:r>
      <w:r w:rsidR="00AA1FA9" w:rsidRPr="00AA1FA9">
        <w:t>general del sistema cuando se le conecta una fuente de alimentación principal y se activa el switch (SW1)</w:t>
      </w:r>
      <w:r w:rsidR="005F23A2" w:rsidRPr="00AA1FA9">
        <w:t xml:space="preserve">. </w:t>
      </w:r>
      <w:r w:rsidR="00D8085C" w:rsidRPr="00AA1FA9">
        <w:lastRenderedPageBreak/>
        <w:t xml:space="preserve">Para lograr esto se ha incorporado </w:t>
      </w:r>
      <w:r w:rsidR="005F23A2" w:rsidRPr="00AA1FA9">
        <w:t xml:space="preserve">el chip </w:t>
      </w:r>
      <w:r w:rsidR="00D8085C" w:rsidRPr="0094708E">
        <w:t>TPS22917</w:t>
      </w:r>
      <w:r w:rsidR="005F23A2" w:rsidRPr="0094708E">
        <w:t xml:space="preserve">, el </w:t>
      </w:r>
      <w:r w:rsidR="005F23A2" w:rsidRPr="00AA1FA9">
        <w:t>cual incorpora un transistor de bajo leakage</w:t>
      </w:r>
      <w:r w:rsidR="00AA1FA9" w:rsidRPr="00AA1FA9">
        <w:t xml:space="preserve"> </w:t>
      </w:r>
      <w:r w:rsidR="005F23A2" w:rsidRPr="00AA1FA9">
        <w:t>con un consumo muy bajo</w:t>
      </w:r>
      <w:r w:rsidR="00D8085C" w:rsidRPr="00AA1FA9">
        <w:t>. Es</w:t>
      </w:r>
      <w:r w:rsidR="005F23A2" w:rsidRPr="00AA1FA9">
        <w:t>te</w:t>
      </w:r>
      <w:r w:rsidR="00D8085C" w:rsidRPr="00AA1FA9">
        <w:t xml:space="preserve"> componente </w:t>
      </w:r>
      <w:r w:rsidR="005F23A2" w:rsidRPr="00AA1FA9">
        <w:t xml:space="preserve">permite controlar el paso de la alimentación de VIN a VOUT </w:t>
      </w:r>
      <w:r w:rsidR="00AA1FA9" w:rsidRPr="00AA1FA9">
        <w:t xml:space="preserve">(ver en la figura siguiente) </w:t>
      </w:r>
      <w:r w:rsidR="005F23A2" w:rsidRPr="00AA1FA9">
        <w:t xml:space="preserve">en función del estado del pin ON. En caso de que ON </w:t>
      </w:r>
      <w:r w:rsidR="00FC13C8" w:rsidRPr="00AA1FA9">
        <w:t>esté a nivel alto</w:t>
      </w:r>
      <w:r w:rsidR="005F23A2" w:rsidRPr="00AA1FA9">
        <w:t xml:space="preserve"> </w:t>
      </w:r>
      <w:r w:rsidR="00FC13C8" w:rsidRPr="00AA1FA9">
        <w:t>(</w:t>
      </w:r>
      <w:r w:rsidR="005F23A2" w:rsidRPr="00AA1FA9">
        <w:t>HIG</w:t>
      </w:r>
      <w:r w:rsidR="00FC13C8" w:rsidRPr="00AA1FA9">
        <w:t>H)</w:t>
      </w:r>
      <w:r w:rsidR="00037E13" w:rsidRPr="00AA1FA9">
        <w:t>,</w:t>
      </w:r>
      <w:r w:rsidR="005F23A2" w:rsidRPr="00AA1FA9">
        <w:t xml:space="preserve"> </w:t>
      </w:r>
      <w:r w:rsidR="00FC13C8" w:rsidRPr="00AA1FA9">
        <w:t>entonces, VIN pasa a VOUT</w:t>
      </w:r>
      <w:r w:rsidR="00037E13" w:rsidRPr="00AA1FA9">
        <w:t xml:space="preserve"> y, por tanto, el módulo DUSTY estar</w:t>
      </w:r>
      <w:r w:rsidR="00FC13C8" w:rsidRPr="00AA1FA9">
        <w:t>á</w:t>
      </w:r>
      <w:r w:rsidR="00037E13" w:rsidRPr="00AA1FA9">
        <w:t xml:space="preserve"> alimentado (encendido). En caso contrario, si ON es </w:t>
      </w:r>
      <w:r w:rsidR="00FC13C8" w:rsidRPr="00AA1FA9">
        <w:t>a nivel bajo (</w:t>
      </w:r>
      <w:r w:rsidR="00037E13" w:rsidRPr="00AA1FA9">
        <w:t>LOW</w:t>
      </w:r>
      <w:r w:rsidR="00FC13C8" w:rsidRPr="00AA1FA9">
        <w:t>)</w:t>
      </w:r>
      <w:r w:rsidR="00037E13" w:rsidRPr="00AA1FA9">
        <w:t xml:space="preserve">, VOUT </w:t>
      </w:r>
      <w:r w:rsidR="00FC13C8" w:rsidRPr="00AA1FA9">
        <w:t>queda flotando (desconectado de VIN) y la tensión restante se descarga a través de Rqod a tierra, para asegurar que el circuito esté parado.</w:t>
      </w:r>
    </w:p>
    <w:p w14:paraId="15851475" w14:textId="1B988968" w:rsidR="000C48E0" w:rsidRPr="00AA1FA9" w:rsidRDefault="000C48E0" w:rsidP="000C48E0">
      <w:pPr>
        <w:jc w:val="both"/>
      </w:pPr>
      <w:r w:rsidRPr="00AA1FA9">
        <w:t xml:space="preserve">El </w:t>
      </w:r>
      <w:r w:rsidRPr="00FF4D8B">
        <w:t>datasheet del producto</w:t>
      </w:r>
      <w:r w:rsidR="00D8085C" w:rsidRPr="00FF4D8B">
        <w:t xml:space="preserve"> </w:t>
      </w:r>
      <w:r w:rsidR="00FF7EA1" w:rsidRPr="00FF4D8B">
        <w:t>[</w:t>
      </w:r>
      <w:r w:rsidR="00063C03" w:rsidRPr="00FF4D8B">
        <w:t>2</w:t>
      </w:r>
      <w:r w:rsidR="00305701" w:rsidRPr="00FF4D8B">
        <w:t>7</w:t>
      </w:r>
      <w:r w:rsidR="00FF7EA1" w:rsidRPr="00FF4D8B">
        <w:t xml:space="preserve">] </w:t>
      </w:r>
      <w:r w:rsidRPr="00FF4D8B">
        <w:t xml:space="preserve">recomienda </w:t>
      </w:r>
      <w:r w:rsidRPr="00AA1FA9">
        <w:t>implementarlo del siguiente modo:</w:t>
      </w:r>
    </w:p>
    <w:p w14:paraId="6689BF6D" w14:textId="77777777" w:rsidR="00AA1FA9" w:rsidRDefault="000C48E0" w:rsidP="00AA1FA9">
      <w:pPr>
        <w:keepNext/>
        <w:jc w:val="center"/>
      </w:pPr>
      <w:r w:rsidRPr="005C3B49">
        <w:rPr>
          <w:noProof/>
          <w:color w:val="FF0000"/>
        </w:rPr>
        <w:drawing>
          <wp:inline distT="0" distB="0" distL="0" distR="0" wp14:anchorId="73079B75" wp14:editId="4CF1563C">
            <wp:extent cx="3726180" cy="1623412"/>
            <wp:effectExtent l="0" t="0" r="762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58844" cy="1637643"/>
                    </a:xfrm>
                    <a:prstGeom prst="rect">
                      <a:avLst/>
                    </a:prstGeom>
                  </pic:spPr>
                </pic:pic>
              </a:graphicData>
            </a:graphic>
          </wp:inline>
        </w:drawing>
      </w:r>
    </w:p>
    <w:p w14:paraId="1E1EF8E0" w14:textId="39ABBBA1" w:rsidR="00723DC7" w:rsidRPr="005C3B49" w:rsidRDefault="00AA1FA9" w:rsidP="00AA1FA9">
      <w:pPr>
        <w:jc w:val="center"/>
        <w:rPr>
          <w:color w:val="FF0000"/>
        </w:rPr>
      </w:pPr>
      <w:r>
        <w:t xml:space="preserve">Figura </w:t>
      </w:r>
      <w:r w:rsidR="00824CE1">
        <w:fldChar w:fldCharType="begin"/>
      </w:r>
      <w:r w:rsidR="00824CE1">
        <w:instrText xml:space="preserve"> SEQ Figura \* ARABIC </w:instrText>
      </w:r>
      <w:r w:rsidR="00824CE1">
        <w:fldChar w:fldCharType="separate"/>
      </w:r>
      <w:r w:rsidR="000B037D">
        <w:rPr>
          <w:noProof/>
        </w:rPr>
        <w:t>40</w:t>
      </w:r>
      <w:r w:rsidR="00824CE1">
        <w:rPr>
          <w:noProof/>
        </w:rPr>
        <w:fldChar w:fldCharType="end"/>
      </w:r>
      <w:r>
        <w:t xml:space="preserve"> - </w:t>
      </w:r>
      <w:r w:rsidRPr="000E3B28">
        <w:t>Circuito para implementar TPS22917</w:t>
      </w:r>
    </w:p>
    <w:p w14:paraId="063E6EAF" w14:textId="50245FD5" w:rsidR="000C48E0" w:rsidRPr="00AA1FA9" w:rsidRDefault="00723DC7" w:rsidP="00723DC7">
      <w:pPr>
        <w:jc w:val="both"/>
      </w:pPr>
      <w:r w:rsidRPr="00AA1FA9">
        <w:t xml:space="preserve">En la página 6 se encuentran los </w:t>
      </w:r>
      <w:r w:rsidR="00404CC2" w:rsidRPr="00AA1FA9">
        <w:t>parámetros</w:t>
      </w:r>
      <w:r w:rsidRPr="00AA1FA9">
        <w:t xml:space="preserve"> de diseño</w:t>
      </w:r>
      <w:r w:rsidR="00404CC2" w:rsidRPr="00AA1FA9">
        <w:t xml:space="preserve"> de un ejemplo</w:t>
      </w:r>
      <w:r w:rsidRPr="00AA1FA9">
        <w:t>, estos son:</w:t>
      </w:r>
    </w:p>
    <w:p w14:paraId="75006B73" w14:textId="77777777" w:rsidR="00AA1FA9" w:rsidRDefault="000C48E0" w:rsidP="00AA1FA9">
      <w:pPr>
        <w:keepNext/>
        <w:jc w:val="center"/>
      </w:pPr>
      <w:r w:rsidRPr="005C3B49">
        <w:rPr>
          <w:noProof/>
          <w:color w:val="FF0000"/>
        </w:rPr>
        <w:drawing>
          <wp:inline distT="0" distB="0" distL="0" distR="0" wp14:anchorId="0D6D33D2" wp14:editId="45F63ACC">
            <wp:extent cx="3708400" cy="1101967"/>
            <wp:effectExtent l="0" t="0" r="6350" b="317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19935" cy="1105395"/>
                    </a:xfrm>
                    <a:prstGeom prst="rect">
                      <a:avLst/>
                    </a:prstGeom>
                  </pic:spPr>
                </pic:pic>
              </a:graphicData>
            </a:graphic>
          </wp:inline>
        </w:drawing>
      </w:r>
    </w:p>
    <w:p w14:paraId="57113184" w14:textId="5DFF9EE7" w:rsidR="00723DC7" w:rsidRPr="005C3B49" w:rsidRDefault="00AA1FA9" w:rsidP="00AA1FA9">
      <w:pPr>
        <w:jc w:val="center"/>
        <w:rPr>
          <w:color w:val="FF0000"/>
        </w:rPr>
      </w:pPr>
      <w:r>
        <w:t xml:space="preserve">Figura </w:t>
      </w:r>
      <w:r w:rsidR="00824CE1">
        <w:fldChar w:fldCharType="begin"/>
      </w:r>
      <w:r w:rsidR="00824CE1">
        <w:instrText xml:space="preserve"> SEQ Figura \* ARABIC </w:instrText>
      </w:r>
      <w:r w:rsidR="00824CE1">
        <w:fldChar w:fldCharType="separate"/>
      </w:r>
      <w:r w:rsidR="000B037D">
        <w:rPr>
          <w:noProof/>
        </w:rPr>
        <w:t>41</w:t>
      </w:r>
      <w:r w:rsidR="00824CE1">
        <w:rPr>
          <w:noProof/>
        </w:rPr>
        <w:fldChar w:fldCharType="end"/>
      </w:r>
      <w:r>
        <w:t xml:space="preserve"> - Parámetros de diseño</w:t>
      </w:r>
    </w:p>
    <w:p w14:paraId="6EDD7E49" w14:textId="55D3D225" w:rsidR="00723DC7" w:rsidRPr="00AA1FA9" w:rsidRDefault="00723DC7" w:rsidP="00723DC7">
      <w:pPr>
        <w:jc w:val="both"/>
      </w:pPr>
      <w:r w:rsidRPr="00AA1FA9">
        <w:t>En la página 17 se explican las fórmulas para hallar los valores de los componentes. Dado que</w:t>
      </w:r>
      <w:r w:rsidR="00404CC2" w:rsidRPr="00AA1FA9">
        <w:t xml:space="preserve"> </w:t>
      </w:r>
      <w:r w:rsidRPr="00AA1FA9">
        <w:t>en la aplicación de este proyecto no es importante la velocidad del cambio de estado del transistor, se han escogido los valores mínimos expresados en el datasheet</w:t>
      </w:r>
      <w:r w:rsidR="00404CC2" w:rsidRPr="00AA1FA9">
        <w:t xml:space="preserve"> para los parámetros de diseño de ejemplo</w:t>
      </w:r>
      <w:r w:rsidRPr="00AA1FA9">
        <w:t>.</w:t>
      </w:r>
    </w:p>
    <w:p w14:paraId="3BE8F181" w14:textId="77777777" w:rsidR="00AA1FA9" w:rsidRDefault="000C48E0" w:rsidP="00AA1FA9">
      <w:pPr>
        <w:keepNext/>
        <w:jc w:val="center"/>
      </w:pPr>
      <w:r w:rsidRPr="005C3B49">
        <w:rPr>
          <w:noProof/>
          <w:color w:val="FF0000"/>
        </w:rPr>
        <w:drawing>
          <wp:inline distT="0" distB="0" distL="0" distR="0" wp14:anchorId="3DFC0663" wp14:editId="3855BC56">
            <wp:extent cx="5074399" cy="174715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20226" cy="1762936"/>
                    </a:xfrm>
                    <a:prstGeom prst="rect">
                      <a:avLst/>
                    </a:prstGeom>
                  </pic:spPr>
                </pic:pic>
              </a:graphicData>
            </a:graphic>
          </wp:inline>
        </w:drawing>
      </w:r>
    </w:p>
    <w:p w14:paraId="43183A76" w14:textId="0769C688" w:rsidR="00723DC7" w:rsidRPr="005C3B49" w:rsidRDefault="00AA1FA9" w:rsidP="00AA1FA9">
      <w:pPr>
        <w:jc w:val="center"/>
        <w:rPr>
          <w:color w:val="FF0000"/>
        </w:rPr>
      </w:pPr>
      <w:r>
        <w:t xml:space="preserve">Figura </w:t>
      </w:r>
      <w:r w:rsidR="00824CE1">
        <w:fldChar w:fldCharType="begin"/>
      </w:r>
      <w:r w:rsidR="00824CE1">
        <w:instrText xml:space="preserve"> SEQ Figura \* ARABIC </w:instrText>
      </w:r>
      <w:r w:rsidR="00824CE1">
        <w:fldChar w:fldCharType="separate"/>
      </w:r>
      <w:r w:rsidR="000B037D">
        <w:rPr>
          <w:noProof/>
        </w:rPr>
        <w:t>42</w:t>
      </w:r>
      <w:r w:rsidR="00824CE1">
        <w:rPr>
          <w:noProof/>
        </w:rPr>
        <w:fldChar w:fldCharType="end"/>
      </w:r>
      <w:r>
        <w:t xml:space="preserve"> - Valor de CT</w:t>
      </w:r>
    </w:p>
    <w:p w14:paraId="28648376" w14:textId="77777777" w:rsidR="00AA1FA9" w:rsidRDefault="000C48E0" w:rsidP="00AA1FA9">
      <w:pPr>
        <w:keepNext/>
        <w:jc w:val="center"/>
      </w:pPr>
      <w:r w:rsidRPr="005C3B49">
        <w:rPr>
          <w:noProof/>
          <w:color w:val="FF0000"/>
        </w:rPr>
        <w:lastRenderedPageBreak/>
        <w:drawing>
          <wp:inline distT="0" distB="0" distL="0" distR="0" wp14:anchorId="42EAF762" wp14:editId="39F55DCB">
            <wp:extent cx="5035424" cy="1926772"/>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67747" cy="1939140"/>
                    </a:xfrm>
                    <a:prstGeom prst="rect">
                      <a:avLst/>
                    </a:prstGeom>
                  </pic:spPr>
                </pic:pic>
              </a:graphicData>
            </a:graphic>
          </wp:inline>
        </w:drawing>
      </w:r>
    </w:p>
    <w:p w14:paraId="0BA49E04" w14:textId="303876AA" w:rsidR="00D05C6A" w:rsidRPr="005C3B49" w:rsidRDefault="00AA1FA9" w:rsidP="00AA1FA9">
      <w:pPr>
        <w:jc w:val="center"/>
        <w:rPr>
          <w:color w:val="FF0000"/>
        </w:rPr>
      </w:pPr>
      <w:r>
        <w:t xml:space="preserve">Figura </w:t>
      </w:r>
      <w:r w:rsidR="00824CE1">
        <w:fldChar w:fldCharType="begin"/>
      </w:r>
      <w:r w:rsidR="00824CE1">
        <w:instrText xml:space="preserve"> SEQ Figura \* ARABIC </w:instrText>
      </w:r>
      <w:r w:rsidR="00824CE1">
        <w:fldChar w:fldCharType="separate"/>
      </w:r>
      <w:r w:rsidR="000B037D">
        <w:rPr>
          <w:noProof/>
        </w:rPr>
        <w:t>43</w:t>
      </w:r>
      <w:r w:rsidR="00824CE1">
        <w:rPr>
          <w:noProof/>
        </w:rPr>
        <w:fldChar w:fldCharType="end"/>
      </w:r>
      <w:r>
        <w:t xml:space="preserve"> - Valor de Rqod</w:t>
      </w:r>
    </w:p>
    <w:p w14:paraId="10834BD2" w14:textId="65F97E9D" w:rsidR="001F53AF" w:rsidRDefault="00CB6FEC" w:rsidP="001F53AF">
      <w:r w:rsidRPr="00516244">
        <w:t xml:space="preserve">El resultado </w:t>
      </w:r>
      <w:r w:rsidR="00AA1FA9">
        <w:t>es el</w:t>
      </w:r>
      <w:r w:rsidR="00516244" w:rsidRPr="00516244">
        <w:t xml:space="preserve"> siguiente</w:t>
      </w:r>
      <w:r w:rsidRPr="00516244">
        <w:t>:</w:t>
      </w:r>
    </w:p>
    <w:p w14:paraId="41FCA8B5" w14:textId="77777777" w:rsidR="0094708E" w:rsidRDefault="001208B6" w:rsidP="0094708E">
      <w:pPr>
        <w:keepNext/>
        <w:jc w:val="center"/>
      </w:pPr>
      <w:r>
        <w:rPr>
          <w:noProof/>
        </w:rPr>
        <w:drawing>
          <wp:inline distT="0" distB="0" distL="0" distR="0" wp14:anchorId="50D6C027" wp14:editId="6DA3BC3C">
            <wp:extent cx="3004457" cy="2691041"/>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extLst>
                        <a:ext uri="{28A0092B-C50C-407E-A947-70E740481C1C}">
                          <a14:useLocalDpi xmlns:a14="http://schemas.microsoft.com/office/drawing/2010/main" val="0"/>
                        </a:ext>
                      </a:extLst>
                    </a:blip>
                    <a:srcRect r="69824" b="58286"/>
                    <a:stretch/>
                  </pic:blipFill>
                  <pic:spPr bwMode="auto">
                    <a:xfrm>
                      <a:off x="0" y="0"/>
                      <a:ext cx="3045198" cy="2727532"/>
                    </a:xfrm>
                    <a:prstGeom prst="rect">
                      <a:avLst/>
                    </a:prstGeom>
                    <a:ln>
                      <a:noFill/>
                    </a:ln>
                    <a:extLst>
                      <a:ext uri="{53640926-AAD7-44D8-BBD7-CCE9431645EC}">
                        <a14:shadowObscured xmlns:a14="http://schemas.microsoft.com/office/drawing/2010/main"/>
                      </a:ext>
                    </a:extLst>
                  </pic:spPr>
                </pic:pic>
              </a:graphicData>
            </a:graphic>
          </wp:inline>
        </w:drawing>
      </w:r>
    </w:p>
    <w:p w14:paraId="5061371C" w14:textId="607432B8" w:rsidR="005C3B49" w:rsidRPr="001F53AF" w:rsidRDefault="0094708E" w:rsidP="0094708E">
      <w:pPr>
        <w:jc w:val="center"/>
        <w:rPr>
          <w:noProof/>
          <w:color w:val="000000" w:themeColor="text1"/>
        </w:rPr>
      </w:pPr>
      <w:r>
        <w:t xml:space="preserve">Figura </w:t>
      </w:r>
      <w:r w:rsidR="00824CE1">
        <w:fldChar w:fldCharType="begin"/>
      </w:r>
      <w:r w:rsidR="00824CE1">
        <w:instrText xml:space="preserve"> SEQ Figura \* ARABIC </w:instrText>
      </w:r>
      <w:r w:rsidR="00824CE1">
        <w:fldChar w:fldCharType="separate"/>
      </w:r>
      <w:r w:rsidR="000B037D">
        <w:rPr>
          <w:noProof/>
        </w:rPr>
        <w:t>44</w:t>
      </w:r>
      <w:r w:rsidR="00824CE1">
        <w:rPr>
          <w:noProof/>
        </w:rPr>
        <w:fldChar w:fldCharType="end"/>
      </w:r>
      <w:r>
        <w:t xml:space="preserve"> - Circuito para TPS22917</w:t>
      </w:r>
    </w:p>
    <w:p w14:paraId="6A09973E" w14:textId="77777777" w:rsidR="00516244" w:rsidRDefault="00CB6FEC" w:rsidP="004B4C48">
      <w:pPr>
        <w:jc w:val="both"/>
      </w:pPr>
      <w:r w:rsidRPr="00516244">
        <w:t xml:space="preserve">La señal 3V3, que proviene </w:t>
      </w:r>
      <w:r w:rsidR="00516244">
        <w:t>de Power Regulator</w:t>
      </w:r>
      <w:r w:rsidRPr="00516244">
        <w:t>, puede seguir su curso hacia el pin</w:t>
      </w:r>
      <w:r w:rsidR="00516244">
        <w:t xml:space="preserve"> 6 de U4 (3V3_D)</w:t>
      </w:r>
      <w:r w:rsidRPr="00516244">
        <w:t xml:space="preserve"> en el caso de que la señal DUSTY_PWR_CTRL </w:t>
      </w:r>
      <w:r w:rsidR="005F23A2" w:rsidRPr="00516244">
        <w:t>esté a nivel alto (un 1)</w:t>
      </w:r>
      <w:r w:rsidRPr="00516244">
        <w:t xml:space="preserve">. </w:t>
      </w:r>
      <w:r w:rsidR="00EA3F0F" w:rsidRPr="00516244">
        <w:t xml:space="preserve">Esta señal </w:t>
      </w:r>
      <w:r w:rsidR="005F23A2" w:rsidRPr="00516244">
        <w:t>la controla el chip</w:t>
      </w:r>
      <w:r w:rsidR="00EA3F0F" w:rsidRPr="00516244">
        <w:t xml:space="preserve"> nRF9160 </w:t>
      </w:r>
      <w:r w:rsidR="005F23A2" w:rsidRPr="00516244">
        <w:t xml:space="preserve">a través del pin </w:t>
      </w:r>
      <w:r w:rsidR="00B91368" w:rsidRPr="00516244">
        <w:t>35 (P0.02).</w:t>
      </w:r>
      <w:r w:rsidR="00516244" w:rsidRPr="00516244">
        <w:t xml:space="preserve"> </w:t>
      </w:r>
      <w:r w:rsidR="00516244">
        <w:t xml:space="preserve">Si la señal </w:t>
      </w:r>
      <w:r w:rsidR="00516244" w:rsidRPr="00516244">
        <w:t xml:space="preserve">DUSTY_PWR_CTRL </w:t>
      </w:r>
      <w:r w:rsidR="00516244">
        <w:t xml:space="preserve">se encuentra a 0, Dusty no recibirá alimentación y por tanto se mantendrá apagado. </w:t>
      </w:r>
    </w:p>
    <w:p w14:paraId="47769E03" w14:textId="09F729C1" w:rsidR="008720E4" w:rsidRPr="00516244" w:rsidRDefault="00CB6FEC" w:rsidP="004B4C48">
      <w:pPr>
        <w:jc w:val="both"/>
        <w:rPr>
          <w:color w:val="FF0000"/>
        </w:rPr>
      </w:pPr>
      <w:r w:rsidRPr="00516244">
        <w:t xml:space="preserve">Nótese que se ha </w:t>
      </w:r>
      <w:r w:rsidR="00583C6E" w:rsidRPr="00516244">
        <w:t>incluido</w:t>
      </w:r>
      <w:r w:rsidRPr="00516244">
        <w:t xml:space="preserve"> una resistencia de pull-down (R26) en paralelo a </w:t>
      </w:r>
      <w:r w:rsidR="00EA3F0F" w:rsidRPr="00516244">
        <w:t>la señal DUSTY_PWR_CTRL</w:t>
      </w:r>
      <w:r w:rsidR="00B91368" w:rsidRPr="00516244">
        <w:t xml:space="preserve"> </w:t>
      </w:r>
      <w:r w:rsidR="005F23A2" w:rsidRPr="00516244">
        <w:t>para asegurar</w:t>
      </w:r>
      <w:r w:rsidRPr="00516244">
        <w:t xml:space="preserve"> que al encenderse la placa</w:t>
      </w:r>
      <w:r w:rsidR="005F23A2" w:rsidRPr="00516244">
        <w:t xml:space="preserve"> la señal </w:t>
      </w:r>
      <w:r w:rsidR="00583C6E" w:rsidRPr="00516244">
        <w:t>ON del chip (TPS229)</w:t>
      </w:r>
      <w:r w:rsidR="005F23A2" w:rsidRPr="00516244">
        <w:t xml:space="preserve"> está conectada a tierra</w:t>
      </w:r>
      <w:r w:rsidR="00B91368" w:rsidRPr="00516244">
        <w:t>, luego</w:t>
      </w:r>
      <w:r w:rsidR="00583C6E" w:rsidRPr="00516244">
        <w:t xml:space="preserve"> VIN y VOUT están desconectados y por tato el módulo DUSTY está apagado</w:t>
      </w:r>
      <w:r w:rsidR="005F23A2" w:rsidRPr="00516244">
        <w:t>.</w:t>
      </w:r>
    </w:p>
    <w:p w14:paraId="2A9CA562" w14:textId="0FBCBFA0" w:rsidR="000C48E0" w:rsidRDefault="006D112D" w:rsidP="00915A3D">
      <w:pPr>
        <w:pStyle w:val="Ttulo2"/>
      </w:pPr>
      <w:bookmarkStart w:id="43" w:name="_Toc81146545"/>
      <w:r>
        <w:t xml:space="preserve">Diseño del </w:t>
      </w:r>
      <w:r w:rsidR="001B5C51">
        <w:t>subsistema de interfaz con el usuario</w:t>
      </w:r>
      <w:bookmarkEnd w:id="43"/>
    </w:p>
    <w:p w14:paraId="1BE98AC6" w14:textId="21361434" w:rsidR="004C6A47" w:rsidRPr="00757573" w:rsidRDefault="00F50635" w:rsidP="0079223E">
      <w:pPr>
        <w:jc w:val="both"/>
        <w:rPr>
          <w:noProof/>
        </w:rPr>
      </w:pPr>
      <w:r w:rsidRPr="00757573">
        <w:t xml:space="preserve">Para obtener señales visuales del estado de la placa se </w:t>
      </w:r>
      <w:r w:rsidR="004A584F" w:rsidRPr="00757573">
        <w:t>incorporarán</w:t>
      </w:r>
      <w:r w:rsidRPr="00757573">
        <w:t xml:space="preserve"> 4 LEDs. </w:t>
      </w:r>
      <w:r w:rsidR="004A584F" w:rsidRPr="00757573">
        <w:t>El LED verde (D1)</w:t>
      </w:r>
      <w:r w:rsidRPr="00757573">
        <w:t xml:space="preserve"> está destinado a encenderse </w:t>
      </w:r>
      <w:r w:rsidR="004A584F" w:rsidRPr="00757573">
        <w:t xml:space="preserve">cuando la placa esté ON. </w:t>
      </w:r>
      <w:r w:rsidR="00771A6D" w:rsidRPr="00757573">
        <w:t>La funcionalidad de los demás LEDs se podrá determinar según las necesidades del producto final.</w:t>
      </w:r>
      <w:r w:rsidR="004C6A47" w:rsidRPr="00757573">
        <w:rPr>
          <w:noProof/>
        </w:rPr>
        <w:t xml:space="preserve"> </w:t>
      </w:r>
    </w:p>
    <w:p w14:paraId="7704A1F5" w14:textId="77777777" w:rsidR="00757573" w:rsidRDefault="00C86978" w:rsidP="00757573">
      <w:pPr>
        <w:keepNext/>
        <w:jc w:val="center"/>
      </w:pPr>
      <w:r>
        <w:rPr>
          <w:noProof/>
        </w:rPr>
        <w:lastRenderedPageBreak/>
        <w:drawing>
          <wp:inline distT="0" distB="0" distL="0" distR="0" wp14:anchorId="4BA6A11D" wp14:editId="78BDE40A">
            <wp:extent cx="4278223" cy="303711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20644" cy="3067230"/>
                    </a:xfrm>
                    <a:prstGeom prst="rect">
                      <a:avLst/>
                    </a:prstGeom>
                  </pic:spPr>
                </pic:pic>
              </a:graphicData>
            </a:graphic>
          </wp:inline>
        </w:drawing>
      </w:r>
    </w:p>
    <w:p w14:paraId="44C5FBF6" w14:textId="58F18A53" w:rsidR="00336410" w:rsidRDefault="00757573" w:rsidP="00757573">
      <w:pPr>
        <w:jc w:val="center"/>
      </w:pPr>
      <w:r>
        <w:t xml:space="preserve">Figura </w:t>
      </w:r>
      <w:r w:rsidR="00824CE1">
        <w:fldChar w:fldCharType="begin"/>
      </w:r>
      <w:r w:rsidR="00824CE1">
        <w:instrText xml:space="preserve"> SEQ Figura \* ARABIC </w:instrText>
      </w:r>
      <w:r w:rsidR="00824CE1">
        <w:fldChar w:fldCharType="separate"/>
      </w:r>
      <w:r w:rsidR="000B037D">
        <w:rPr>
          <w:noProof/>
        </w:rPr>
        <w:t>45</w:t>
      </w:r>
      <w:r w:rsidR="00824CE1">
        <w:rPr>
          <w:noProof/>
        </w:rPr>
        <w:fldChar w:fldCharType="end"/>
      </w:r>
      <w:r>
        <w:t xml:space="preserve"> - Circuito para los LEDs</w:t>
      </w:r>
    </w:p>
    <w:p w14:paraId="68B59C9F" w14:textId="41F26609" w:rsidR="00FE1ED5" w:rsidRPr="00757573" w:rsidRDefault="00FE1ED5" w:rsidP="0009393A">
      <w:pPr>
        <w:jc w:val="both"/>
        <w:rPr>
          <w:b/>
          <w:bCs/>
        </w:rPr>
      </w:pPr>
      <w:r w:rsidRPr="00757573">
        <w:t>Las señales de control de los LEDs van conectadas a los pines P0.02, P0.03, P0.04, P0.05 del MCU nRF9160. Las resistencias</w:t>
      </w:r>
      <w:r w:rsidR="00771A6D" w:rsidRPr="00757573">
        <w:t xml:space="preserve"> de pull-down (R</w:t>
      </w:r>
      <w:r w:rsidR="00C45C62" w:rsidRPr="00757573">
        <w:t>14</w:t>
      </w:r>
      <w:r w:rsidR="00771A6D" w:rsidRPr="00757573">
        <w:t>, R1</w:t>
      </w:r>
      <w:r w:rsidR="00C45C62" w:rsidRPr="00757573">
        <w:t>5</w:t>
      </w:r>
      <w:r w:rsidR="00FA4CA5" w:rsidRPr="00757573">
        <w:t>,</w:t>
      </w:r>
      <w:r w:rsidR="00771A6D" w:rsidRPr="00757573">
        <w:t xml:space="preserve"> R1</w:t>
      </w:r>
      <w:r w:rsidR="00C45C62" w:rsidRPr="00757573">
        <w:t>6</w:t>
      </w:r>
      <w:r w:rsidR="00771A6D" w:rsidRPr="00757573">
        <w:t>, R1</w:t>
      </w:r>
      <w:r w:rsidR="00C45C62" w:rsidRPr="00757573">
        <w:t>7)</w:t>
      </w:r>
      <w:r w:rsidRPr="00757573">
        <w:t xml:space="preserve"> aseguran que cuando la placa se enciende, los transistores tienen 0V en la base</w:t>
      </w:r>
      <w:r w:rsidR="00FA4CA5" w:rsidRPr="00757573">
        <w:t>, de modo que los LEDs se encuentran apagados</w:t>
      </w:r>
      <w:r w:rsidR="00715D28" w:rsidRPr="00757573">
        <w:t>.</w:t>
      </w:r>
      <w:r w:rsidR="00814E52" w:rsidRPr="00757573">
        <w:t xml:space="preserve"> Cuando </w:t>
      </w:r>
      <w:r w:rsidR="009F2CB0" w:rsidRPr="00757573">
        <w:t xml:space="preserve">un </w:t>
      </w:r>
      <w:r w:rsidR="00814E52" w:rsidRPr="00757573">
        <w:t>transistor recibe u</w:t>
      </w:r>
      <w:r w:rsidR="00FA4CA5" w:rsidRPr="00757573">
        <w:t>n nivel alto de tensión (un 1, VCC)</w:t>
      </w:r>
      <w:r w:rsidR="00814E52" w:rsidRPr="00757573">
        <w:t xml:space="preserve"> </w:t>
      </w:r>
      <w:r w:rsidR="00FA4CA5" w:rsidRPr="00757573">
        <w:t>el transistor</w:t>
      </w:r>
      <w:r w:rsidR="009173C6" w:rsidRPr="00757573">
        <w:t xml:space="preserve"> </w:t>
      </w:r>
      <w:r w:rsidR="00FA4CA5" w:rsidRPr="00757573">
        <w:t xml:space="preserve">(tipo N) se activa y </w:t>
      </w:r>
      <w:r w:rsidR="00814E52" w:rsidRPr="00757573">
        <w:t xml:space="preserve">deja pasar la corriente desde Vout(3V3) hasta </w:t>
      </w:r>
      <w:r w:rsidR="009F2CB0" w:rsidRPr="00757573">
        <w:t>GND de modo que el LED correspondiente se enciend</w:t>
      </w:r>
      <w:r w:rsidR="00FA4CA5" w:rsidRPr="00757573">
        <w:t>e.</w:t>
      </w:r>
    </w:p>
    <w:p w14:paraId="6F50D461" w14:textId="1143D53D" w:rsidR="00771A6D" w:rsidRPr="00757573" w:rsidRDefault="00FA4CA5" w:rsidP="0009393A">
      <w:pPr>
        <w:jc w:val="both"/>
      </w:pPr>
      <w:r w:rsidRPr="00757573">
        <w:t>Como el circuito está alimentado a 3V3, y los LEDs tienen una caída de tensión de entre 2 y 2.4V y soportan una corriente máxima de 20mA</w:t>
      </w:r>
    </w:p>
    <w:p w14:paraId="72584CB7" w14:textId="7B4A10A0" w:rsidR="00FA4CA5" w:rsidRPr="00C86978" w:rsidRDefault="00FA4CA5" w:rsidP="0009393A">
      <w:pPr>
        <w:jc w:val="center"/>
        <w:rPr>
          <w:color w:val="FF0000"/>
        </w:rPr>
      </w:pPr>
      <w:r w:rsidRPr="00C86978">
        <w:rPr>
          <w:color w:val="FF0000"/>
          <w:position w:val="-32"/>
        </w:rPr>
        <w:object w:dxaOrig="3140" w:dyaOrig="700" w14:anchorId="394D2D86">
          <v:shape id="_x0000_i1037" type="#_x0000_t75" style="width:156pt;height:36pt" o:ole="">
            <v:imagedata r:id="rId74" o:title=""/>
          </v:shape>
          <o:OLEObject Type="Embed" ProgID="Equation.DSMT4" ShapeID="_x0000_i1037" DrawAspect="Content" ObjectID="_1691759407" r:id="rId75"/>
        </w:object>
      </w:r>
    </w:p>
    <w:p w14:paraId="1C5B775A" w14:textId="2C673F5A" w:rsidR="00771A6D" w:rsidRPr="00757573" w:rsidRDefault="009173C6" w:rsidP="00613D08">
      <w:pPr>
        <w:jc w:val="both"/>
      </w:pPr>
      <w:r w:rsidRPr="00757573">
        <w:t>Finalmente</w:t>
      </w:r>
      <w:r w:rsidR="00FA4CA5" w:rsidRPr="00757573">
        <w:t xml:space="preserve"> se ha escogido una resistencia de 100</w:t>
      </w:r>
      <w:r w:rsidR="00FA4CA5" w:rsidRPr="00757573">
        <w:rPr>
          <w:rFonts w:cs="Calibri"/>
        </w:rPr>
        <w:t>Ω</w:t>
      </w:r>
      <w:r w:rsidR="00FA4CA5" w:rsidRPr="00757573">
        <w:t xml:space="preserve">, de modo que la corriente será de </w:t>
      </w:r>
      <w:r w:rsidRPr="00757573">
        <w:t>13mA</w:t>
      </w:r>
      <w:r w:rsidR="00FA4CA5" w:rsidRPr="00757573">
        <w:t xml:space="preserve"> y el led brill</w:t>
      </w:r>
      <w:r w:rsidRPr="00757573">
        <w:t>ará con menor intensidad. Este valor se ha escogido para simplificar el BOM.</w:t>
      </w:r>
    </w:p>
    <w:p w14:paraId="6BD517F9" w14:textId="3C03DD49" w:rsidR="00771A6D" w:rsidRPr="00757573" w:rsidRDefault="00771A6D" w:rsidP="00613D08">
      <w:pPr>
        <w:jc w:val="both"/>
      </w:pPr>
      <w:r w:rsidRPr="00757573">
        <w:t>También se han implementado dos botones</w:t>
      </w:r>
      <w:r w:rsidR="00C45C62" w:rsidRPr="00757573">
        <w:t xml:space="preserve"> (ver circuito de la figura siguiente)</w:t>
      </w:r>
      <w:r w:rsidRPr="00757573">
        <w:t>. El botón de reset (SW</w:t>
      </w:r>
      <w:r w:rsidR="00C45C62" w:rsidRPr="00757573">
        <w:t>2</w:t>
      </w:r>
      <w:r w:rsidRPr="00757573">
        <w:t xml:space="preserve">) servirá para reiniciar la placa asíncronamente. </w:t>
      </w:r>
      <w:r w:rsidR="00E90E61" w:rsidRPr="00757573">
        <w:t xml:space="preserve">La funcionalidad de </w:t>
      </w:r>
      <w:r w:rsidRPr="00757573">
        <w:t>SW</w:t>
      </w:r>
      <w:r w:rsidR="00C45C62" w:rsidRPr="00757573">
        <w:t>3</w:t>
      </w:r>
      <w:r w:rsidRPr="00757573">
        <w:t xml:space="preserve"> </w:t>
      </w:r>
      <w:r w:rsidR="00E90E61" w:rsidRPr="00757573">
        <w:t>se determinará según las necesidades del producto final.</w:t>
      </w:r>
    </w:p>
    <w:p w14:paraId="07925F97" w14:textId="77777777" w:rsidR="00336410" w:rsidRDefault="008720E4" w:rsidP="00336410">
      <w:pPr>
        <w:keepNext/>
        <w:jc w:val="center"/>
      </w:pPr>
      <w:r w:rsidRPr="00F50635">
        <w:rPr>
          <w:noProof/>
          <w:color w:val="FF0000"/>
        </w:rPr>
        <w:drawing>
          <wp:inline distT="0" distB="0" distL="0" distR="0" wp14:anchorId="3420408D" wp14:editId="153A332B">
            <wp:extent cx="2314039" cy="1649186"/>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t="69922" r="45267"/>
                    <a:stretch/>
                  </pic:blipFill>
                  <pic:spPr bwMode="auto">
                    <a:xfrm>
                      <a:off x="0" y="0"/>
                      <a:ext cx="2316990" cy="1651289"/>
                    </a:xfrm>
                    <a:prstGeom prst="rect">
                      <a:avLst/>
                    </a:prstGeom>
                    <a:noFill/>
                    <a:ln>
                      <a:noFill/>
                    </a:ln>
                    <a:extLst>
                      <a:ext uri="{53640926-AAD7-44D8-BBD7-CCE9431645EC}">
                        <a14:shadowObscured xmlns:a14="http://schemas.microsoft.com/office/drawing/2010/main"/>
                      </a:ext>
                    </a:extLst>
                  </pic:spPr>
                </pic:pic>
              </a:graphicData>
            </a:graphic>
          </wp:inline>
        </w:drawing>
      </w:r>
    </w:p>
    <w:p w14:paraId="19E4F81D" w14:textId="74D2D49C" w:rsidR="00FC4DC9" w:rsidRDefault="00336410" w:rsidP="00336410">
      <w:pPr>
        <w:jc w:val="center"/>
        <w:rPr>
          <w:color w:val="FF0000"/>
        </w:rPr>
      </w:pPr>
      <w:r>
        <w:t xml:space="preserve">Figura </w:t>
      </w:r>
      <w:r w:rsidR="00824CE1">
        <w:fldChar w:fldCharType="begin"/>
      </w:r>
      <w:r w:rsidR="00824CE1">
        <w:instrText xml:space="preserve"> SEQ Figura \* ARABIC </w:instrText>
      </w:r>
      <w:r w:rsidR="00824CE1">
        <w:fldChar w:fldCharType="separate"/>
      </w:r>
      <w:r w:rsidR="000B037D">
        <w:rPr>
          <w:noProof/>
        </w:rPr>
        <w:t>46</w:t>
      </w:r>
      <w:r w:rsidR="00824CE1">
        <w:rPr>
          <w:noProof/>
        </w:rPr>
        <w:fldChar w:fldCharType="end"/>
      </w:r>
      <w:r>
        <w:t xml:space="preserve"> - Circuito de botones básico</w:t>
      </w:r>
    </w:p>
    <w:p w14:paraId="6C254F06" w14:textId="69FB6EFE" w:rsidR="0085186E" w:rsidRPr="00757573" w:rsidRDefault="0085186E" w:rsidP="0079223E">
      <w:pPr>
        <w:jc w:val="both"/>
      </w:pPr>
      <w:r w:rsidRPr="00757573">
        <w:lastRenderedPageBreak/>
        <w:t xml:space="preserve">Posteriormente se ha modificado el circuito del botón de reset para dividir esta señal en dos, de modo que tanto nRF9160 como DUSTY tengan su propia señal de reset </w:t>
      </w:r>
      <w:r w:rsidR="00C41F47" w:rsidRPr="00757573">
        <w:t>y de esta forma no se reinicien ambas cuando se está haciendo debugging o se está programando cada uno de ellos.</w:t>
      </w:r>
    </w:p>
    <w:p w14:paraId="3085F668" w14:textId="68AA6E0B" w:rsidR="00336410" w:rsidRDefault="00C86978" w:rsidP="00336410">
      <w:pPr>
        <w:keepNext/>
        <w:jc w:val="center"/>
      </w:pPr>
      <w:r>
        <w:rPr>
          <w:noProof/>
        </w:rPr>
        <w:drawing>
          <wp:inline distT="0" distB="0" distL="0" distR="0" wp14:anchorId="6D4C95AD" wp14:editId="6D087C7C">
            <wp:extent cx="4011385" cy="1856162"/>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41717" cy="1870197"/>
                    </a:xfrm>
                    <a:prstGeom prst="rect">
                      <a:avLst/>
                    </a:prstGeom>
                  </pic:spPr>
                </pic:pic>
              </a:graphicData>
            </a:graphic>
          </wp:inline>
        </w:drawing>
      </w:r>
    </w:p>
    <w:p w14:paraId="1E1D4DA3" w14:textId="1DBB83EA" w:rsidR="006B3B22" w:rsidRDefault="00336410" w:rsidP="00336410">
      <w:pPr>
        <w:jc w:val="center"/>
      </w:pPr>
      <w:r>
        <w:t xml:space="preserve">Figura </w:t>
      </w:r>
      <w:r w:rsidR="00824CE1">
        <w:fldChar w:fldCharType="begin"/>
      </w:r>
      <w:r w:rsidR="00824CE1">
        <w:instrText xml:space="preserve"> SEQ Figura \* ARABIC </w:instrText>
      </w:r>
      <w:r w:rsidR="00824CE1">
        <w:fldChar w:fldCharType="separate"/>
      </w:r>
      <w:r w:rsidR="000B037D">
        <w:rPr>
          <w:noProof/>
        </w:rPr>
        <w:t>47</w:t>
      </w:r>
      <w:r w:rsidR="00824CE1">
        <w:rPr>
          <w:noProof/>
        </w:rPr>
        <w:fldChar w:fldCharType="end"/>
      </w:r>
      <w:r>
        <w:t xml:space="preserve"> - C</w:t>
      </w:r>
      <w:r w:rsidR="00381DDB">
        <w:t>i</w:t>
      </w:r>
      <w:r>
        <w:t>rcuito para el multiplexado de las señales de reset</w:t>
      </w:r>
    </w:p>
    <w:p w14:paraId="193CC588" w14:textId="3697D22E" w:rsidR="00B133A7" w:rsidRPr="00757573" w:rsidRDefault="004C29B3" w:rsidP="0079223E">
      <w:pPr>
        <w:jc w:val="both"/>
      </w:pPr>
      <w:r w:rsidRPr="00757573">
        <w:t>Se ha instalado un multiplexor</w:t>
      </w:r>
      <w:r w:rsidR="00EF59F5" w:rsidRPr="00757573">
        <w:t xml:space="preserve"> (U11)</w:t>
      </w:r>
      <w:r w:rsidRPr="00757573">
        <w:t xml:space="preserve"> que co</w:t>
      </w:r>
      <w:r w:rsidR="00584855" w:rsidRPr="00757573">
        <w:t>n</w:t>
      </w:r>
      <w:r w:rsidRPr="00757573">
        <w:t>muta la señal de reset dependiendo del estado del botón S3. Cuando</w:t>
      </w:r>
      <w:r w:rsidR="00584855" w:rsidRPr="00757573">
        <w:t xml:space="preserve"> SW3</w:t>
      </w:r>
      <w:r w:rsidRPr="00757573">
        <w:t xml:space="preserve"> está sin presionar, IN1 e IN2 detectan VCC y por tanto los puertos NO1 y NO2 están conectados a COM</w:t>
      </w:r>
      <w:r w:rsidR="00584855" w:rsidRPr="00757573">
        <w:t>1 y COM2 respectivamente. En este caso</w:t>
      </w:r>
      <w:r w:rsidR="00C41F47" w:rsidRPr="00757573">
        <w:t xml:space="preserve"> NO</w:t>
      </w:r>
      <w:r w:rsidR="00381DDB" w:rsidRPr="00757573">
        <w:t>1</w:t>
      </w:r>
      <w:r w:rsidR="00C41F47" w:rsidRPr="00757573">
        <w:t xml:space="preserve"> Y NO están</w:t>
      </w:r>
      <w:r w:rsidR="00584855" w:rsidRPr="00757573">
        <w:t xml:space="preserve"> flotand</w:t>
      </w:r>
      <w:r w:rsidR="00C41F47" w:rsidRPr="00757573">
        <w:t>o</w:t>
      </w:r>
      <w:r w:rsidR="00381DDB" w:rsidRPr="00757573">
        <w:t xml:space="preserve"> y por tanto, a señales nRESET_nRF9160 y nRESET_DUSTY tendrán el valor definido por el pull-up interno o por la señal de reset del JTAG</w:t>
      </w:r>
      <w:r w:rsidR="00584855" w:rsidRPr="00757573">
        <w:t xml:space="preserve">. Cuando S3 es presionado, IN1 e IN2 </w:t>
      </w:r>
      <w:r w:rsidR="00381DDB" w:rsidRPr="00757573">
        <w:t>están conectados a</w:t>
      </w:r>
      <w:r w:rsidR="00584855" w:rsidRPr="00757573">
        <w:t xml:space="preserve"> GND y por tanto los puertos NC1 y NC2 están conectados a COM1 y COM2 respectivamente. Este es el caso en el que las señales de reset toman el valor de GND y causan un reset en ambos controladores.</w:t>
      </w:r>
    </w:p>
    <w:p w14:paraId="5B0EC999" w14:textId="4D371D93" w:rsidR="00F17040" w:rsidRPr="00331924" w:rsidRDefault="001B5C51" w:rsidP="00915A3D">
      <w:pPr>
        <w:pStyle w:val="Ttulo2"/>
      </w:pPr>
      <w:bookmarkStart w:id="44" w:name="_Toc81146546"/>
      <w:r>
        <w:t>Estimación de costes</w:t>
      </w:r>
      <w:bookmarkEnd w:id="44"/>
    </w:p>
    <w:p w14:paraId="6B7ED339" w14:textId="7B28ED1E" w:rsidR="004470D7" w:rsidRPr="00116C81" w:rsidRDefault="00F96DD1" w:rsidP="00F96DD1">
      <w:pPr>
        <w:jc w:val="both"/>
      </w:pPr>
      <w:r w:rsidRPr="00116C81">
        <w:t xml:space="preserve">El BOM </w:t>
      </w:r>
      <w:r w:rsidR="00944590" w:rsidRPr="00116C81">
        <w:t xml:space="preserve">(Bill of Materials) </w:t>
      </w:r>
      <w:r w:rsidRPr="00116C81">
        <w:t xml:space="preserve">es la tabla donde se registran los componentes que </w:t>
      </w:r>
      <w:r w:rsidR="00944590" w:rsidRPr="00116C81">
        <w:t xml:space="preserve">se </w:t>
      </w:r>
      <w:r w:rsidR="00F93CF5" w:rsidRPr="00116C81">
        <w:t>han de adquirir</w:t>
      </w:r>
      <w:r w:rsidRPr="00116C81">
        <w:t xml:space="preserve"> para la producción del producto final</w:t>
      </w:r>
      <w:r w:rsidR="00F93CF5" w:rsidRPr="00116C81">
        <w:t>, sus características y su precio</w:t>
      </w:r>
      <w:r w:rsidRPr="00116C81">
        <w:t xml:space="preserve">. A cada componente de los diseños se le </w:t>
      </w:r>
      <w:r w:rsidR="00944590" w:rsidRPr="00116C81">
        <w:t xml:space="preserve">asigna </w:t>
      </w:r>
      <w:r w:rsidRPr="00116C81">
        <w:t xml:space="preserve">un </w:t>
      </w:r>
      <w:r w:rsidR="00944590" w:rsidRPr="00116C81">
        <w:t>identificador</w:t>
      </w:r>
      <w:r w:rsidRPr="00116C81">
        <w:t xml:space="preserve"> único</w:t>
      </w:r>
      <w:r w:rsidR="00944590" w:rsidRPr="00116C81">
        <w:t xml:space="preserve"> en función de su tipología (por ejemplo, R para las resistencias y C para los condensadores)</w:t>
      </w:r>
      <w:r w:rsidRPr="00116C81">
        <w:t xml:space="preserve">. En </w:t>
      </w:r>
      <w:r w:rsidR="00944590" w:rsidRPr="00116C81">
        <w:t>cada fila del documento</w:t>
      </w:r>
      <w:r w:rsidRPr="00116C81">
        <w:t xml:space="preserve"> se describe el componente, en algunos casos se especifica si se ha de montar o no, se especifica el footprint, el fabricante y el part number que le da el fabricante al componente. Cuando no se especifica el part number del componente ni el fabricante es porque es indiferente y lo que realmente importa es el valor</w:t>
      </w:r>
      <w:r w:rsidR="00331924" w:rsidRPr="00116C81">
        <w:t>/características de este</w:t>
      </w:r>
      <w:r w:rsidRPr="00116C81">
        <w:t>. El BOM de</w:t>
      </w:r>
      <w:r w:rsidR="00116C81">
        <w:t xml:space="preserve"> este</w:t>
      </w:r>
      <w:r w:rsidRPr="00116C81">
        <w:t xml:space="preserve"> proyecto </w:t>
      </w:r>
      <w:r w:rsidR="00116C81">
        <w:t>se ha adjuntado en un anexo al final de eta memoria.</w:t>
      </w:r>
    </w:p>
    <w:p w14:paraId="01744F54" w14:textId="799C9E06" w:rsidR="00105DFE" w:rsidRDefault="00116C81" w:rsidP="001F57D0">
      <w:pPr>
        <w:jc w:val="both"/>
      </w:pPr>
      <w:r w:rsidRPr="00116C81">
        <w:t>A continuación, se procederá a incluir</w:t>
      </w:r>
      <w:r w:rsidR="00F96DD1" w:rsidRPr="00116C81">
        <w:t xml:space="preserve"> el precio de cada componente de manera que se pueda hacer un presupuesto del producto</w:t>
      </w:r>
      <w:r w:rsidR="0067097E" w:rsidRPr="00116C81">
        <w:t xml:space="preserve"> para diferente cantidad de unidades. Además, también se deberá presupuestar la fabricación de la PCB y el montaje de los componentes.</w:t>
      </w:r>
      <w:r w:rsidRPr="00116C81">
        <w:t xml:space="preserve"> Las cantidades para las cuales se va a hacer la aproximación del presupuesto son </w:t>
      </w:r>
      <w:r w:rsidRPr="00C758FD">
        <w:t>1, 100 y 1000.</w:t>
      </w:r>
    </w:p>
    <w:tbl>
      <w:tblPr>
        <w:tblW w:w="6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87"/>
        <w:gridCol w:w="711"/>
        <w:gridCol w:w="914"/>
        <w:gridCol w:w="1098"/>
        <w:gridCol w:w="641"/>
        <w:gridCol w:w="693"/>
        <w:gridCol w:w="779"/>
      </w:tblGrid>
      <w:tr w:rsidR="0014734F" w:rsidRPr="0014734F" w14:paraId="0CAEF7E3" w14:textId="77777777" w:rsidTr="000045CA">
        <w:trPr>
          <w:trHeight w:val="516"/>
          <w:jc w:val="center"/>
        </w:trPr>
        <w:tc>
          <w:tcPr>
            <w:tcW w:w="2087" w:type="dxa"/>
            <w:shd w:val="clear" w:color="000000" w:fill="C0C0C0"/>
            <w:noWrap/>
            <w:vAlign w:val="center"/>
            <w:hideMark/>
          </w:tcPr>
          <w:p w14:paraId="236B95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anufacturer_Part_Number</w:t>
            </w:r>
          </w:p>
        </w:tc>
        <w:tc>
          <w:tcPr>
            <w:tcW w:w="711" w:type="dxa"/>
            <w:shd w:val="clear" w:color="000000" w:fill="C0C0C0"/>
            <w:vAlign w:val="center"/>
            <w:hideMark/>
          </w:tcPr>
          <w:p w14:paraId="71575C1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914" w:type="dxa"/>
            <w:shd w:val="clear" w:color="000000" w:fill="C0C0C0"/>
            <w:vAlign w:val="center"/>
            <w:hideMark/>
          </w:tcPr>
          <w:p w14:paraId="3F75813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w:t>
            </w:r>
          </w:p>
        </w:tc>
        <w:tc>
          <w:tcPr>
            <w:tcW w:w="1098" w:type="dxa"/>
            <w:shd w:val="clear" w:color="000000" w:fill="C0C0C0"/>
            <w:vAlign w:val="center"/>
            <w:hideMark/>
          </w:tcPr>
          <w:p w14:paraId="19EB6D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00</w:t>
            </w:r>
          </w:p>
        </w:tc>
        <w:tc>
          <w:tcPr>
            <w:tcW w:w="641" w:type="dxa"/>
            <w:shd w:val="clear" w:color="000000" w:fill="C0C0C0"/>
            <w:vAlign w:val="center"/>
            <w:hideMark/>
          </w:tcPr>
          <w:p w14:paraId="77C19E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w:t>
            </w:r>
          </w:p>
        </w:tc>
        <w:tc>
          <w:tcPr>
            <w:tcW w:w="693" w:type="dxa"/>
            <w:shd w:val="clear" w:color="000000" w:fill="C0C0C0"/>
            <w:vAlign w:val="center"/>
            <w:hideMark/>
          </w:tcPr>
          <w:p w14:paraId="59EB48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w:t>
            </w:r>
          </w:p>
        </w:tc>
        <w:tc>
          <w:tcPr>
            <w:tcW w:w="779" w:type="dxa"/>
            <w:shd w:val="clear" w:color="000000" w:fill="C0C0C0"/>
            <w:vAlign w:val="center"/>
            <w:hideMark/>
          </w:tcPr>
          <w:p w14:paraId="324499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000</w:t>
            </w:r>
          </w:p>
        </w:tc>
      </w:tr>
      <w:tr w:rsidR="0014734F" w:rsidRPr="0014734F" w14:paraId="24FF17C3" w14:textId="77777777" w:rsidTr="000045CA">
        <w:trPr>
          <w:trHeight w:val="288"/>
          <w:jc w:val="center"/>
        </w:trPr>
        <w:tc>
          <w:tcPr>
            <w:tcW w:w="2087" w:type="dxa"/>
            <w:shd w:val="clear" w:color="auto" w:fill="auto"/>
            <w:noWrap/>
            <w:vAlign w:val="center"/>
            <w:hideMark/>
          </w:tcPr>
          <w:p w14:paraId="2F6873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LI-1550S</w:t>
            </w:r>
          </w:p>
        </w:tc>
        <w:tc>
          <w:tcPr>
            <w:tcW w:w="711" w:type="dxa"/>
            <w:shd w:val="clear" w:color="auto" w:fill="auto"/>
            <w:noWrap/>
            <w:vAlign w:val="center"/>
            <w:hideMark/>
          </w:tcPr>
          <w:p w14:paraId="5519D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914" w:type="dxa"/>
            <w:shd w:val="clear" w:color="auto" w:fill="auto"/>
            <w:noWrap/>
            <w:vAlign w:val="center"/>
            <w:hideMark/>
          </w:tcPr>
          <w:p w14:paraId="5B9B60A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1098" w:type="dxa"/>
            <w:shd w:val="clear" w:color="auto" w:fill="auto"/>
            <w:noWrap/>
            <w:vAlign w:val="center"/>
            <w:hideMark/>
          </w:tcPr>
          <w:p w14:paraId="72D803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c>
          <w:tcPr>
            <w:tcW w:w="641" w:type="dxa"/>
            <w:shd w:val="clear" w:color="auto" w:fill="auto"/>
            <w:noWrap/>
            <w:vAlign w:val="center"/>
            <w:hideMark/>
          </w:tcPr>
          <w:p w14:paraId="63FC79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78</w:t>
            </w:r>
          </w:p>
        </w:tc>
        <w:tc>
          <w:tcPr>
            <w:tcW w:w="693" w:type="dxa"/>
            <w:shd w:val="clear" w:color="auto" w:fill="auto"/>
            <w:noWrap/>
            <w:vAlign w:val="center"/>
            <w:hideMark/>
          </w:tcPr>
          <w:p w14:paraId="67DE65D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23</w:t>
            </w:r>
          </w:p>
        </w:tc>
        <w:tc>
          <w:tcPr>
            <w:tcW w:w="779" w:type="dxa"/>
            <w:shd w:val="clear" w:color="auto" w:fill="auto"/>
            <w:noWrap/>
            <w:vAlign w:val="center"/>
            <w:hideMark/>
          </w:tcPr>
          <w:p w14:paraId="59F4F2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1</w:t>
            </w:r>
          </w:p>
        </w:tc>
      </w:tr>
      <w:tr w:rsidR="0014734F" w:rsidRPr="0014734F" w14:paraId="6498BCD2" w14:textId="77777777" w:rsidTr="000045CA">
        <w:trPr>
          <w:trHeight w:val="288"/>
          <w:jc w:val="center"/>
        </w:trPr>
        <w:tc>
          <w:tcPr>
            <w:tcW w:w="2087" w:type="dxa"/>
            <w:shd w:val="clear" w:color="auto" w:fill="auto"/>
            <w:noWrap/>
            <w:vAlign w:val="center"/>
            <w:hideMark/>
          </w:tcPr>
          <w:p w14:paraId="693F4D6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006052</w:t>
            </w:r>
          </w:p>
        </w:tc>
        <w:tc>
          <w:tcPr>
            <w:tcW w:w="711" w:type="dxa"/>
            <w:shd w:val="clear" w:color="auto" w:fill="auto"/>
            <w:noWrap/>
            <w:vAlign w:val="center"/>
            <w:hideMark/>
          </w:tcPr>
          <w:p w14:paraId="3C8895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w:t>
            </w:r>
          </w:p>
        </w:tc>
        <w:tc>
          <w:tcPr>
            <w:tcW w:w="914" w:type="dxa"/>
            <w:shd w:val="clear" w:color="auto" w:fill="auto"/>
            <w:noWrap/>
            <w:vAlign w:val="center"/>
            <w:hideMark/>
          </w:tcPr>
          <w:p w14:paraId="5EE0D99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4</w:t>
            </w:r>
          </w:p>
        </w:tc>
        <w:tc>
          <w:tcPr>
            <w:tcW w:w="1098" w:type="dxa"/>
            <w:shd w:val="clear" w:color="auto" w:fill="auto"/>
            <w:noWrap/>
            <w:vAlign w:val="center"/>
            <w:hideMark/>
          </w:tcPr>
          <w:p w14:paraId="730948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42</w:t>
            </w:r>
          </w:p>
        </w:tc>
        <w:tc>
          <w:tcPr>
            <w:tcW w:w="641" w:type="dxa"/>
            <w:shd w:val="clear" w:color="auto" w:fill="auto"/>
            <w:noWrap/>
            <w:vAlign w:val="center"/>
            <w:hideMark/>
          </w:tcPr>
          <w:p w14:paraId="463343B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7B9A2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8</w:t>
            </w:r>
          </w:p>
        </w:tc>
        <w:tc>
          <w:tcPr>
            <w:tcW w:w="779" w:type="dxa"/>
            <w:shd w:val="clear" w:color="auto" w:fill="auto"/>
            <w:noWrap/>
            <w:vAlign w:val="center"/>
            <w:hideMark/>
          </w:tcPr>
          <w:p w14:paraId="67989BA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284</w:t>
            </w:r>
          </w:p>
        </w:tc>
      </w:tr>
      <w:tr w:rsidR="0014734F" w:rsidRPr="0014734F" w14:paraId="58702BC2" w14:textId="77777777" w:rsidTr="000045CA">
        <w:trPr>
          <w:trHeight w:val="288"/>
          <w:jc w:val="center"/>
        </w:trPr>
        <w:tc>
          <w:tcPr>
            <w:tcW w:w="2087" w:type="dxa"/>
            <w:shd w:val="clear" w:color="auto" w:fill="auto"/>
            <w:noWrap/>
            <w:vAlign w:val="center"/>
            <w:hideMark/>
          </w:tcPr>
          <w:p w14:paraId="5290ABF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6071</w:t>
            </w:r>
          </w:p>
        </w:tc>
        <w:tc>
          <w:tcPr>
            <w:tcW w:w="711" w:type="dxa"/>
            <w:shd w:val="clear" w:color="auto" w:fill="auto"/>
            <w:noWrap/>
            <w:vAlign w:val="center"/>
            <w:hideMark/>
          </w:tcPr>
          <w:p w14:paraId="1322F1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w:t>
            </w:r>
          </w:p>
        </w:tc>
        <w:tc>
          <w:tcPr>
            <w:tcW w:w="914" w:type="dxa"/>
            <w:shd w:val="clear" w:color="auto" w:fill="auto"/>
            <w:noWrap/>
            <w:vAlign w:val="center"/>
            <w:hideMark/>
          </w:tcPr>
          <w:p w14:paraId="3EA097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06</w:t>
            </w:r>
          </w:p>
        </w:tc>
        <w:tc>
          <w:tcPr>
            <w:tcW w:w="1098" w:type="dxa"/>
            <w:shd w:val="clear" w:color="auto" w:fill="auto"/>
            <w:noWrap/>
            <w:vAlign w:val="center"/>
            <w:hideMark/>
          </w:tcPr>
          <w:p w14:paraId="31E30F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288</w:t>
            </w:r>
          </w:p>
        </w:tc>
        <w:tc>
          <w:tcPr>
            <w:tcW w:w="641" w:type="dxa"/>
            <w:shd w:val="clear" w:color="auto" w:fill="auto"/>
            <w:noWrap/>
            <w:vAlign w:val="center"/>
            <w:hideMark/>
          </w:tcPr>
          <w:p w14:paraId="6EE05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2EB2EF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72</w:t>
            </w:r>
          </w:p>
        </w:tc>
        <w:tc>
          <w:tcPr>
            <w:tcW w:w="779" w:type="dxa"/>
            <w:shd w:val="clear" w:color="auto" w:fill="auto"/>
            <w:noWrap/>
            <w:vAlign w:val="center"/>
            <w:hideMark/>
          </w:tcPr>
          <w:p w14:paraId="219126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1456</w:t>
            </w:r>
          </w:p>
        </w:tc>
      </w:tr>
      <w:tr w:rsidR="0014734F" w:rsidRPr="0014734F" w14:paraId="6847BDBD" w14:textId="77777777" w:rsidTr="000045CA">
        <w:trPr>
          <w:trHeight w:val="288"/>
          <w:jc w:val="center"/>
        </w:trPr>
        <w:tc>
          <w:tcPr>
            <w:tcW w:w="2087" w:type="dxa"/>
            <w:shd w:val="clear" w:color="auto" w:fill="auto"/>
            <w:noWrap/>
            <w:vAlign w:val="center"/>
            <w:hideMark/>
          </w:tcPr>
          <w:p w14:paraId="624B89A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2EC81C476KE15L</w:t>
            </w:r>
          </w:p>
        </w:tc>
        <w:tc>
          <w:tcPr>
            <w:tcW w:w="711" w:type="dxa"/>
            <w:shd w:val="clear" w:color="auto" w:fill="auto"/>
            <w:noWrap/>
            <w:vAlign w:val="center"/>
            <w:hideMark/>
          </w:tcPr>
          <w:p w14:paraId="06ED3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2</w:t>
            </w:r>
          </w:p>
        </w:tc>
        <w:tc>
          <w:tcPr>
            <w:tcW w:w="914" w:type="dxa"/>
            <w:shd w:val="clear" w:color="auto" w:fill="auto"/>
            <w:noWrap/>
            <w:vAlign w:val="center"/>
            <w:hideMark/>
          </w:tcPr>
          <w:p w14:paraId="5561A2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65</w:t>
            </w:r>
          </w:p>
        </w:tc>
        <w:tc>
          <w:tcPr>
            <w:tcW w:w="1098" w:type="dxa"/>
            <w:shd w:val="clear" w:color="auto" w:fill="auto"/>
            <w:noWrap/>
            <w:vAlign w:val="center"/>
            <w:hideMark/>
          </w:tcPr>
          <w:p w14:paraId="1DB257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037</w:t>
            </w:r>
          </w:p>
        </w:tc>
        <w:tc>
          <w:tcPr>
            <w:tcW w:w="641" w:type="dxa"/>
            <w:shd w:val="clear" w:color="auto" w:fill="auto"/>
            <w:noWrap/>
            <w:vAlign w:val="center"/>
            <w:hideMark/>
          </w:tcPr>
          <w:p w14:paraId="5DDC20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60DFAB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3</w:t>
            </w:r>
          </w:p>
        </w:tc>
        <w:tc>
          <w:tcPr>
            <w:tcW w:w="779" w:type="dxa"/>
            <w:shd w:val="clear" w:color="auto" w:fill="auto"/>
            <w:noWrap/>
            <w:vAlign w:val="center"/>
            <w:hideMark/>
          </w:tcPr>
          <w:p w14:paraId="7FB1EF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074</w:t>
            </w:r>
          </w:p>
        </w:tc>
      </w:tr>
      <w:tr w:rsidR="0014734F" w:rsidRPr="0014734F" w14:paraId="61F00DED" w14:textId="77777777" w:rsidTr="000045CA">
        <w:trPr>
          <w:trHeight w:val="288"/>
          <w:jc w:val="center"/>
        </w:trPr>
        <w:tc>
          <w:tcPr>
            <w:tcW w:w="2087" w:type="dxa"/>
            <w:shd w:val="clear" w:color="auto" w:fill="auto"/>
            <w:noWrap/>
            <w:vAlign w:val="center"/>
            <w:hideMark/>
          </w:tcPr>
          <w:p w14:paraId="2346FA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K212B7475KG-T</w:t>
            </w:r>
          </w:p>
        </w:tc>
        <w:tc>
          <w:tcPr>
            <w:tcW w:w="711" w:type="dxa"/>
            <w:shd w:val="clear" w:color="auto" w:fill="auto"/>
            <w:noWrap/>
            <w:vAlign w:val="center"/>
            <w:hideMark/>
          </w:tcPr>
          <w:p w14:paraId="7516A08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w:t>
            </w:r>
          </w:p>
        </w:tc>
        <w:tc>
          <w:tcPr>
            <w:tcW w:w="914" w:type="dxa"/>
            <w:shd w:val="clear" w:color="auto" w:fill="auto"/>
            <w:noWrap/>
            <w:vAlign w:val="center"/>
            <w:hideMark/>
          </w:tcPr>
          <w:p w14:paraId="00187F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56</w:t>
            </w:r>
          </w:p>
        </w:tc>
        <w:tc>
          <w:tcPr>
            <w:tcW w:w="1098" w:type="dxa"/>
            <w:shd w:val="clear" w:color="auto" w:fill="auto"/>
            <w:noWrap/>
            <w:vAlign w:val="center"/>
            <w:hideMark/>
          </w:tcPr>
          <w:p w14:paraId="46E80C8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52</w:t>
            </w:r>
          </w:p>
        </w:tc>
        <w:tc>
          <w:tcPr>
            <w:tcW w:w="641" w:type="dxa"/>
            <w:shd w:val="clear" w:color="auto" w:fill="auto"/>
            <w:noWrap/>
            <w:vAlign w:val="center"/>
            <w:hideMark/>
          </w:tcPr>
          <w:p w14:paraId="4F36A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4</w:t>
            </w:r>
          </w:p>
        </w:tc>
        <w:tc>
          <w:tcPr>
            <w:tcW w:w="693" w:type="dxa"/>
            <w:shd w:val="clear" w:color="auto" w:fill="auto"/>
            <w:noWrap/>
            <w:vAlign w:val="center"/>
            <w:hideMark/>
          </w:tcPr>
          <w:p w14:paraId="7DBAC1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12</w:t>
            </w:r>
          </w:p>
        </w:tc>
        <w:tc>
          <w:tcPr>
            <w:tcW w:w="779" w:type="dxa"/>
            <w:shd w:val="clear" w:color="auto" w:fill="auto"/>
            <w:noWrap/>
            <w:vAlign w:val="center"/>
            <w:hideMark/>
          </w:tcPr>
          <w:p w14:paraId="0094A7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4</w:t>
            </w:r>
          </w:p>
        </w:tc>
      </w:tr>
      <w:tr w:rsidR="0014734F" w:rsidRPr="0014734F" w14:paraId="50144AE4" w14:textId="77777777" w:rsidTr="000045CA">
        <w:trPr>
          <w:trHeight w:val="288"/>
          <w:jc w:val="center"/>
        </w:trPr>
        <w:tc>
          <w:tcPr>
            <w:tcW w:w="2087" w:type="dxa"/>
            <w:shd w:val="clear" w:color="auto" w:fill="auto"/>
            <w:noWrap/>
            <w:vAlign w:val="center"/>
            <w:hideMark/>
          </w:tcPr>
          <w:p w14:paraId="515324A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lastRenderedPageBreak/>
              <w:t>0402N390J500CT</w:t>
            </w:r>
          </w:p>
        </w:tc>
        <w:tc>
          <w:tcPr>
            <w:tcW w:w="711" w:type="dxa"/>
            <w:shd w:val="clear" w:color="auto" w:fill="auto"/>
            <w:noWrap/>
            <w:vAlign w:val="center"/>
            <w:hideMark/>
          </w:tcPr>
          <w:p w14:paraId="7DB1DA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B1E3D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4</w:t>
            </w:r>
          </w:p>
        </w:tc>
        <w:tc>
          <w:tcPr>
            <w:tcW w:w="1098" w:type="dxa"/>
            <w:shd w:val="clear" w:color="auto" w:fill="auto"/>
            <w:noWrap/>
            <w:vAlign w:val="center"/>
            <w:hideMark/>
          </w:tcPr>
          <w:p w14:paraId="422ACC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96</w:t>
            </w:r>
          </w:p>
        </w:tc>
        <w:tc>
          <w:tcPr>
            <w:tcW w:w="641" w:type="dxa"/>
            <w:shd w:val="clear" w:color="auto" w:fill="auto"/>
            <w:noWrap/>
            <w:vAlign w:val="center"/>
            <w:hideMark/>
          </w:tcPr>
          <w:p w14:paraId="7EFD5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58C166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2</w:t>
            </w:r>
          </w:p>
        </w:tc>
        <w:tc>
          <w:tcPr>
            <w:tcW w:w="779" w:type="dxa"/>
            <w:shd w:val="clear" w:color="auto" w:fill="auto"/>
            <w:noWrap/>
            <w:vAlign w:val="center"/>
            <w:hideMark/>
          </w:tcPr>
          <w:p w14:paraId="0E82EE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88</w:t>
            </w:r>
          </w:p>
        </w:tc>
      </w:tr>
      <w:tr w:rsidR="0014734F" w:rsidRPr="0014734F" w14:paraId="7AF72C05" w14:textId="77777777" w:rsidTr="000045CA">
        <w:trPr>
          <w:trHeight w:val="288"/>
          <w:jc w:val="center"/>
        </w:trPr>
        <w:tc>
          <w:tcPr>
            <w:tcW w:w="2087" w:type="dxa"/>
            <w:shd w:val="clear" w:color="auto" w:fill="auto"/>
            <w:noWrap/>
            <w:vAlign w:val="center"/>
            <w:hideMark/>
          </w:tcPr>
          <w:p w14:paraId="3589FC6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402JRNPO9BN101</w:t>
            </w:r>
          </w:p>
        </w:tc>
        <w:tc>
          <w:tcPr>
            <w:tcW w:w="711" w:type="dxa"/>
            <w:shd w:val="clear" w:color="auto" w:fill="auto"/>
            <w:noWrap/>
            <w:vAlign w:val="center"/>
            <w:hideMark/>
          </w:tcPr>
          <w:p w14:paraId="09A49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ABFDC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8</w:t>
            </w:r>
          </w:p>
        </w:tc>
        <w:tc>
          <w:tcPr>
            <w:tcW w:w="1098" w:type="dxa"/>
            <w:shd w:val="clear" w:color="auto" w:fill="auto"/>
            <w:noWrap/>
            <w:vAlign w:val="center"/>
            <w:hideMark/>
          </w:tcPr>
          <w:p w14:paraId="7D782F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497</w:t>
            </w:r>
          </w:p>
        </w:tc>
        <w:tc>
          <w:tcPr>
            <w:tcW w:w="641" w:type="dxa"/>
            <w:shd w:val="clear" w:color="auto" w:fill="auto"/>
            <w:noWrap/>
            <w:vAlign w:val="center"/>
            <w:hideMark/>
          </w:tcPr>
          <w:p w14:paraId="06CC66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6A7DE0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6</w:t>
            </w:r>
          </w:p>
        </w:tc>
        <w:tc>
          <w:tcPr>
            <w:tcW w:w="779" w:type="dxa"/>
            <w:shd w:val="clear" w:color="auto" w:fill="auto"/>
            <w:noWrap/>
            <w:vAlign w:val="center"/>
            <w:hideMark/>
          </w:tcPr>
          <w:p w14:paraId="7A110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994</w:t>
            </w:r>
          </w:p>
        </w:tc>
      </w:tr>
      <w:tr w:rsidR="0014734F" w:rsidRPr="0014734F" w14:paraId="1316FE14" w14:textId="77777777" w:rsidTr="000045CA">
        <w:trPr>
          <w:trHeight w:val="288"/>
          <w:jc w:val="center"/>
        </w:trPr>
        <w:tc>
          <w:tcPr>
            <w:tcW w:w="2087" w:type="dxa"/>
            <w:shd w:val="clear" w:color="auto" w:fill="auto"/>
            <w:noWrap/>
            <w:vAlign w:val="center"/>
            <w:hideMark/>
          </w:tcPr>
          <w:p w14:paraId="7760BF9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885012205018</w:t>
            </w:r>
          </w:p>
        </w:tc>
        <w:tc>
          <w:tcPr>
            <w:tcW w:w="711" w:type="dxa"/>
            <w:shd w:val="clear" w:color="auto" w:fill="auto"/>
            <w:noWrap/>
            <w:vAlign w:val="center"/>
            <w:hideMark/>
          </w:tcPr>
          <w:p w14:paraId="55A3D75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989988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4</w:t>
            </w:r>
          </w:p>
        </w:tc>
        <w:tc>
          <w:tcPr>
            <w:tcW w:w="1098" w:type="dxa"/>
            <w:shd w:val="clear" w:color="auto" w:fill="auto"/>
            <w:noWrap/>
            <w:vAlign w:val="center"/>
            <w:hideMark/>
          </w:tcPr>
          <w:p w14:paraId="7EAC23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66</w:t>
            </w:r>
          </w:p>
        </w:tc>
        <w:tc>
          <w:tcPr>
            <w:tcW w:w="641" w:type="dxa"/>
            <w:shd w:val="clear" w:color="auto" w:fill="auto"/>
            <w:noWrap/>
            <w:vAlign w:val="center"/>
            <w:hideMark/>
          </w:tcPr>
          <w:p w14:paraId="2CCEED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197D64C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08</w:t>
            </w:r>
          </w:p>
        </w:tc>
        <w:tc>
          <w:tcPr>
            <w:tcW w:w="779" w:type="dxa"/>
            <w:shd w:val="clear" w:color="auto" w:fill="auto"/>
            <w:noWrap/>
            <w:vAlign w:val="center"/>
            <w:hideMark/>
          </w:tcPr>
          <w:p w14:paraId="7A9076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32</w:t>
            </w:r>
          </w:p>
        </w:tc>
      </w:tr>
      <w:tr w:rsidR="0014734F" w:rsidRPr="0014734F" w14:paraId="745361BC" w14:textId="77777777" w:rsidTr="000045CA">
        <w:trPr>
          <w:trHeight w:val="288"/>
          <w:jc w:val="center"/>
        </w:trPr>
        <w:tc>
          <w:tcPr>
            <w:tcW w:w="2087" w:type="dxa"/>
            <w:shd w:val="clear" w:color="auto" w:fill="auto"/>
            <w:noWrap/>
            <w:vAlign w:val="center"/>
            <w:hideMark/>
          </w:tcPr>
          <w:p w14:paraId="741E0F3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621J5GACTU</w:t>
            </w:r>
          </w:p>
        </w:tc>
        <w:tc>
          <w:tcPr>
            <w:tcW w:w="711" w:type="dxa"/>
            <w:shd w:val="clear" w:color="auto" w:fill="auto"/>
            <w:noWrap/>
            <w:vAlign w:val="center"/>
            <w:hideMark/>
          </w:tcPr>
          <w:p w14:paraId="403ABB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284737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1098" w:type="dxa"/>
            <w:shd w:val="clear" w:color="auto" w:fill="auto"/>
            <w:noWrap/>
            <w:vAlign w:val="center"/>
            <w:hideMark/>
          </w:tcPr>
          <w:p w14:paraId="4F2543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c>
          <w:tcPr>
            <w:tcW w:w="641" w:type="dxa"/>
            <w:shd w:val="clear" w:color="auto" w:fill="auto"/>
            <w:noWrap/>
            <w:vAlign w:val="center"/>
            <w:hideMark/>
          </w:tcPr>
          <w:p w14:paraId="63AA0A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D59CD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11</w:t>
            </w:r>
          </w:p>
        </w:tc>
        <w:tc>
          <w:tcPr>
            <w:tcW w:w="779" w:type="dxa"/>
            <w:shd w:val="clear" w:color="auto" w:fill="auto"/>
            <w:noWrap/>
            <w:vAlign w:val="center"/>
            <w:hideMark/>
          </w:tcPr>
          <w:p w14:paraId="49238F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57</w:t>
            </w:r>
          </w:p>
        </w:tc>
      </w:tr>
      <w:tr w:rsidR="0014734F" w:rsidRPr="0014734F" w14:paraId="4C395DAB" w14:textId="77777777" w:rsidTr="000045CA">
        <w:trPr>
          <w:trHeight w:val="288"/>
          <w:jc w:val="center"/>
        </w:trPr>
        <w:tc>
          <w:tcPr>
            <w:tcW w:w="2087" w:type="dxa"/>
            <w:shd w:val="clear" w:color="auto" w:fill="auto"/>
            <w:noWrap/>
            <w:vAlign w:val="center"/>
            <w:hideMark/>
          </w:tcPr>
          <w:p w14:paraId="3DD94F9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CM21BR71H105KA03L</w:t>
            </w:r>
          </w:p>
        </w:tc>
        <w:tc>
          <w:tcPr>
            <w:tcW w:w="711" w:type="dxa"/>
            <w:shd w:val="clear" w:color="auto" w:fill="auto"/>
            <w:noWrap/>
            <w:vAlign w:val="center"/>
            <w:hideMark/>
          </w:tcPr>
          <w:p w14:paraId="54CE91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914" w:type="dxa"/>
            <w:shd w:val="clear" w:color="auto" w:fill="auto"/>
            <w:noWrap/>
            <w:vAlign w:val="center"/>
            <w:hideMark/>
          </w:tcPr>
          <w:p w14:paraId="13C3A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1098" w:type="dxa"/>
            <w:shd w:val="clear" w:color="auto" w:fill="auto"/>
            <w:noWrap/>
            <w:vAlign w:val="center"/>
            <w:hideMark/>
          </w:tcPr>
          <w:p w14:paraId="537A4ED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c>
          <w:tcPr>
            <w:tcW w:w="641" w:type="dxa"/>
            <w:shd w:val="clear" w:color="auto" w:fill="auto"/>
            <w:noWrap/>
            <w:vAlign w:val="center"/>
            <w:hideMark/>
          </w:tcPr>
          <w:p w14:paraId="162F2A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w:t>
            </w:r>
          </w:p>
        </w:tc>
        <w:tc>
          <w:tcPr>
            <w:tcW w:w="693" w:type="dxa"/>
            <w:shd w:val="clear" w:color="auto" w:fill="auto"/>
            <w:noWrap/>
            <w:vAlign w:val="center"/>
            <w:hideMark/>
          </w:tcPr>
          <w:p w14:paraId="2A870A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39</w:t>
            </w:r>
          </w:p>
        </w:tc>
        <w:tc>
          <w:tcPr>
            <w:tcW w:w="779" w:type="dxa"/>
            <w:shd w:val="clear" w:color="auto" w:fill="auto"/>
            <w:noWrap/>
            <w:vAlign w:val="center"/>
            <w:hideMark/>
          </w:tcPr>
          <w:p w14:paraId="19A0E3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7</w:t>
            </w:r>
          </w:p>
        </w:tc>
      </w:tr>
      <w:tr w:rsidR="0014734F" w:rsidRPr="0014734F" w14:paraId="7240BEE6" w14:textId="77777777" w:rsidTr="000045CA">
        <w:trPr>
          <w:trHeight w:val="288"/>
          <w:jc w:val="center"/>
        </w:trPr>
        <w:tc>
          <w:tcPr>
            <w:tcW w:w="2087" w:type="dxa"/>
            <w:shd w:val="clear" w:color="auto" w:fill="auto"/>
            <w:noWrap/>
            <w:vAlign w:val="center"/>
            <w:hideMark/>
          </w:tcPr>
          <w:p w14:paraId="4FCB34C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1885C1H103JA01D</w:t>
            </w:r>
          </w:p>
        </w:tc>
        <w:tc>
          <w:tcPr>
            <w:tcW w:w="711" w:type="dxa"/>
            <w:shd w:val="clear" w:color="auto" w:fill="auto"/>
            <w:noWrap/>
            <w:vAlign w:val="center"/>
            <w:hideMark/>
          </w:tcPr>
          <w:p w14:paraId="41B5617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914" w:type="dxa"/>
            <w:shd w:val="clear" w:color="auto" w:fill="auto"/>
            <w:noWrap/>
            <w:vAlign w:val="center"/>
            <w:hideMark/>
          </w:tcPr>
          <w:p w14:paraId="666990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1098" w:type="dxa"/>
            <w:shd w:val="clear" w:color="auto" w:fill="auto"/>
            <w:noWrap/>
            <w:vAlign w:val="center"/>
            <w:hideMark/>
          </w:tcPr>
          <w:p w14:paraId="7AE084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c>
          <w:tcPr>
            <w:tcW w:w="641" w:type="dxa"/>
            <w:shd w:val="clear" w:color="auto" w:fill="auto"/>
            <w:noWrap/>
            <w:vAlign w:val="center"/>
            <w:hideMark/>
          </w:tcPr>
          <w:p w14:paraId="1237F2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76A359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82</w:t>
            </w:r>
          </w:p>
        </w:tc>
        <w:tc>
          <w:tcPr>
            <w:tcW w:w="779" w:type="dxa"/>
            <w:shd w:val="clear" w:color="auto" w:fill="auto"/>
            <w:noWrap/>
            <w:vAlign w:val="center"/>
            <w:hideMark/>
          </w:tcPr>
          <w:p w14:paraId="109654D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126</w:t>
            </w:r>
          </w:p>
        </w:tc>
      </w:tr>
      <w:tr w:rsidR="0014734F" w:rsidRPr="0014734F" w14:paraId="6D781039" w14:textId="77777777" w:rsidTr="000045CA">
        <w:trPr>
          <w:trHeight w:val="288"/>
          <w:jc w:val="center"/>
        </w:trPr>
        <w:tc>
          <w:tcPr>
            <w:tcW w:w="2087" w:type="dxa"/>
            <w:shd w:val="clear" w:color="auto" w:fill="auto"/>
            <w:noWrap/>
            <w:vAlign w:val="center"/>
            <w:hideMark/>
          </w:tcPr>
          <w:p w14:paraId="38E869C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C0603JRNPO9BN300</w:t>
            </w:r>
          </w:p>
        </w:tc>
        <w:tc>
          <w:tcPr>
            <w:tcW w:w="711" w:type="dxa"/>
            <w:shd w:val="clear" w:color="auto" w:fill="auto"/>
            <w:noWrap/>
            <w:vAlign w:val="center"/>
            <w:hideMark/>
          </w:tcPr>
          <w:p w14:paraId="472DCF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38513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6</w:t>
            </w:r>
          </w:p>
        </w:tc>
        <w:tc>
          <w:tcPr>
            <w:tcW w:w="1098" w:type="dxa"/>
            <w:shd w:val="clear" w:color="auto" w:fill="auto"/>
            <w:noWrap/>
            <w:vAlign w:val="center"/>
            <w:hideMark/>
          </w:tcPr>
          <w:p w14:paraId="63459A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74</w:t>
            </w:r>
          </w:p>
        </w:tc>
        <w:tc>
          <w:tcPr>
            <w:tcW w:w="641" w:type="dxa"/>
            <w:shd w:val="clear" w:color="auto" w:fill="auto"/>
            <w:noWrap/>
            <w:vAlign w:val="center"/>
            <w:hideMark/>
          </w:tcPr>
          <w:p w14:paraId="003B68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22711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32</w:t>
            </w:r>
          </w:p>
        </w:tc>
        <w:tc>
          <w:tcPr>
            <w:tcW w:w="779" w:type="dxa"/>
            <w:shd w:val="clear" w:color="auto" w:fill="auto"/>
            <w:noWrap/>
            <w:vAlign w:val="center"/>
            <w:hideMark/>
          </w:tcPr>
          <w:p w14:paraId="2FDA86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548</w:t>
            </w:r>
          </w:p>
        </w:tc>
      </w:tr>
      <w:tr w:rsidR="0014734F" w:rsidRPr="0014734F" w14:paraId="1B268D99" w14:textId="77777777" w:rsidTr="000045CA">
        <w:trPr>
          <w:trHeight w:val="288"/>
          <w:jc w:val="center"/>
        </w:trPr>
        <w:tc>
          <w:tcPr>
            <w:tcW w:w="2087" w:type="dxa"/>
            <w:shd w:val="clear" w:color="auto" w:fill="auto"/>
            <w:noWrap/>
            <w:vAlign w:val="center"/>
            <w:hideMark/>
          </w:tcPr>
          <w:p w14:paraId="3213539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3E1X7R1V474K080AC</w:t>
            </w:r>
          </w:p>
        </w:tc>
        <w:tc>
          <w:tcPr>
            <w:tcW w:w="711" w:type="dxa"/>
            <w:shd w:val="clear" w:color="auto" w:fill="auto"/>
            <w:noWrap/>
            <w:vAlign w:val="center"/>
            <w:hideMark/>
          </w:tcPr>
          <w:p w14:paraId="2A7B2A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914" w:type="dxa"/>
            <w:shd w:val="clear" w:color="auto" w:fill="auto"/>
            <w:noWrap/>
            <w:vAlign w:val="center"/>
            <w:hideMark/>
          </w:tcPr>
          <w:p w14:paraId="522C0E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1098" w:type="dxa"/>
            <w:shd w:val="clear" w:color="auto" w:fill="auto"/>
            <w:noWrap/>
            <w:vAlign w:val="center"/>
            <w:hideMark/>
          </w:tcPr>
          <w:p w14:paraId="7F31B3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c>
          <w:tcPr>
            <w:tcW w:w="641" w:type="dxa"/>
            <w:shd w:val="clear" w:color="auto" w:fill="auto"/>
            <w:noWrap/>
            <w:vAlign w:val="center"/>
            <w:hideMark/>
          </w:tcPr>
          <w:p w14:paraId="30B967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4</w:t>
            </w:r>
          </w:p>
        </w:tc>
        <w:tc>
          <w:tcPr>
            <w:tcW w:w="693" w:type="dxa"/>
            <w:shd w:val="clear" w:color="auto" w:fill="auto"/>
            <w:noWrap/>
            <w:vAlign w:val="center"/>
            <w:hideMark/>
          </w:tcPr>
          <w:p w14:paraId="53C62B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35</w:t>
            </w:r>
          </w:p>
        </w:tc>
        <w:tc>
          <w:tcPr>
            <w:tcW w:w="779" w:type="dxa"/>
            <w:shd w:val="clear" w:color="auto" w:fill="auto"/>
            <w:noWrap/>
            <w:vAlign w:val="center"/>
            <w:hideMark/>
          </w:tcPr>
          <w:p w14:paraId="746D2B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775</w:t>
            </w:r>
          </w:p>
        </w:tc>
      </w:tr>
      <w:tr w:rsidR="0014734F" w:rsidRPr="0014734F" w14:paraId="24AC7560" w14:textId="77777777" w:rsidTr="000045CA">
        <w:trPr>
          <w:trHeight w:val="288"/>
          <w:jc w:val="center"/>
        </w:trPr>
        <w:tc>
          <w:tcPr>
            <w:tcW w:w="2087" w:type="dxa"/>
            <w:shd w:val="clear" w:color="auto" w:fill="auto"/>
            <w:noWrap/>
            <w:vAlign w:val="center"/>
            <w:hideMark/>
          </w:tcPr>
          <w:p w14:paraId="3112DA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GA4J1X7R1V335K125AC</w:t>
            </w:r>
          </w:p>
        </w:tc>
        <w:tc>
          <w:tcPr>
            <w:tcW w:w="711" w:type="dxa"/>
            <w:shd w:val="clear" w:color="auto" w:fill="auto"/>
            <w:noWrap/>
            <w:vAlign w:val="center"/>
            <w:hideMark/>
          </w:tcPr>
          <w:p w14:paraId="3B4A02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215CA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1098" w:type="dxa"/>
            <w:shd w:val="clear" w:color="auto" w:fill="auto"/>
            <w:noWrap/>
            <w:vAlign w:val="center"/>
            <w:hideMark/>
          </w:tcPr>
          <w:p w14:paraId="7ADCD6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c>
          <w:tcPr>
            <w:tcW w:w="641" w:type="dxa"/>
            <w:shd w:val="clear" w:color="auto" w:fill="auto"/>
            <w:noWrap/>
            <w:vAlign w:val="center"/>
            <w:hideMark/>
          </w:tcPr>
          <w:p w14:paraId="05160C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693" w:type="dxa"/>
            <w:shd w:val="clear" w:color="auto" w:fill="auto"/>
            <w:noWrap/>
            <w:vAlign w:val="center"/>
            <w:hideMark/>
          </w:tcPr>
          <w:p w14:paraId="39F15EC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79</w:t>
            </w:r>
          </w:p>
        </w:tc>
        <w:tc>
          <w:tcPr>
            <w:tcW w:w="779" w:type="dxa"/>
            <w:shd w:val="clear" w:color="auto" w:fill="auto"/>
            <w:noWrap/>
            <w:vAlign w:val="center"/>
            <w:hideMark/>
          </w:tcPr>
          <w:p w14:paraId="7BCDE3E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09</w:t>
            </w:r>
          </w:p>
        </w:tc>
      </w:tr>
      <w:tr w:rsidR="0014734F" w:rsidRPr="0014734F" w14:paraId="06E418E0" w14:textId="77777777" w:rsidTr="000045CA">
        <w:trPr>
          <w:trHeight w:val="288"/>
          <w:jc w:val="center"/>
        </w:trPr>
        <w:tc>
          <w:tcPr>
            <w:tcW w:w="2087" w:type="dxa"/>
            <w:shd w:val="clear" w:color="auto" w:fill="auto"/>
            <w:noWrap/>
            <w:vAlign w:val="center"/>
            <w:hideMark/>
          </w:tcPr>
          <w:p w14:paraId="071FABB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RM31CR71H475KA12L</w:t>
            </w:r>
          </w:p>
        </w:tc>
        <w:tc>
          <w:tcPr>
            <w:tcW w:w="711" w:type="dxa"/>
            <w:shd w:val="clear" w:color="auto" w:fill="auto"/>
            <w:noWrap/>
            <w:vAlign w:val="center"/>
            <w:hideMark/>
          </w:tcPr>
          <w:p w14:paraId="650C063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914" w:type="dxa"/>
            <w:shd w:val="clear" w:color="auto" w:fill="auto"/>
            <w:noWrap/>
            <w:vAlign w:val="center"/>
            <w:hideMark/>
          </w:tcPr>
          <w:p w14:paraId="195656C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1098" w:type="dxa"/>
            <w:shd w:val="clear" w:color="auto" w:fill="auto"/>
            <w:noWrap/>
            <w:vAlign w:val="center"/>
            <w:hideMark/>
          </w:tcPr>
          <w:p w14:paraId="204CB7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c>
          <w:tcPr>
            <w:tcW w:w="641" w:type="dxa"/>
            <w:shd w:val="clear" w:color="auto" w:fill="auto"/>
            <w:noWrap/>
            <w:vAlign w:val="center"/>
            <w:hideMark/>
          </w:tcPr>
          <w:p w14:paraId="3A28E9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w:t>
            </w:r>
          </w:p>
        </w:tc>
        <w:tc>
          <w:tcPr>
            <w:tcW w:w="693" w:type="dxa"/>
            <w:shd w:val="clear" w:color="auto" w:fill="auto"/>
            <w:noWrap/>
            <w:vAlign w:val="center"/>
            <w:hideMark/>
          </w:tcPr>
          <w:p w14:paraId="4E9441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w:t>
            </w:r>
          </w:p>
        </w:tc>
        <w:tc>
          <w:tcPr>
            <w:tcW w:w="779" w:type="dxa"/>
            <w:shd w:val="clear" w:color="auto" w:fill="auto"/>
            <w:noWrap/>
            <w:vAlign w:val="center"/>
            <w:hideMark/>
          </w:tcPr>
          <w:p w14:paraId="28B01A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033</w:t>
            </w:r>
          </w:p>
        </w:tc>
      </w:tr>
      <w:tr w:rsidR="0014734F" w:rsidRPr="0014734F" w14:paraId="3AB49E7E" w14:textId="77777777" w:rsidTr="000045CA">
        <w:trPr>
          <w:trHeight w:val="288"/>
          <w:jc w:val="center"/>
        </w:trPr>
        <w:tc>
          <w:tcPr>
            <w:tcW w:w="2087" w:type="dxa"/>
            <w:shd w:val="clear" w:color="auto" w:fill="auto"/>
            <w:noWrap/>
            <w:vAlign w:val="center"/>
            <w:hideMark/>
          </w:tcPr>
          <w:p w14:paraId="779B0D0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EEFK1C101P</w:t>
            </w:r>
          </w:p>
        </w:tc>
        <w:tc>
          <w:tcPr>
            <w:tcW w:w="711" w:type="dxa"/>
            <w:shd w:val="clear" w:color="auto" w:fill="auto"/>
            <w:noWrap/>
            <w:vAlign w:val="center"/>
            <w:hideMark/>
          </w:tcPr>
          <w:p w14:paraId="124FECF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914" w:type="dxa"/>
            <w:shd w:val="clear" w:color="auto" w:fill="auto"/>
            <w:noWrap/>
            <w:vAlign w:val="center"/>
            <w:hideMark/>
          </w:tcPr>
          <w:p w14:paraId="1F415E9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1098" w:type="dxa"/>
            <w:shd w:val="clear" w:color="auto" w:fill="auto"/>
            <w:noWrap/>
            <w:vAlign w:val="center"/>
            <w:hideMark/>
          </w:tcPr>
          <w:p w14:paraId="29D5E7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c>
          <w:tcPr>
            <w:tcW w:w="641" w:type="dxa"/>
            <w:shd w:val="clear" w:color="auto" w:fill="auto"/>
            <w:noWrap/>
            <w:vAlign w:val="center"/>
            <w:hideMark/>
          </w:tcPr>
          <w:p w14:paraId="0E1AFE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3</w:t>
            </w:r>
          </w:p>
        </w:tc>
        <w:tc>
          <w:tcPr>
            <w:tcW w:w="693" w:type="dxa"/>
            <w:shd w:val="clear" w:color="auto" w:fill="auto"/>
            <w:noWrap/>
            <w:vAlign w:val="center"/>
            <w:hideMark/>
          </w:tcPr>
          <w:p w14:paraId="3C9537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25</w:t>
            </w:r>
          </w:p>
        </w:tc>
        <w:tc>
          <w:tcPr>
            <w:tcW w:w="779" w:type="dxa"/>
            <w:shd w:val="clear" w:color="auto" w:fill="auto"/>
            <w:noWrap/>
            <w:vAlign w:val="center"/>
            <w:hideMark/>
          </w:tcPr>
          <w:p w14:paraId="436CA9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093</w:t>
            </w:r>
          </w:p>
        </w:tc>
      </w:tr>
      <w:tr w:rsidR="0014734F" w:rsidRPr="0014734F" w14:paraId="1AA72732" w14:textId="77777777" w:rsidTr="000045CA">
        <w:trPr>
          <w:trHeight w:val="288"/>
          <w:jc w:val="center"/>
        </w:trPr>
        <w:tc>
          <w:tcPr>
            <w:tcW w:w="2087" w:type="dxa"/>
            <w:shd w:val="clear" w:color="auto" w:fill="auto"/>
            <w:noWrap/>
            <w:vAlign w:val="center"/>
            <w:hideMark/>
          </w:tcPr>
          <w:p w14:paraId="3E311E2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3216X5R1A686M160AC</w:t>
            </w:r>
          </w:p>
        </w:tc>
        <w:tc>
          <w:tcPr>
            <w:tcW w:w="711" w:type="dxa"/>
            <w:shd w:val="clear" w:color="auto" w:fill="auto"/>
            <w:noWrap/>
            <w:vAlign w:val="center"/>
            <w:hideMark/>
          </w:tcPr>
          <w:p w14:paraId="7D5F1B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914" w:type="dxa"/>
            <w:shd w:val="clear" w:color="auto" w:fill="auto"/>
            <w:noWrap/>
            <w:vAlign w:val="center"/>
            <w:hideMark/>
          </w:tcPr>
          <w:p w14:paraId="44B4D3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1098" w:type="dxa"/>
            <w:shd w:val="clear" w:color="auto" w:fill="auto"/>
            <w:noWrap/>
            <w:vAlign w:val="center"/>
            <w:hideMark/>
          </w:tcPr>
          <w:p w14:paraId="6816226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c>
          <w:tcPr>
            <w:tcW w:w="641" w:type="dxa"/>
            <w:shd w:val="clear" w:color="auto" w:fill="auto"/>
            <w:noWrap/>
            <w:vAlign w:val="center"/>
            <w:hideMark/>
          </w:tcPr>
          <w:p w14:paraId="34331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4</w:t>
            </w:r>
          </w:p>
        </w:tc>
        <w:tc>
          <w:tcPr>
            <w:tcW w:w="693" w:type="dxa"/>
            <w:shd w:val="clear" w:color="auto" w:fill="auto"/>
            <w:noWrap/>
            <w:vAlign w:val="center"/>
            <w:hideMark/>
          </w:tcPr>
          <w:p w14:paraId="2723C3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539</w:t>
            </w:r>
          </w:p>
        </w:tc>
        <w:tc>
          <w:tcPr>
            <w:tcW w:w="779" w:type="dxa"/>
            <w:shd w:val="clear" w:color="auto" w:fill="auto"/>
            <w:noWrap/>
            <w:vAlign w:val="center"/>
            <w:hideMark/>
          </w:tcPr>
          <w:p w14:paraId="2211A9A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6925</w:t>
            </w:r>
          </w:p>
        </w:tc>
      </w:tr>
      <w:tr w:rsidR="0014734F" w:rsidRPr="0014734F" w14:paraId="0BC03273" w14:textId="77777777" w:rsidTr="000045CA">
        <w:trPr>
          <w:trHeight w:val="288"/>
          <w:jc w:val="center"/>
        </w:trPr>
        <w:tc>
          <w:tcPr>
            <w:tcW w:w="2087" w:type="dxa"/>
            <w:shd w:val="clear" w:color="auto" w:fill="auto"/>
            <w:noWrap/>
            <w:vAlign w:val="center"/>
            <w:hideMark/>
          </w:tcPr>
          <w:p w14:paraId="199758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0603B221K500CT</w:t>
            </w:r>
          </w:p>
        </w:tc>
        <w:tc>
          <w:tcPr>
            <w:tcW w:w="711" w:type="dxa"/>
            <w:shd w:val="clear" w:color="auto" w:fill="auto"/>
            <w:noWrap/>
            <w:vAlign w:val="center"/>
            <w:hideMark/>
          </w:tcPr>
          <w:p w14:paraId="5E25F8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914" w:type="dxa"/>
            <w:shd w:val="clear" w:color="auto" w:fill="auto"/>
            <w:noWrap/>
            <w:vAlign w:val="center"/>
            <w:hideMark/>
          </w:tcPr>
          <w:p w14:paraId="71BFC9D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1098" w:type="dxa"/>
            <w:shd w:val="clear" w:color="auto" w:fill="auto"/>
            <w:noWrap/>
            <w:vAlign w:val="center"/>
            <w:hideMark/>
          </w:tcPr>
          <w:p w14:paraId="65B04F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641" w:type="dxa"/>
            <w:shd w:val="clear" w:color="auto" w:fill="auto"/>
            <w:noWrap/>
            <w:vAlign w:val="center"/>
            <w:hideMark/>
          </w:tcPr>
          <w:p w14:paraId="37DCF8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w:t>
            </w:r>
          </w:p>
        </w:tc>
        <w:tc>
          <w:tcPr>
            <w:tcW w:w="693" w:type="dxa"/>
            <w:shd w:val="clear" w:color="auto" w:fill="auto"/>
            <w:noWrap/>
            <w:vAlign w:val="center"/>
            <w:hideMark/>
          </w:tcPr>
          <w:p w14:paraId="333B23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w:t>
            </w:r>
          </w:p>
        </w:tc>
        <w:tc>
          <w:tcPr>
            <w:tcW w:w="779" w:type="dxa"/>
            <w:shd w:val="clear" w:color="auto" w:fill="auto"/>
            <w:noWrap/>
            <w:vAlign w:val="center"/>
            <w:hideMark/>
          </w:tcPr>
          <w:p w14:paraId="7EBBF5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r>
      <w:tr w:rsidR="0014734F" w:rsidRPr="0014734F" w14:paraId="05DE13AA" w14:textId="77777777" w:rsidTr="000045CA">
        <w:trPr>
          <w:trHeight w:val="288"/>
          <w:jc w:val="center"/>
        </w:trPr>
        <w:tc>
          <w:tcPr>
            <w:tcW w:w="2087" w:type="dxa"/>
            <w:shd w:val="clear" w:color="auto" w:fill="auto"/>
            <w:noWrap/>
            <w:vAlign w:val="center"/>
            <w:hideMark/>
          </w:tcPr>
          <w:p w14:paraId="675C147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 xml:space="preserve">CC0603JRNPO9BN100 </w:t>
            </w:r>
          </w:p>
        </w:tc>
        <w:tc>
          <w:tcPr>
            <w:tcW w:w="711" w:type="dxa"/>
            <w:shd w:val="clear" w:color="auto" w:fill="auto"/>
            <w:noWrap/>
            <w:vAlign w:val="center"/>
            <w:hideMark/>
          </w:tcPr>
          <w:p w14:paraId="5289AC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6ADE4E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1098" w:type="dxa"/>
            <w:shd w:val="clear" w:color="auto" w:fill="auto"/>
            <w:noWrap/>
            <w:vAlign w:val="center"/>
            <w:hideMark/>
          </w:tcPr>
          <w:p w14:paraId="583374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c>
          <w:tcPr>
            <w:tcW w:w="641" w:type="dxa"/>
            <w:shd w:val="clear" w:color="auto" w:fill="auto"/>
            <w:noWrap/>
            <w:vAlign w:val="center"/>
            <w:hideMark/>
          </w:tcPr>
          <w:p w14:paraId="49183C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41C858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81</w:t>
            </w:r>
          </w:p>
        </w:tc>
        <w:tc>
          <w:tcPr>
            <w:tcW w:w="779" w:type="dxa"/>
            <w:shd w:val="clear" w:color="auto" w:fill="auto"/>
            <w:noWrap/>
            <w:vAlign w:val="center"/>
            <w:hideMark/>
          </w:tcPr>
          <w:p w14:paraId="3DEB45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018</w:t>
            </w:r>
          </w:p>
        </w:tc>
      </w:tr>
      <w:tr w:rsidR="0014734F" w:rsidRPr="0014734F" w14:paraId="12604BA2" w14:textId="77777777" w:rsidTr="000045CA">
        <w:trPr>
          <w:trHeight w:val="288"/>
          <w:jc w:val="center"/>
        </w:trPr>
        <w:tc>
          <w:tcPr>
            <w:tcW w:w="2087" w:type="dxa"/>
            <w:shd w:val="clear" w:color="auto" w:fill="auto"/>
            <w:noWrap/>
            <w:vAlign w:val="center"/>
            <w:hideMark/>
          </w:tcPr>
          <w:p w14:paraId="33A50B3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0603C154K5RACTU</w:t>
            </w:r>
          </w:p>
        </w:tc>
        <w:tc>
          <w:tcPr>
            <w:tcW w:w="711" w:type="dxa"/>
            <w:shd w:val="clear" w:color="auto" w:fill="auto"/>
            <w:noWrap/>
            <w:vAlign w:val="center"/>
            <w:hideMark/>
          </w:tcPr>
          <w:p w14:paraId="5DAD22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6241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1098" w:type="dxa"/>
            <w:shd w:val="clear" w:color="auto" w:fill="auto"/>
            <w:noWrap/>
            <w:vAlign w:val="center"/>
            <w:hideMark/>
          </w:tcPr>
          <w:p w14:paraId="41E3E87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c>
          <w:tcPr>
            <w:tcW w:w="641" w:type="dxa"/>
            <w:shd w:val="clear" w:color="auto" w:fill="auto"/>
            <w:noWrap/>
            <w:vAlign w:val="center"/>
            <w:hideMark/>
          </w:tcPr>
          <w:p w14:paraId="5F5903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74E463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w:t>
            </w:r>
          </w:p>
        </w:tc>
        <w:tc>
          <w:tcPr>
            <w:tcW w:w="779" w:type="dxa"/>
            <w:shd w:val="clear" w:color="auto" w:fill="auto"/>
            <w:noWrap/>
            <w:vAlign w:val="center"/>
            <w:hideMark/>
          </w:tcPr>
          <w:p w14:paraId="78D4AF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455</w:t>
            </w:r>
          </w:p>
        </w:tc>
      </w:tr>
      <w:tr w:rsidR="0014734F" w:rsidRPr="0014734F" w14:paraId="07582D4A" w14:textId="77777777" w:rsidTr="000045CA">
        <w:trPr>
          <w:trHeight w:val="288"/>
          <w:jc w:val="center"/>
        </w:trPr>
        <w:tc>
          <w:tcPr>
            <w:tcW w:w="2087" w:type="dxa"/>
            <w:shd w:val="clear" w:color="auto" w:fill="auto"/>
            <w:noWrap/>
            <w:vAlign w:val="center"/>
            <w:hideMark/>
          </w:tcPr>
          <w:p w14:paraId="1342465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1206C226K8RACTU</w:t>
            </w:r>
          </w:p>
        </w:tc>
        <w:tc>
          <w:tcPr>
            <w:tcW w:w="711" w:type="dxa"/>
            <w:shd w:val="clear" w:color="auto" w:fill="auto"/>
            <w:noWrap/>
            <w:vAlign w:val="center"/>
            <w:hideMark/>
          </w:tcPr>
          <w:p w14:paraId="709246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4</w:t>
            </w:r>
          </w:p>
        </w:tc>
        <w:tc>
          <w:tcPr>
            <w:tcW w:w="914" w:type="dxa"/>
            <w:shd w:val="clear" w:color="auto" w:fill="auto"/>
            <w:noWrap/>
            <w:vAlign w:val="center"/>
            <w:hideMark/>
          </w:tcPr>
          <w:p w14:paraId="36AE8C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762</w:t>
            </w:r>
          </w:p>
        </w:tc>
        <w:tc>
          <w:tcPr>
            <w:tcW w:w="1098" w:type="dxa"/>
            <w:shd w:val="clear" w:color="auto" w:fill="auto"/>
            <w:noWrap/>
            <w:vAlign w:val="center"/>
            <w:hideMark/>
          </w:tcPr>
          <w:p w14:paraId="615C7D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079</w:t>
            </w:r>
          </w:p>
        </w:tc>
        <w:tc>
          <w:tcPr>
            <w:tcW w:w="641" w:type="dxa"/>
            <w:shd w:val="clear" w:color="auto" w:fill="auto"/>
            <w:noWrap/>
            <w:vAlign w:val="center"/>
            <w:hideMark/>
          </w:tcPr>
          <w:p w14:paraId="344B2A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42A49B6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24</w:t>
            </w:r>
          </w:p>
        </w:tc>
        <w:tc>
          <w:tcPr>
            <w:tcW w:w="779" w:type="dxa"/>
            <w:shd w:val="clear" w:color="auto" w:fill="auto"/>
            <w:noWrap/>
            <w:vAlign w:val="center"/>
            <w:hideMark/>
          </w:tcPr>
          <w:p w14:paraId="3FE9CC8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0158</w:t>
            </w:r>
          </w:p>
        </w:tc>
      </w:tr>
      <w:tr w:rsidR="0014734F" w:rsidRPr="0014734F" w14:paraId="40E9FC35" w14:textId="77777777" w:rsidTr="000045CA">
        <w:trPr>
          <w:trHeight w:val="288"/>
          <w:jc w:val="center"/>
        </w:trPr>
        <w:tc>
          <w:tcPr>
            <w:tcW w:w="2087" w:type="dxa"/>
            <w:shd w:val="clear" w:color="auto" w:fill="auto"/>
            <w:noWrap/>
            <w:vAlign w:val="center"/>
            <w:hideMark/>
          </w:tcPr>
          <w:p w14:paraId="5CCE25F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25A1R0BAT2A</w:t>
            </w:r>
          </w:p>
        </w:tc>
        <w:tc>
          <w:tcPr>
            <w:tcW w:w="711" w:type="dxa"/>
            <w:shd w:val="clear" w:color="auto" w:fill="auto"/>
            <w:noWrap/>
            <w:vAlign w:val="center"/>
            <w:hideMark/>
          </w:tcPr>
          <w:p w14:paraId="6B93ED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914" w:type="dxa"/>
            <w:shd w:val="clear" w:color="auto" w:fill="auto"/>
            <w:noWrap/>
            <w:vAlign w:val="center"/>
            <w:hideMark/>
          </w:tcPr>
          <w:p w14:paraId="250DB6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1098" w:type="dxa"/>
            <w:shd w:val="clear" w:color="auto" w:fill="auto"/>
            <w:noWrap/>
            <w:vAlign w:val="center"/>
            <w:hideMark/>
          </w:tcPr>
          <w:p w14:paraId="1A16C3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c>
          <w:tcPr>
            <w:tcW w:w="641" w:type="dxa"/>
            <w:shd w:val="clear" w:color="auto" w:fill="auto"/>
            <w:noWrap/>
            <w:vAlign w:val="center"/>
            <w:hideMark/>
          </w:tcPr>
          <w:p w14:paraId="7656A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w:t>
            </w:r>
          </w:p>
        </w:tc>
        <w:tc>
          <w:tcPr>
            <w:tcW w:w="693" w:type="dxa"/>
            <w:shd w:val="clear" w:color="auto" w:fill="auto"/>
            <w:noWrap/>
            <w:vAlign w:val="center"/>
            <w:hideMark/>
          </w:tcPr>
          <w:p w14:paraId="74AD66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61</w:t>
            </w:r>
          </w:p>
        </w:tc>
        <w:tc>
          <w:tcPr>
            <w:tcW w:w="779" w:type="dxa"/>
            <w:shd w:val="clear" w:color="auto" w:fill="auto"/>
            <w:noWrap/>
            <w:vAlign w:val="center"/>
            <w:hideMark/>
          </w:tcPr>
          <w:p w14:paraId="3B5181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173</w:t>
            </w:r>
          </w:p>
        </w:tc>
      </w:tr>
      <w:tr w:rsidR="0014734F" w:rsidRPr="0014734F" w14:paraId="1F93DB83" w14:textId="77777777" w:rsidTr="000045CA">
        <w:trPr>
          <w:trHeight w:val="288"/>
          <w:jc w:val="center"/>
        </w:trPr>
        <w:tc>
          <w:tcPr>
            <w:tcW w:w="2087" w:type="dxa"/>
            <w:shd w:val="clear" w:color="auto" w:fill="auto"/>
            <w:noWrap/>
            <w:vAlign w:val="center"/>
            <w:hideMark/>
          </w:tcPr>
          <w:p w14:paraId="6B7D55F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GJM1555C1H3R6CB01D</w:t>
            </w:r>
          </w:p>
        </w:tc>
        <w:tc>
          <w:tcPr>
            <w:tcW w:w="711" w:type="dxa"/>
            <w:shd w:val="clear" w:color="auto" w:fill="auto"/>
            <w:noWrap/>
            <w:vAlign w:val="center"/>
            <w:hideMark/>
          </w:tcPr>
          <w:p w14:paraId="4257E7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914" w:type="dxa"/>
            <w:shd w:val="clear" w:color="auto" w:fill="auto"/>
            <w:noWrap/>
            <w:vAlign w:val="center"/>
            <w:hideMark/>
          </w:tcPr>
          <w:p w14:paraId="415272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1098" w:type="dxa"/>
            <w:shd w:val="clear" w:color="auto" w:fill="auto"/>
            <w:noWrap/>
            <w:vAlign w:val="center"/>
            <w:hideMark/>
          </w:tcPr>
          <w:p w14:paraId="12FCDB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c>
          <w:tcPr>
            <w:tcW w:w="641" w:type="dxa"/>
            <w:shd w:val="clear" w:color="auto" w:fill="auto"/>
            <w:noWrap/>
            <w:vAlign w:val="center"/>
            <w:hideMark/>
          </w:tcPr>
          <w:p w14:paraId="098CDC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w:t>
            </w:r>
          </w:p>
        </w:tc>
        <w:tc>
          <w:tcPr>
            <w:tcW w:w="693" w:type="dxa"/>
            <w:shd w:val="clear" w:color="auto" w:fill="auto"/>
            <w:noWrap/>
            <w:vAlign w:val="center"/>
            <w:hideMark/>
          </w:tcPr>
          <w:p w14:paraId="7BF99A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77</w:t>
            </w:r>
          </w:p>
        </w:tc>
        <w:tc>
          <w:tcPr>
            <w:tcW w:w="779" w:type="dxa"/>
            <w:shd w:val="clear" w:color="auto" w:fill="auto"/>
            <w:noWrap/>
            <w:vAlign w:val="center"/>
            <w:hideMark/>
          </w:tcPr>
          <w:p w14:paraId="31B59E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118</w:t>
            </w:r>
          </w:p>
        </w:tc>
      </w:tr>
      <w:tr w:rsidR="0014734F" w:rsidRPr="0014734F" w14:paraId="40C8F4E2" w14:textId="77777777" w:rsidTr="000045CA">
        <w:trPr>
          <w:trHeight w:val="288"/>
          <w:jc w:val="center"/>
        </w:trPr>
        <w:tc>
          <w:tcPr>
            <w:tcW w:w="2087" w:type="dxa"/>
            <w:shd w:val="clear" w:color="auto" w:fill="auto"/>
            <w:noWrap/>
            <w:vAlign w:val="center"/>
            <w:hideMark/>
          </w:tcPr>
          <w:p w14:paraId="0658F39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G1300-GS08</w:t>
            </w:r>
          </w:p>
        </w:tc>
        <w:tc>
          <w:tcPr>
            <w:tcW w:w="711" w:type="dxa"/>
            <w:shd w:val="clear" w:color="auto" w:fill="auto"/>
            <w:noWrap/>
            <w:vAlign w:val="center"/>
            <w:hideMark/>
          </w:tcPr>
          <w:p w14:paraId="1D85371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A9ECA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58CED1E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11577C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8</w:t>
            </w:r>
          </w:p>
        </w:tc>
        <w:tc>
          <w:tcPr>
            <w:tcW w:w="693" w:type="dxa"/>
            <w:shd w:val="clear" w:color="auto" w:fill="auto"/>
            <w:noWrap/>
            <w:vAlign w:val="center"/>
            <w:hideMark/>
          </w:tcPr>
          <w:p w14:paraId="6461AE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266</w:t>
            </w:r>
          </w:p>
        </w:tc>
        <w:tc>
          <w:tcPr>
            <w:tcW w:w="779" w:type="dxa"/>
            <w:shd w:val="clear" w:color="auto" w:fill="auto"/>
            <w:noWrap/>
            <w:vAlign w:val="center"/>
            <w:hideMark/>
          </w:tcPr>
          <w:p w14:paraId="126B7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578</w:t>
            </w:r>
          </w:p>
        </w:tc>
      </w:tr>
      <w:tr w:rsidR="0014734F" w:rsidRPr="0014734F" w14:paraId="562345C6" w14:textId="77777777" w:rsidTr="000045CA">
        <w:trPr>
          <w:trHeight w:val="288"/>
          <w:jc w:val="center"/>
        </w:trPr>
        <w:tc>
          <w:tcPr>
            <w:tcW w:w="2087" w:type="dxa"/>
            <w:shd w:val="clear" w:color="auto" w:fill="auto"/>
            <w:noWrap/>
            <w:vAlign w:val="center"/>
            <w:hideMark/>
          </w:tcPr>
          <w:p w14:paraId="78675B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Y1300-GS08</w:t>
            </w:r>
          </w:p>
        </w:tc>
        <w:tc>
          <w:tcPr>
            <w:tcW w:w="711" w:type="dxa"/>
            <w:shd w:val="clear" w:color="auto" w:fill="auto"/>
            <w:noWrap/>
            <w:vAlign w:val="center"/>
            <w:hideMark/>
          </w:tcPr>
          <w:p w14:paraId="30251F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1B31F1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65FD5D5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43F32D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6313052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6BB9E8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723F9B97" w14:textId="77777777" w:rsidTr="000045CA">
        <w:trPr>
          <w:trHeight w:val="288"/>
          <w:jc w:val="center"/>
        </w:trPr>
        <w:tc>
          <w:tcPr>
            <w:tcW w:w="2087" w:type="dxa"/>
            <w:shd w:val="clear" w:color="auto" w:fill="auto"/>
            <w:noWrap/>
            <w:vAlign w:val="center"/>
            <w:hideMark/>
          </w:tcPr>
          <w:p w14:paraId="22389AF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O1300-GS08</w:t>
            </w:r>
          </w:p>
        </w:tc>
        <w:tc>
          <w:tcPr>
            <w:tcW w:w="711" w:type="dxa"/>
            <w:shd w:val="clear" w:color="auto" w:fill="auto"/>
            <w:noWrap/>
            <w:vAlign w:val="center"/>
            <w:hideMark/>
          </w:tcPr>
          <w:p w14:paraId="709DCDF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914" w:type="dxa"/>
            <w:shd w:val="clear" w:color="auto" w:fill="auto"/>
            <w:noWrap/>
            <w:vAlign w:val="center"/>
            <w:hideMark/>
          </w:tcPr>
          <w:p w14:paraId="70F48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1098" w:type="dxa"/>
            <w:shd w:val="clear" w:color="auto" w:fill="auto"/>
            <w:noWrap/>
            <w:vAlign w:val="center"/>
            <w:hideMark/>
          </w:tcPr>
          <w:p w14:paraId="7022A0E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c>
          <w:tcPr>
            <w:tcW w:w="641" w:type="dxa"/>
            <w:shd w:val="clear" w:color="auto" w:fill="auto"/>
            <w:noWrap/>
            <w:vAlign w:val="center"/>
            <w:hideMark/>
          </w:tcPr>
          <w:p w14:paraId="7B82A5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9</w:t>
            </w:r>
          </w:p>
        </w:tc>
        <w:tc>
          <w:tcPr>
            <w:tcW w:w="693" w:type="dxa"/>
            <w:shd w:val="clear" w:color="auto" w:fill="auto"/>
            <w:noWrap/>
            <w:vAlign w:val="center"/>
            <w:hideMark/>
          </w:tcPr>
          <w:p w14:paraId="5E0621F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33</w:t>
            </w:r>
          </w:p>
        </w:tc>
        <w:tc>
          <w:tcPr>
            <w:tcW w:w="779" w:type="dxa"/>
            <w:shd w:val="clear" w:color="auto" w:fill="auto"/>
            <w:noWrap/>
            <w:vAlign w:val="center"/>
            <w:hideMark/>
          </w:tcPr>
          <w:p w14:paraId="2C52742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89</w:t>
            </w:r>
          </w:p>
        </w:tc>
      </w:tr>
      <w:tr w:rsidR="0014734F" w:rsidRPr="0014734F" w14:paraId="60D2E4B6" w14:textId="77777777" w:rsidTr="000045CA">
        <w:trPr>
          <w:trHeight w:val="288"/>
          <w:jc w:val="center"/>
        </w:trPr>
        <w:tc>
          <w:tcPr>
            <w:tcW w:w="2087" w:type="dxa"/>
            <w:shd w:val="clear" w:color="auto" w:fill="auto"/>
            <w:noWrap/>
            <w:vAlign w:val="center"/>
            <w:hideMark/>
          </w:tcPr>
          <w:p w14:paraId="0D40E75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VLMS1300-GS08</w:t>
            </w:r>
          </w:p>
        </w:tc>
        <w:tc>
          <w:tcPr>
            <w:tcW w:w="711" w:type="dxa"/>
            <w:shd w:val="clear" w:color="auto" w:fill="auto"/>
            <w:noWrap/>
            <w:vAlign w:val="center"/>
            <w:hideMark/>
          </w:tcPr>
          <w:p w14:paraId="0DF8D0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914" w:type="dxa"/>
            <w:shd w:val="clear" w:color="auto" w:fill="auto"/>
            <w:noWrap/>
            <w:vAlign w:val="center"/>
            <w:hideMark/>
          </w:tcPr>
          <w:p w14:paraId="1D5800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1098" w:type="dxa"/>
            <w:shd w:val="clear" w:color="auto" w:fill="auto"/>
            <w:noWrap/>
            <w:vAlign w:val="center"/>
            <w:hideMark/>
          </w:tcPr>
          <w:p w14:paraId="540CB6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c>
          <w:tcPr>
            <w:tcW w:w="641" w:type="dxa"/>
            <w:shd w:val="clear" w:color="auto" w:fill="auto"/>
            <w:noWrap/>
            <w:vAlign w:val="center"/>
            <w:hideMark/>
          </w:tcPr>
          <w:p w14:paraId="06B90D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w:t>
            </w:r>
          </w:p>
        </w:tc>
        <w:tc>
          <w:tcPr>
            <w:tcW w:w="693" w:type="dxa"/>
            <w:shd w:val="clear" w:color="auto" w:fill="auto"/>
            <w:noWrap/>
            <w:vAlign w:val="center"/>
            <w:hideMark/>
          </w:tcPr>
          <w:p w14:paraId="0441BD1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537</w:t>
            </w:r>
          </w:p>
        </w:tc>
        <w:tc>
          <w:tcPr>
            <w:tcW w:w="779" w:type="dxa"/>
            <w:shd w:val="clear" w:color="auto" w:fill="auto"/>
            <w:noWrap/>
            <w:vAlign w:val="center"/>
            <w:hideMark/>
          </w:tcPr>
          <w:p w14:paraId="6900DAB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802</w:t>
            </w:r>
          </w:p>
        </w:tc>
      </w:tr>
      <w:tr w:rsidR="0014734F" w:rsidRPr="0014734F" w14:paraId="08304247" w14:textId="77777777" w:rsidTr="000045CA">
        <w:trPr>
          <w:trHeight w:val="288"/>
          <w:jc w:val="center"/>
        </w:trPr>
        <w:tc>
          <w:tcPr>
            <w:tcW w:w="2087" w:type="dxa"/>
            <w:shd w:val="clear" w:color="auto" w:fill="auto"/>
            <w:noWrap/>
            <w:vAlign w:val="center"/>
            <w:hideMark/>
          </w:tcPr>
          <w:p w14:paraId="159CF23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360A-13-F</w:t>
            </w:r>
          </w:p>
        </w:tc>
        <w:tc>
          <w:tcPr>
            <w:tcW w:w="711" w:type="dxa"/>
            <w:shd w:val="clear" w:color="auto" w:fill="auto"/>
            <w:noWrap/>
            <w:vAlign w:val="center"/>
            <w:hideMark/>
          </w:tcPr>
          <w:p w14:paraId="4105B2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914" w:type="dxa"/>
            <w:shd w:val="clear" w:color="auto" w:fill="auto"/>
            <w:noWrap/>
            <w:vAlign w:val="center"/>
            <w:hideMark/>
          </w:tcPr>
          <w:p w14:paraId="12A375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1098" w:type="dxa"/>
            <w:shd w:val="clear" w:color="auto" w:fill="auto"/>
            <w:noWrap/>
            <w:vAlign w:val="center"/>
            <w:hideMark/>
          </w:tcPr>
          <w:p w14:paraId="23E932B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c>
          <w:tcPr>
            <w:tcW w:w="641" w:type="dxa"/>
            <w:shd w:val="clear" w:color="auto" w:fill="auto"/>
            <w:noWrap/>
            <w:vAlign w:val="center"/>
            <w:hideMark/>
          </w:tcPr>
          <w:p w14:paraId="444BB3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727B7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18</w:t>
            </w:r>
          </w:p>
        </w:tc>
        <w:tc>
          <w:tcPr>
            <w:tcW w:w="779" w:type="dxa"/>
            <w:shd w:val="clear" w:color="auto" w:fill="auto"/>
            <w:noWrap/>
            <w:vAlign w:val="center"/>
            <w:hideMark/>
          </w:tcPr>
          <w:p w14:paraId="39C9A79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2474</w:t>
            </w:r>
          </w:p>
        </w:tc>
      </w:tr>
      <w:tr w:rsidR="0014734F" w:rsidRPr="0014734F" w14:paraId="769DCD64" w14:textId="77777777" w:rsidTr="000045CA">
        <w:trPr>
          <w:trHeight w:val="288"/>
          <w:jc w:val="center"/>
        </w:trPr>
        <w:tc>
          <w:tcPr>
            <w:tcW w:w="2087" w:type="dxa"/>
            <w:shd w:val="clear" w:color="auto" w:fill="auto"/>
            <w:noWrap/>
            <w:vAlign w:val="center"/>
            <w:hideMark/>
          </w:tcPr>
          <w:p w14:paraId="3E6B442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BLM15AX121SN1D</w:t>
            </w:r>
          </w:p>
        </w:tc>
        <w:tc>
          <w:tcPr>
            <w:tcW w:w="711" w:type="dxa"/>
            <w:shd w:val="clear" w:color="auto" w:fill="auto"/>
            <w:noWrap/>
            <w:vAlign w:val="center"/>
            <w:hideMark/>
          </w:tcPr>
          <w:p w14:paraId="34228C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2C6FEA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1098" w:type="dxa"/>
            <w:shd w:val="clear" w:color="auto" w:fill="auto"/>
            <w:noWrap/>
            <w:vAlign w:val="center"/>
            <w:hideMark/>
          </w:tcPr>
          <w:p w14:paraId="5C77E6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c>
          <w:tcPr>
            <w:tcW w:w="641" w:type="dxa"/>
            <w:shd w:val="clear" w:color="auto" w:fill="auto"/>
            <w:noWrap/>
            <w:vAlign w:val="center"/>
            <w:hideMark/>
          </w:tcPr>
          <w:p w14:paraId="7ED1317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A632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99</w:t>
            </w:r>
          </w:p>
        </w:tc>
        <w:tc>
          <w:tcPr>
            <w:tcW w:w="779" w:type="dxa"/>
            <w:shd w:val="clear" w:color="auto" w:fill="auto"/>
            <w:noWrap/>
            <w:vAlign w:val="center"/>
            <w:hideMark/>
          </w:tcPr>
          <w:p w14:paraId="07FFAD0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299</w:t>
            </w:r>
          </w:p>
        </w:tc>
      </w:tr>
      <w:tr w:rsidR="0014734F" w:rsidRPr="0014734F" w14:paraId="522FE5B4" w14:textId="77777777" w:rsidTr="000045CA">
        <w:trPr>
          <w:trHeight w:val="288"/>
          <w:jc w:val="center"/>
        </w:trPr>
        <w:tc>
          <w:tcPr>
            <w:tcW w:w="2087" w:type="dxa"/>
            <w:shd w:val="clear" w:color="auto" w:fill="auto"/>
            <w:noWrap/>
            <w:vAlign w:val="center"/>
            <w:hideMark/>
          </w:tcPr>
          <w:p w14:paraId="1EDD6C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C</w:t>
            </w:r>
          </w:p>
        </w:tc>
        <w:tc>
          <w:tcPr>
            <w:tcW w:w="711" w:type="dxa"/>
            <w:shd w:val="clear" w:color="auto" w:fill="auto"/>
            <w:noWrap/>
            <w:vAlign w:val="center"/>
            <w:hideMark/>
          </w:tcPr>
          <w:p w14:paraId="2F88847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914" w:type="dxa"/>
            <w:shd w:val="clear" w:color="auto" w:fill="auto"/>
            <w:noWrap/>
            <w:vAlign w:val="center"/>
            <w:hideMark/>
          </w:tcPr>
          <w:p w14:paraId="234DFE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1098" w:type="dxa"/>
            <w:shd w:val="clear" w:color="auto" w:fill="auto"/>
            <w:noWrap/>
            <w:vAlign w:val="center"/>
            <w:hideMark/>
          </w:tcPr>
          <w:p w14:paraId="0221B7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c>
          <w:tcPr>
            <w:tcW w:w="641" w:type="dxa"/>
            <w:shd w:val="clear" w:color="auto" w:fill="auto"/>
            <w:noWrap/>
            <w:vAlign w:val="center"/>
            <w:hideMark/>
          </w:tcPr>
          <w:p w14:paraId="628D4A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w:t>
            </w:r>
          </w:p>
        </w:tc>
        <w:tc>
          <w:tcPr>
            <w:tcW w:w="693" w:type="dxa"/>
            <w:shd w:val="clear" w:color="auto" w:fill="auto"/>
            <w:noWrap/>
            <w:vAlign w:val="center"/>
            <w:hideMark/>
          </w:tcPr>
          <w:p w14:paraId="616D8D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541</w:t>
            </w:r>
          </w:p>
        </w:tc>
        <w:tc>
          <w:tcPr>
            <w:tcW w:w="779" w:type="dxa"/>
            <w:shd w:val="clear" w:color="auto" w:fill="auto"/>
            <w:noWrap/>
            <w:vAlign w:val="center"/>
            <w:hideMark/>
          </w:tcPr>
          <w:p w14:paraId="42C9C8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6758</w:t>
            </w:r>
          </w:p>
        </w:tc>
      </w:tr>
      <w:tr w:rsidR="0014734F" w:rsidRPr="0014734F" w14:paraId="6DF6A3DB" w14:textId="77777777" w:rsidTr="000045CA">
        <w:trPr>
          <w:trHeight w:val="288"/>
          <w:jc w:val="center"/>
        </w:trPr>
        <w:tc>
          <w:tcPr>
            <w:tcW w:w="2087" w:type="dxa"/>
            <w:shd w:val="clear" w:color="auto" w:fill="auto"/>
            <w:noWrap/>
            <w:vAlign w:val="center"/>
            <w:hideMark/>
          </w:tcPr>
          <w:p w14:paraId="128BFD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MA CONNECTOR</w:t>
            </w:r>
          </w:p>
        </w:tc>
        <w:tc>
          <w:tcPr>
            <w:tcW w:w="711" w:type="dxa"/>
            <w:shd w:val="clear" w:color="auto" w:fill="auto"/>
            <w:noWrap/>
            <w:vAlign w:val="center"/>
            <w:hideMark/>
          </w:tcPr>
          <w:p w14:paraId="1F93E83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8</w:t>
            </w:r>
          </w:p>
        </w:tc>
        <w:tc>
          <w:tcPr>
            <w:tcW w:w="914" w:type="dxa"/>
            <w:shd w:val="clear" w:color="auto" w:fill="auto"/>
            <w:noWrap/>
            <w:vAlign w:val="center"/>
            <w:hideMark/>
          </w:tcPr>
          <w:p w14:paraId="0840DB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1</w:t>
            </w:r>
          </w:p>
        </w:tc>
        <w:tc>
          <w:tcPr>
            <w:tcW w:w="1098" w:type="dxa"/>
            <w:shd w:val="clear" w:color="auto" w:fill="auto"/>
            <w:noWrap/>
            <w:vAlign w:val="center"/>
            <w:hideMark/>
          </w:tcPr>
          <w:p w14:paraId="3B3577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0D2F262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16</w:t>
            </w:r>
          </w:p>
        </w:tc>
        <w:tc>
          <w:tcPr>
            <w:tcW w:w="693" w:type="dxa"/>
            <w:shd w:val="clear" w:color="auto" w:fill="auto"/>
            <w:noWrap/>
            <w:vAlign w:val="center"/>
            <w:hideMark/>
          </w:tcPr>
          <w:p w14:paraId="64D6B9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2</w:t>
            </w:r>
          </w:p>
        </w:tc>
        <w:tc>
          <w:tcPr>
            <w:tcW w:w="779" w:type="dxa"/>
            <w:shd w:val="clear" w:color="auto" w:fill="auto"/>
            <w:noWrap/>
            <w:vAlign w:val="center"/>
            <w:hideMark/>
          </w:tcPr>
          <w:p w14:paraId="1C9DD4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w:t>
            </w:r>
          </w:p>
        </w:tc>
      </w:tr>
      <w:tr w:rsidR="0014734F" w:rsidRPr="0014734F" w14:paraId="5F97EEC4" w14:textId="77777777" w:rsidTr="000045CA">
        <w:trPr>
          <w:trHeight w:val="288"/>
          <w:jc w:val="center"/>
        </w:trPr>
        <w:tc>
          <w:tcPr>
            <w:tcW w:w="2087" w:type="dxa"/>
            <w:shd w:val="clear" w:color="auto" w:fill="auto"/>
            <w:noWrap/>
            <w:vAlign w:val="center"/>
            <w:hideMark/>
          </w:tcPr>
          <w:p w14:paraId="29F902E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M8055-6-1-14-00-A</w:t>
            </w:r>
          </w:p>
        </w:tc>
        <w:tc>
          <w:tcPr>
            <w:tcW w:w="711" w:type="dxa"/>
            <w:shd w:val="clear" w:color="auto" w:fill="auto"/>
            <w:noWrap/>
            <w:vAlign w:val="center"/>
            <w:hideMark/>
          </w:tcPr>
          <w:p w14:paraId="50F1BCA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914" w:type="dxa"/>
            <w:shd w:val="clear" w:color="auto" w:fill="auto"/>
            <w:noWrap/>
            <w:vAlign w:val="center"/>
            <w:hideMark/>
          </w:tcPr>
          <w:p w14:paraId="64E00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1098" w:type="dxa"/>
            <w:shd w:val="clear" w:color="auto" w:fill="auto"/>
            <w:noWrap/>
            <w:vAlign w:val="center"/>
            <w:hideMark/>
          </w:tcPr>
          <w:p w14:paraId="00A1B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c>
          <w:tcPr>
            <w:tcW w:w="641" w:type="dxa"/>
            <w:shd w:val="clear" w:color="auto" w:fill="auto"/>
            <w:noWrap/>
            <w:vAlign w:val="center"/>
            <w:hideMark/>
          </w:tcPr>
          <w:p w14:paraId="57559C5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8</w:t>
            </w:r>
          </w:p>
        </w:tc>
        <w:tc>
          <w:tcPr>
            <w:tcW w:w="693" w:type="dxa"/>
            <w:shd w:val="clear" w:color="auto" w:fill="auto"/>
            <w:noWrap/>
            <w:vAlign w:val="center"/>
            <w:hideMark/>
          </w:tcPr>
          <w:p w14:paraId="0A5ABA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25</w:t>
            </w:r>
          </w:p>
        </w:tc>
        <w:tc>
          <w:tcPr>
            <w:tcW w:w="779" w:type="dxa"/>
            <w:shd w:val="clear" w:color="auto" w:fill="auto"/>
            <w:noWrap/>
            <w:vAlign w:val="center"/>
            <w:hideMark/>
          </w:tcPr>
          <w:p w14:paraId="55A6159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2744</w:t>
            </w:r>
          </w:p>
        </w:tc>
      </w:tr>
      <w:tr w:rsidR="0014734F" w:rsidRPr="0014734F" w14:paraId="50900BDA" w14:textId="77777777" w:rsidTr="000045CA">
        <w:trPr>
          <w:trHeight w:val="288"/>
          <w:jc w:val="center"/>
        </w:trPr>
        <w:tc>
          <w:tcPr>
            <w:tcW w:w="2087" w:type="dxa"/>
            <w:shd w:val="clear" w:color="auto" w:fill="auto"/>
            <w:noWrap/>
            <w:vAlign w:val="center"/>
            <w:hideMark/>
          </w:tcPr>
          <w:p w14:paraId="62AFC1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11S-06G</w:t>
            </w:r>
          </w:p>
        </w:tc>
        <w:tc>
          <w:tcPr>
            <w:tcW w:w="711" w:type="dxa"/>
            <w:shd w:val="clear" w:color="auto" w:fill="auto"/>
            <w:noWrap/>
            <w:vAlign w:val="center"/>
            <w:hideMark/>
          </w:tcPr>
          <w:p w14:paraId="0B8CEB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914" w:type="dxa"/>
            <w:shd w:val="clear" w:color="auto" w:fill="auto"/>
            <w:noWrap/>
            <w:vAlign w:val="center"/>
            <w:hideMark/>
          </w:tcPr>
          <w:p w14:paraId="3838614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1098" w:type="dxa"/>
            <w:shd w:val="clear" w:color="auto" w:fill="auto"/>
            <w:noWrap/>
            <w:vAlign w:val="center"/>
            <w:hideMark/>
          </w:tcPr>
          <w:p w14:paraId="65F86F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c>
          <w:tcPr>
            <w:tcW w:w="641" w:type="dxa"/>
            <w:shd w:val="clear" w:color="auto" w:fill="auto"/>
            <w:noWrap/>
            <w:vAlign w:val="center"/>
            <w:hideMark/>
          </w:tcPr>
          <w:p w14:paraId="06D98C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3</w:t>
            </w:r>
          </w:p>
        </w:tc>
        <w:tc>
          <w:tcPr>
            <w:tcW w:w="693" w:type="dxa"/>
            <w:shd w:val="clear" w:color="auto" w:fill="auto"/>
            <w:noWrap/>
            <w:vAlign w:val="center"/>
            <w:hideMark/>
          </w:tcPr>
          <w:p w14:paraId="62E5CF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w:t>
            </w:r>
          </w:p>
        </w:tc>
        <w:tc>
          <w:tcPr>
            <w:tcW w:w="779" w:type="dxa"/>
            <w:shd w:val="clear" w:color="auto" w:fill="auto"/>
            <w:noWrap/>
            <w:vAlign w:val="center"/>
            <w:hideMark/>
          </w:tcPr>
          <w:p w14:paraId="255F3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w:t>
            </w:r>
          </w:p>
        </w:tc>
      </w:tr>
      <w:tr w:rsidR="0014734F" w:rsidRPr="0014734F" w14:paraId="7EA37CE2" w14:textId="77777777" w:rsidTr="000045CA">
        <w:trPr>
          <w:trHeight w:val="288"/>
          <w:jc w:val="center"/>
        </w:trPr>
        <w:tc>
          <w:tcPr>
            <w:tcW w:w="2087" w:type="dxa"/>
            <w:shd w:val="clear" w:color="auto" w:fill="auto"/>
            <w:noWrap/>
            <w:vAlign w:val="center"/>
            <w:hideMark/>
          </w:tcPr>
          <w:p w14:paraId="412391D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1-10-0100-00</w:t>
            </w:r>
          </w:p>
        </w:tc>
        <w:tc>
          <w:tcPr>
            <w:tcW w:w="711" w:type="dxa"/>
            <w:shd w:val="clear" w:color="auto" w:fill="auto"/>
            <w:noWrap/>
            <w:vAlign w:val="center"/>
            <w:hideMark/>
          </w:tcPr>
          <w:p w14:paraId="0C9E072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2584F8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1098" w:type="dxa"/>
            <w:shd w:val="clear" w:color="auto" w:fill="auto"/>
            <w:noWrap/>
            <w:vAlign w:val="center"/>
            <w:hideMark/>
          </w:tcPr>
          <w:p w14:paraId="794A7D1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c>
          <w:tcPr>
            <w:tcW w:w="641" w:type="dxa"/>
            <w:shd w:val="clear" w:color="auto" w:fill="auto"/>
            <w:noWrap/>
            <w:vAlign w:val="center"/>
            <w:hideMark/>
          </w:tcPr>
          <w:p w14:paraId="39AD84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50D1E4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3</w:t>
            </w:r>
          </w:p>
        </w:tc>
        <w:tc>
          <w:tcPr>
            <w:tcW w:w="779" w:type="dxa"/>
            <w:shd w:val="clear" w:color="auto" w:fill="auto"/>
            <w:noWrap/>
            <w:vAlign w:val="center"/>
            <w:hideMark/>
          </w:tcPr>
          <w:p w14:paraId="1F2C39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w:t>
            </w:r>
          </w:p>
        </w:tc>
      </w:tr>
      <w:tr w:rsidR="0014734F" w:rsidRPr="0014734F" w14:paraId="514B6243" w14:textId="77777777" w:rsidTr="000045CA">
        <w:trPr>
          <w:trHeight w:val="288"/>
          <w:jc w:val="center"/>
        </w:trPr>
        <w:tc>
          <w:tcPr>
            <w:tcW w:w="2087" w:type="dxa"/>
            <w:shd w:val="clear" w:color="auto" w:fill="auto"/>
            <w:noWrap/>
            <w:vAlign w:val="center"/>
            <w:hideMark/>
          </w:tcPr>
          <w:p w14:paraId="60FAE11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028</w:t>
            </w:r>
          </w:p>
        </w:tc>
        <w:tc>
          <w:tcPr>
            <w:tcW w:w="711" w:type="dxa"/>
            <w:shd w:val="clear" w:color="auto" w:fill="auto"/>
            <w:noWrap/>
            <w:vAlign w:val="center"/>
            <w:hideMark/>
          </w:tcPr>
          <w:p w14:paraId="1399F3E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914" w:type="dxa"/>
            <w:shd w:val="clear" w:color="auto" w:fill="auto"/>
            <w:noWrap/>
            <w:vAlign w:val="center"/>
            <w:hideMark/>
          </w:tcPr>
          <w:p w14:paraId="142F39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1098" w:type="dxa"/>
            <w:shd w:val="clear" w:color="auto" w:fill="auto"/>
            <w:noWrap/>
            <w:vAlign w:val="center"/>
            <w:hideMark/>
          </w:tcPr>
          <w:p w14:paraId="72C0362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c>
          <w:tcPr>
            <w:tcW w:w="641" w:type="dxa"/>
            <w:shd w:val="clear" w:color="auto" w:fill="auto"/>
            <w:noWrap/>
            <w:vAlign w:val="center"/>
            <w:hideMark/>
          </w:tcPr>
          <w:p w14:paraId="52EB7F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3</w:t>
            </w:r>
          </w:p>
        </w:tc>
        <w:tc>
          <w:tcPr>
            <w:tcW w:w="693" w:type="dxa"/>
            <w:shd w:val="clear" w:color="auto" w:fill="auto"/>
            <w:noWrap/>
            <w:vAlign w:val="center"/>
            <w:hideMark/>
          </w:tcPr>
          <w:p w14:paraId="2F9A01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132</w:t>
            </w:r>
          </w:p>
        </w:tc>
        <w:tc>
          <w:tcPr>
            <w:tcW w:w="779" w:type="dxa"/>
            <w:shd w:val="clear" w:color="auto" w:fill="auto"/>
            <w:noWrap/>
            <w:vAlign w:val="center"/>
            <w:hideMark/>
          </w:tcPr>
          <w:p w14:paraId="4240F6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3989</w:t>
            </w:r>
          </w:p>
        </w:tc>
      </w:tr>
      <w:tr w:rsidR="0014734F" w:rsidRPr="0014734F" w14:paraId="6844E867" w14:textId="77777777" w:rsidTr="000045CA">
        <w:trPr>
          <w:trHeight w:val="288"/>
          <w:jc w:val="center"/>
        </w:trPr>
        <w:tc>
          <w:tcPr>
            <w:tcW w:w="2087" w:type="dxa"/>
            <w:shd w:val="clear" w:color="auto" w:fill="auto"/>
            <w:noWrap/>
            <w:vAlign w:val="center"/>
            <w:hideMark/>
          </w:tcPr>
          <w:p w14:paraId="5405865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51248</w:t>
            </w:r>
          </w:p>
        </w:tc>
        <w:tc>
          <w:tcPr>
            <w:tcW w:w="711" w:type="dxa"/>
            <w:shd w:val="clear" w:color="auto" w:fill="auto"/>
            <w:noWrap/>
            <w:vAlign w:val="center"/>
            <w:hideMark/>
          </w:tcPr>
          <w:p w14:paraId="72FFCE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914" w:type="dxa"/>
            <w:shd w:val="clear" w:color="auto" w:fill="auto"/>
            <w:noWrap/>
            <w:vAlign w:val="center"/>
            <w:hideMark/>
          </w:tcPr>
          <w:p w14:paraId="5A99AB1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1098" w:type="dxa"/>
            <w:shd w:val="clear" w:color="auto" w:fill="auto"/>
            <w:noWrap/>
            <w:vAlign w:val="center"/>
            <w:hideMark/>
          </w:tcPr>
          <w:p w14:paraId="5444C8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c>
          <w:tcPr>
            <w:tcW w:w="641" w:type="dxa"/>
            <w:shd w:val="clear" w:color="auto" w:fill="auto"/>
            <w:noWrap/>
            <w:vAlign w:val="center"/>
            <w:hideMark/>
          </w:tcPr>
          <w:p w14:paraId="6DD647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4</w:t>
            </w:r>
          </w:p>
        </w:tc>
        <w:tc>
          <w:tcPr>
            <w:tcW w:w="693" w:type="dxa"/>
            <w:shd w:val="clear" w:color="auto" w:fill="auto"/>
            <w:noWrap/>
            <w:vAlign w:val="center"/>
            <w:hideMark/>
          </w:tcPr>
          <w:p w14:paraId="5076DE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984</w:t>
            </w:r>
          </w:p>
        </w:tc>
        <w:tc>
          <w:tcPr>
            <w:tcW w:w="779" w:type="dxa"/>
            <w:shd w:val="clear" w:color="auto" w:fill="auto"/>
            <w:noWrap/>
            <w:vAlign w:val="center"/>
            <w:hideMark/>
          </w:tcPr>
          <w:p w14:paraId="7B362C0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52</w:t>
            </w:r>
          </w:p>
        </w:tc>
      </w:tr>
      <w:tr w:rsidR="0014734F" w:rsidRPr="0014734F" w14:paraId="1B56F530" w14:textId="77777777" w:rsidTr="000045CA">
        <w:trPr>
          <w:trHeight w:val="288"/>
          <w:jc w:val="center"/>
        </w:trPr>
        <w:tc>
          <w:tcPr>
            <w:tcW w:w="2087" w:type="dxa"/>
            <w:shd w:val="clear" w:color="auto" w:fill="auto"/>
            <w:noWrap/>
            <w:vAlign w:val="center"/>
            <w:hideMark/>
          </w:tcPr>
          <w:p w14:paraId="3694B7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LG1005S1N5BT000</w:t>
            </w:r>
          </w:p>
        </w:tc>
        <w:tc>
          <w:tcPr>
            <w:tcW w:w="711" w:type="dxa"/>
            <w:shd w:val="clear" w:color="auto" w:fill="auto"/>
            <w:noWrap/>
            <w:vAlign w:val="center"/>
            <w:hideMark/>
          </w:tcPr>
          <w:p w14:paraId="023E217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914" w:type="dxa"/>
            <w:shd w:val="clear" w:color="auto" w:fill="auto"/>
            <w:noWrap/>
            <w:vAlign w:val="center"/>
            <w:hideMark/>
          </w:tcPr>
          <w:p w14:paraId="2496CC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1098" w:type="dxa"/>
            <w:shd w:val="clear" w:color="auto" w:fill="auto"/>
            <w:noWrap/>
            <w:vAlign w:val="center"/>
            <w:hideMark/>
          </w:tcPr>
          <w:p w14:paraId="4833881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c>
          <w:tcPr>
            <w:tcW w:w="641" w:type="dxa"/>
            <w:shd w:val="clear" w:color="auto" w:fill="auto"/>
            <w:noWrap/>
            <w:vAlign w:val="center"/>
            <w:hideMark/>
          </w:tcPr>
          <w:p w14:paraId="7BF88C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w:t>
            </w:r>
          </w:p>
        </w:tc>
        <w:tc>
          <w:tcPr>
            <w:tcW w:w="693" w:type="dxa"/>
            <w:shd w:val="clear" w:color="auto" w:fill="auto"/>
            <w:noWrap/>
            <w:vAlign w:val="center"/>
            <w:hideMark/>
          </w:tcPr>
          <w:p w14:paraId="093518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5</w:t>
            </w:r>
          </w:p>
        </w:tc>
        <w:tc>
          <w:tcPr>
            <w:tcW w:w="779" w:type="dxa"/>
            <w:shd w:val="clear" w:color="auto" w:fill="auto"/>
            <w:noWrap/>
            <w:vAlign w:val="center"/>
            <w:hideMark/>
          </w:tcPr>
          <w:p w14:paraId="54F0220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954</w:t>
            </w:r>
          </w:p>
        </w:tc>
      </w:tr>
      <w:tr w:rsidR="0014734F" w:rsidRPr="0014734F" w14:paraId="0127C798" w14:textId="77777777" w:rsidTr="000045CA">
        <w:trPr>
          <w:trHeight w:val="288"/>
          <w:jc w:val="center"/>
        </w:trPr>
        <w:tc>
          <w:tcPr>
            <w:tcW w:w="2087" w:type="dxa"/>
            <w:shd w:val="clear" w:color="auto" w:fill="auto"/>
            <w:noWrap/>
            <w:vAlign w:val="center"/>
            <w:hideMark/>
          </w:tcPr>
          <w:p w14:paraId="7208E93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22NH00D</w:t>
            </w:r>
          </w:p>
        </w:tc>
        <w:tc>
          <w:tcPr>
            <w:tcW w:w="711" w:type="dxa"/>
            <w:shd w:val="clear" w:color="auto" w:fill="auto"/>
            <w:noWrap/>
            <w:vAlign w:val="center"/>
            <w:hideMark/>
          </w:tcPr>
          <w:p w14:paraId="5AE78DF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914" w:type="dxa"/>
            <w:shd w:val="clear" w:color="auto" w:fill="auto"/>
            <w:noWrap/>
            <w:vAlign w:val="center"/>
            <w:hideMark/>
          </w:tcPr>
          <w:p w14:paraId="003F06F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1098" w:type="dxa"/>
            <w:shd w:val="clear" w:color="auto" w:fill="auto"/>
            <w:noWrap/>
            <w:vAlign w:val="center"/>
            <w:hideMark/>
          </w:tcPr>
          <w:p w14:paraId="0CFA11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c>
          <w:tcPr>
            <w:tcW w:w="641" w:type="dxa"/>
            <w:shd w:val="clear" w:color="auto" w:fill="auto"/>
            <w:noWrap/>
            <w:vAlign w:val="center"/>
            <w:hideMark/>
          </w:tcPr>
          <w:p w14:paraId="708B00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w:t>
            </w:r>
          </w:p>
        </w:tc>
        <w:tc>
          <w:tcPr>
            <w:tcW w:w="693" w:type="dxa"/>
            <w:shd w:val="clear" w:color="auto" w:fill="auto"/>
            <w:noWrap/>
            <w:vAlign w:val="center"/>
            <w:hideMark/>
          </w:tcPr>
          <w:p w14:paraId="1FA8D54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4</w:t>
            </w:r>
          </w:p>
        </w:tc>
        <w:tc>
          <w:tcPr>
            <w:tcW w:w="779" w:type="dxa"/>
            <w:shd w:val="clear" w:color="auto" w:fill="auto"/>
            <w:noWrap/>
            <w:vAlign w:val="center"/>
            <w:hideMark/>
          </w:tcPr>
          <w:p w14:paraId="2B0BDCF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76</w:t>
            </w:r>
          </w:p>
        </w:tc>
      </w:tr>
      <w:tr w:rsidR="0014734F" w:rsidRPr="0014734F" w14:paraId="3F453648" w14:textId="77777777" w:rsidTr="000045CA">
        <w:trPr>
          <w:trHeight w:val="288"/>
          <w:jc w:val="center"/>
        </w:trPr>
        <w:tc>
          <w:tcPr>
            <w:tcW w:w="2087" w:type="dxa"/>
            <w:shd w:val="clear" w:color="auto" w:fill="auto"/>
            <w:noWrap/>
            <w:vAlign w:val="center"/>
            <w:hideMark/>
          </w:tcPr>
          <w:p w14:paraId="6E20D4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68NG00D</w:t>
            </w:r>
          </w:p>
        </w:tc>
        <w:tc>
          <w:tcPr>
            <w:tcW w:w="711" w:type="dxa"/>
            <w:shd w:val="clear" w:color="auto" w:fill="auto"/>
            <w:noWrap/>
            <w:vAlign w:val="center"/>
            <w:hideMark/>
          </w:tcPr>
          <w:p w14:paraId="7C9774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596E9C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0384BD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166A85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0F89AC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2FB7F5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680C06AE" w14:textId="77777777" w:rsidTr="000045CA">
        <w:trPr>
          <w:trHeight w:val="288"/>
          <w:jc w:val="center"/>
        </w:trPr>
        <w:tc>
          <w:tcPr>
            <w:tcW w:w="2087" w:type="dxa"/>
            <w:shd w:val="clear" w:color="auto" w:fill="auto"/>
            <w:noWrap/>
            <w:vAlign w:val="center"/>
            <w:hideMark/>
          </w:tcPr>
          <w:p w14:paraId="5D4042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QW15AN9N1G00D</w:t>
            </w:r>
          </w:p>
        </w:tc>
        <w:tc>
          <w:tcPr>
            <w:tcW w:w="711" w:type="dxa"/>
            <w:shd w:val="clear" w:color="auto" w:fill="auto"/>
            <w:noWrap/>
            <w:vAlign w:val="center"/>
            <w:hideMark/>
          </w:tcPr>
          <w:p w14:paraId="055043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914" w:type="dxa"/>
            <w:shd w:val="clear" w:color="auto" w:fill="auto"/>
            <w:noWrap/>
            <w:vAlign w:val="center"/>
            <w:hideMark/>
          </w:tcPr>
          <w:p w14:paraId="73492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1098" w:type="dxa"/>
            <w:shd w:val="clear" w:color="auto" w:fill="auto"/>
            <w:noWrap/>
            <w:vAlign w:val="center"/>
            <w:hideMark/>
          </w:tcPr>
          <w:p w14:paraId="59722F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c>
          <w:tcPr>
            <w:tcW w:w="641" w:type="dxa"/>
            <w:shd w:val="clear" w:color="auto" w:fill="auto"/>
            <w:noWrap/>
            <w:vAlign w:val="center"/>
            <w:hideMark/>
          </w:tcPr>
          <w:p w14:paraId="0CA10A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w:t>
            </w:r>
          </w:p>
        </w:tc>
        <w:tc>
          <w:tcPr>
            <w:tcW w:w="693" w:type="dxa"/>
            <w:shd w:val="clear" w:color="auto" w:fill="auto"/>
            <w:noWrap/>
            <w:vAlign w:val="center"/>
            <w:hideMark/>
          </w:tcPr>
          <w:p w14:paraId="190A11E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89</w:t>
            </w:r>
          </w:p>
        </w:tc>
        <w:tc>
          <w:tcPr>
            <w:tcW w:w="779" w:type="dxa"/>
            <w:shd w:val="clear" w:color="auto" w:fill="auto"/>
            <w:noWrap/>
            <w:vAlign w:val="center"/>
            <w:hideMark/>
          </w:tcPr>
          <w:p w14:paraId="325E55B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623</w:t>
            </w:r>
          </w:p>
        </w:tc>
      </w:tr>
      <w:tr w:rsidR="0014734F" w:rsidRPr="0014734F" w14:paraId="13383E69" w14:textId="77777777" w:rsidTr="000045CA">
        <w:trPr>
          <w:trHeight w:val="288"/>
          <w:jc w:val="center"/>
        </w:trPr>
        <w:tc>
          <w:tcPr>
            <w:tcW w:w="2087" w:type="dxa"/>
            <w:shd w:val="clear" w:color="auto" w:fill="auto"/>
            <w:noWrap/>
            <w:vAlign w:val="center"/>
            <w:hideMark/>
          </w:tcPr>
          <w:p w14:paraId="306924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AL4030-682MEC</w:t>
            </w:r>
          </w:p>
        </w:tc>
        <w:tc>
          <w:tcPr>
            <w:tcW w:w="711" w:type="dxa"/>
            <w:shd w:val="clear" w:color="auto" w:fill="auto"/>
            <w:noWrap/>
            <w:vAlign w:val="center"/>
            <w:hideMark/>
          </w:tcPr>
          <w:p w14:paraId="4CBB02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914" w:type="dxa"/>
            <w:shd w:val="clear" w:color="auto" w:fill="auto"/>
            <w:noWrap/>
            <w:vAlign w:val="center"/>
            <w:hideMark/>
          </w:tcPr>
          <w:p w14:paraId="3D54FC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1098" w:type="dxa"/>
            <w:shd w:val="clear" w:color="auto" w:fill="auto"/>
            <w:noWrap/>
            <w:vAlign w:val="center"/>
            <w:hideMark/>
          </w:tcPr>
          <w:p w14:paraId="006D45A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c>
          <w:tcPr>
            <w:tcW w:w="641" w:type="dxa"/>
            <w:shd w:val="clear" w:color="auto" w:fill="auto"/>
            <w:noWrap/>
            <w:vAlign w:val="center"/>
            <w:hideMark/>
          </w:tcPr>
          <w:p w14:paraId="7B14AC0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w:t>
            </w:r>
          </w:p>
        </w:tc>
        <w:tc>
          <w:tcPr>
            <w:tcW w:w="693" w:type="dxa"/>
            <w:shd w:val="clear" w:color="auto" w:fill="auto"/>
            <w:noWrap/>
            <w:vAlign w:val="center"/>
            <w:hideMark/>
          </w:tcPr>
          <w:p w14:paraId="63180B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2</w:t>
            </w:r>
          </w:p>
        </w:tc>
        <w:tc>
          <w:tcPr>
            <w:tcW w:w="779" w:type="dxa"/>
            <w:shd w:val="clear" w:color="auto" w:fill="auto"/>
            <w:noWrap/>
            <w:vAlign w:val="center"/>
            <w:hideMark/>
          </w:tcPr>
          <w:p w14:paraId="2C855C7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w:t>
            </w:r>
          </w:p>
        </w:tc>
      </w:tr>
      <w:tr w:rsidR="0014734F" w:rsidRPr="0014734F" w14:paraId="065E6838" w14:textId="77777777" w:rsidTr="000045CA">
        <w:trPr>
          <w:trHeight w:val="288"/>
          <w:jc w:val="center"/>
        </w:trPr>
        <w:tc>
          <w:tcPr>
            <w:tcW w:w="2087" w:type="dxa"/>
            <w:shd w:val="clear" w:color="auto" w:fill="auto"/>
            <w:noWrap/>
            <w:vAlign w:val="center"/>
            <w:hideMark/>
          </w:tcPr>
          <w:p w14:paraId="6FBEF01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XFL4015-471MEC</w:t>
            </w:r>
          </w:p>
        </w:tc>
        <w:tc>
          <w:tcPr>
            <w:tcW w:w="711" w:type="dxa"/>
            <w:shd w:val="clear" w:color="auto" w:fill="auto"/>
            <w:noWrap/>
            <w:vAlign w:val="center"/>
            <w:hideMark/>
          </w:tcPr>
          <w:p w14:paraId="0B0CF00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914" w:type="dxa"/>
            <w:shd w:val="clear" w:color="auto" w:fill="auto"/>
            <w:noWrap/>
            <w:vAlign w:val="center"/>
            <w:hideMark/>
          </w:tcPr>
          <w:p w14:paraId="0A602D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1098" w:type="dxa"/>
            <w:shd w:val="clear" w:color="auto" w:fill="auto"/>
            <w:noWrap/>
            <w:vAlign w:val="center"/>
            <w:hideMark/>
          </w:tcPr>
          <w:p w14:paraId="26CA10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c>
          <w:tcPr>
            <w:tcW w:w="641" w:type="dxa"/>
            <w:shd w:val="clear" w:color="auto" w:fill="auto"/>
            <w:noWrap/>
            <w:vAlign w:val="center"/>
            <w:hideMark/>
          </w:tcPr>
          <w:p w14:paraId="30EF8D3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5</w:t>
            </w:r>
          </w:p>
        </w:tc>
        <w:tc>
          <w:tcPr>
            <w:tcW w:w="693" w:type="dxa"/>
            <w:shd w:val="clear" w:color="auto" w:fill="auto"/>
            <w:noWrap/>
            <w:vAlign w:val="center"/>
            <w:hideMark/>
          </w:tcPr>
          <w:p w14:paraId="7108C6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5</w:t>
            </w:r>
          </w:p>
        </w:tc>
        <w:tc>
          <w:tcPr>
            <w:tcW w:w="779" w:type="dxa"/>
            <w:shd w:val="clear" w:color="auto" w:fill="auto"/>
            <w:noWrap/>
            <w:vAlign w:val="center"/>
            <w:hideMark/>
          </w:tcPr>
          <w:p w14:paraId="78A5A9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w:t>
            </w:r>
          </w:p>
        </w:tc>
      </w:tr>
      <w:tr w:rsidR="0014734F" w:rsidRPr="0014734F" w14:paraId="2FD15123" w14:textId="77777777" w:rsidTr="000045CA">
        <w:trPr>
          <w:trHeight w:val="288"/>
          <w:jc w:val="center"/>
        </w:trPr>
        <w:tc>
          <w:tcPr>
            <w:tcW w:w="2087" w:type="dxa"/>
            <w:shd w:val="clear" w:color="auto" w:fill="auto"/>
            <w:noWrap/>
            <w:vAlign w:val="center"/>
            <w:hideMark/>
          </w:tcPr>
          <w:p w14:paraId="6ED0D85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20NAKVYL</w:t>
            </w:r>
          </w:p>
        </w:tc>
        <w:tc>
          <w:tcPr>
            <w:tcW w:w="711" w:type="dxa"/>
            <w:shd w:val="clear" w:color="auto" w:fill="auto"/>
            <w:noWrap/>
            <w:vAlign w:val="center"/>
            <w:hideMark/>
          </w:tcPr>
          <w:p w14:paraId="5D07D9E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74</w:t>
            </w:r>
          </w:p>
        </w:tc>
        <w:tc>
          <w:tcPr>
            <w:tcW w:w="914" w:type="dxa"/>
            <w:shd w:val="clear" w:color="auto" w:fill="auto"/>
            <w:noWrap/>
            <w:vAlign w:val="center"/>
            <w:hideMark/>
          </w:tcPr>
          <w:p w14:paraId="113EF5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94</w:t>
            </w:r>
          </w:p>
        </w:tc>
        <w:tc>
          <w:tcPr>
            <w:tcW w:w="1098" w:type="dxa"/>
            <w:shd w:val="clear" w:color="auto" w:fill="auto"/>
            <w:noWrap/>
            <w:vAlign w:val="center"/>
            <w:hideMark/>
          </w:tcPr>
          <w:p w14:paraId="376A16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2</w:t>
            </w:r>
          </w:p>
        </w:tc>
        <w:tc>
          <w:tcPr>
            <w:tcW w:w="641" w:type="dxa"/>
            <w:shd w:val="clear" w:color="auto" w:fill="auto"/>
            <w:noWrap/>
            <w:vAlign w:val="center"/>
            <w:hideMark/>
          </w:tcPr>
          <w:p w14:paraId="7BE13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48</w:t>
            </w:r>
          </w:p>
        </w:tc>
        <w:tc>
          <w:tcPr>
            <w:tcW w:w="693" w:type="dxa"/>
            <w:shd w:val="clear" w:color="auto" w:fill="auto"/>
            <w:noWrap/>
            <w:vAlign w:val="center"/>
            <w:hideMark/>
          </w:tcPr>
          <w:p w14:paraId="0A7BE0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88</w:t>
            </w:r>
          </w:p>
        </w:tc>
        <w:tc>
          <w:tcPr>
            <w:tcW w:w="779" w:type="dxa"/>
            <w:shd w:val="clear" w:color="auto" w:fill="auto"/>
            <w:noWrap/>
            <w:vAlign w:val="center"/>
            <w:hideMark/>
          </w:tcPr>
          <w:p w14:paraId="4D5423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4</w:t>
            </w:r>
          </w:p>
        </w:tc>
      </w:tr>
      <w:tr w:rsidR="0014734F" w:rsidRPr="0014734F" w14:paraId="6F408473" w14:textId="77777777" w:rsidTr="000045CA">
        <w:trPr>
          <w:trHeight w:val="288"/>
          <w:jc w:val="center"/>
        </w:trPr>
        <w:tc>
          <w:tcPr>
            <w:tcW w:w="2087" w:type="dxa"/>
            <w:shd w:val="clear" w:color="auto" w:fill="auto"/>
            <w:noWrap/>
            <w:vAlign w:val="center"/>
            <w:hideMark/>
          </w:tcPr>
          <w:p w14:paraId="0C22740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IS447DN-T1-GE3</w:t>
            </w:r>
          </w:p>
        </w:tc>
        <w:tc>
          <w:tcPr>
            <w:tcW w:w="711" w:type="dxa"/>
            <w:shd w:val="clear" w:color="auto" w:fill="auto"/>
            <w:noWrap/>
            <w:vAlign w:val="center"/>
            <w:hideMark/>
          </w:tcPr>
          <w:p w14:paraId="20C9C88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7</w:t>
            </w:r>
          </w:p>
        </w:tc>
        <w:tc>
          <w:tcPr>
            <w:tcW w:w="914" w:type="dxa"/>
            <w:shd w:val="clear" w:color="auto" w:fill="auto"/>
            <w:noWrap/>
            <w:vAlign w:val="center"/>
            <w:hideMark/>
          </w:tcPr>
          <w:p w14:paraId="781E74F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68</w:t>
            </w:r>
          </w:p>
        </w:tc>
        <w:tc>
          <w:tcPr>
            <w:tcW w:w="1098" w:type="dxa"/>
            <w:shd w:val="clear" w:color="auto" w:fill="auto"/>
            <w:noWrap/>
            <w:vAlign w:val="center"/>
            <w:hideMark/>
          </w:tcPr>
          <w:p w14:paraId="437977E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536</w:t>
            </w:r>
          </w:p>
        </w:tc>
        <w:tc>
          <w:tcPr>
            <w:tcW w:w="641" w:type="dxa"/>
            <w:shd w:val="clear" w:color="auto" w:fill="auto"/>
            <w:noWrap/>
            <w:vAlign w:val="center"/>
            <w:hideMark/>
          </w:tcPr>
          <w:p w14:paraId="25FA9D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94</w:t>
            </w:r>
          </w:p>
        </w:tc>
        <w:tc>
          <w:tcPr>
            <w:tcW w:w="693" w:type="dxa"/>
            <w:shd w:val="clear" w:color="auto" w:fill="auto"/>
            <w:noWrap/>
            <w:vAlign w:val="center"/>
            <w:hideMark/>
          </w:tcPr>
          <w:p w14:paraId="1A7679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136</w:t>
            </w:r>
          </w:p>
        </w:tc>
        <w:tc>
          <w:tcPr>
            <w:tcW w:w="779" w:type="dxa"/>
            <w:shd w:val="clear" w:color="auto" w:fill="auto"/>
            <w:noWrap/>
            <w:vAlign w:val="center"/>
            <w:hideMark/>
          </w:tcPr>
          <w:p w14:paraId="4E10A2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3072</w:t>
            </w:r>
          </w:p>
        </w:tc>
      </w:tr>
      <w:tr w:rsidR="0014734F" w:rsidRPr="0014734F" w14:paraId="22608D3B" w14:textId="77777777" w:rsidTr="000045CA">
        <w:trPr>
          <w:trHeight w:val="288"/>
          <w:jc w:val="center"/>
        </w:trPr>
        <w:tc>
          <w:tcPr>
            <w:tcW w:w="2087" w:type="dxa"/>
            <w:shd w:val="clear" w:color="auto" w:fill="auto"/>
            <w:noWrap/>
            <w:vAlign w:val="center"/>
            <w:hideMark/>
          </w:tcPr>
          <w:p w14:paraId="192634C7"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MN100EPAX</w:t>
            </w:r>
          </w:p>
        </w:tc>
        <w:tc>
          <w:tcPr>
            <w:tcW w:w="711" w:type="dxa"/>
            <w:shd w:val="clear" w:color="auto" w:fill="auto"/>
            <w:noWrap/>
            <w:vAlign w:val="center"/>
            <w:hideMark/>
          </w:tcPr>
          <w:p w14:paraId="69C379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0B1EE0D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1098" w:type="dxa"/>
            <w:shd w:val="clear" w:color="auto" w:fill="auto"/>
            <w:noWrap/>
            <w:vAlign w:val="center"/>
            <w:hideMark/>
          </w:tcPr>
          <w:p w14:paraId="3AA3BA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c>
          <w:tcPr>
            <w:tcW w:w="641" w:type="dxa"/>
            <w:shd w:val="clear" w:color="auto" w:fill="auto"/>
            <w:noWrap/>
            <w:vAlign w:val="center"/>
            <w:hideMark/>
          </w:tcPr>
          <w:p w14:paraId="36319F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693" w:type="dxa"/>
            <w:shd w:val="clear" w:color="auto" w:fill="auto"/>
            <w:noWrap/>
            <w:vAlign w:val="center"/>
            <w:hideMark/>
          </w:tcPr>
          <w:p w14:paraId="28BE45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64</w:t>
            </w:r>
          </w:p>
        </w:tc>
        <w:tc>
          <w:tcPr>
            <w:tcW w:w="779" w:type="dxa"/>
            <w:shd w:val="clear" w:color="auto" w:fill="auto"/>
            <w:noWrap/>
            <w:vAlign w:val="center"/>
            <w:hideMark/>
          </w:tcPr>
          <w:p w14:paraId="2686F4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485</w:t>
            </w:r>
          </w:p>
        </w:tc>
      </w:tr>
      <w:tr w:rsidR="0014734F" w:rsidRPr="0014734F" w14:paraId="719CEC82" w14:textId="77777777" w:rsidTr="000045CA">
        <w:trPr>
          <w:trHeight w:val="288"/>
          <w:jc w:val="center"/>
        </w:trPr>
        <w:tc>
          <w:tcPr>
            <w:tcW w:w="2087" w:type="dxa"/>
            <w:shd w:val="clear" w:color="auto" w:fill="auto"/>
            <w:noWrap/>
            <w:vAlign w:val="center"/>
            <w:hideMark/>
          </w:tcPr>
          <w:p w14:paraId="6D16D94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7002AKVL</w:t>
            </w:r>
          </w:p>
        </w:tc>
        <w:tc>
          <w:tcPr>
            <w:tcW w:w="711" w:type="dxa"/>
            <w:shd w:val="clear" w:color="auto" w:fill="auto"/>
            <w:noWrap/>
            <w:vAlign w:val="center"/>
            <w:hideMark/>
          </w:tcPr>
          <w:p w14:paraId="2099CE7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81</w:t>
            </w:r>
          </w:p>
        </w:tc>
        <w:tc>
          <w:tcPr>
            <w:tcW w:w="914" w:type="dxa"/>
            <w:shd w:val="clear" w:color="auto" w:fill="auto"/>
            <w:noWrap/>
            <w:vAlign w:val="center"/>
            <w:hideMark/>
          </w:tcPr>
          <w:p w14:paraId="479246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8</w:t>
            </w:r>
          </w:p>
        </w:tc>
        <w:tc>
          <w:tcPr>
            <w:tcW w:w="1098" w:type="dxa"/>
            <w:shd w:val="clear" w:color="auto" w:fill="auto"/>
            <w:noWrap/>
            <w:vAlign w:val="center"/>
            <w:hideMark/>
          </w:tcPr>
          <w:p w14:paraId="51B040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6</w:t>
            </w:r>
          </w:p>
        </w:tc>
        <w:tc>
          <w:tcPr>
            <w:tcW w:w="641" w:type="dxa"/>
            <w:shd w:val="clear" w:color="auto" w:fill="auto"/>
            <w:noWrap/>
            <w:vAlign w:val="center"/>
            <w:hideMark/>
          </w:tcPr>
          <w:p w14:paraId="71B32CF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62</w:t>
            </w:r>
          </w:p>
        </w:tc>
        <w:tc>
          <w:tcPr>
            <w:tcW w:w="693" w:type="dxa"/>
            <w:shd w:val="clear" w:color="auto" w:fill="auto"/>
            <w:noWrap/>
            <w:vAlign w:val="center"/>
            <w:hideMark/>
          </w:tcPr>
          <w:p w14:paraId="01D13C4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6</w:t>
            </w:r>
          </w:p>
        </w:tc>
        <w:tc>
          <w:tcPr>
            <w:tcW w:w="779" w:type="dxa"/>
            <w:shd w:val="clear" w:color="auto" w:fill="auto"/>
            <w:noWrap/>
            <w:vAlign w:val="center"/>
            <w:hideMark/>
          </w:tcPr>
          <w:p w14:paraId="53013D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72</w:t>
            </w:r>
          </w:p>
        </w:tc>
      </w:tr>
      <w:tr w:rsidR="0014734F" w:rsidRPr="0014734F" w14:paraId="22B910F1" w14:textId="77777777" w:rsidTr="000045CA">
        <w:trPr>
          <w:trHeight w:val="288"/>
          <w:jc w:val="center"/>
        </w:trPr>
        <w:tc>
          <w:tcPr>
            <w:tcW w:w="2087" w:type="dxa"/>
            <w:shd w:val="clear" w:color="auto" w:fill="auto"/>
            <w:noWrap/>
            <w:vAlign w:val="center"/>
            <w:hideMark/>
          </w:tcPr>
          <w:p w14:paraId="2C2A3D8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X3008PBKW</w:t>
            </w:r>
          </w:p>
        </w:tc>
        <w:tc>
          <w:tcPr>
            <w:tcW w:w="711" w:type="dxa"/>
            <w:shd w:val="clear" w:color="auto" w:fill="auto"/>
            <w:noWrap/>
            <w:vAlign w:val="center"/>
            <w:hideMark/>
          </w:tcPr>
          <w:p w14:paraId="6B861E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914" w:type="dxa"/>
            <w:shd w:val="clear" w:color="auto" w:fill="auto"/>
            <w:noWrap/>
            <w:vAlign w:val="center"/>
            <w:hideMark/>
          </w:tcPr>
          <w:p w14:paraId="133FC9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1098" w:type="dxa"/>
            <w:shd w:val="clear" w:color="auto" w:fill="auto"/>
            <w:noWrap/>
            <w:vAlign w:val="center"/>
            <w:hideMark/>
          </w:tcPr>
          <w:p w14:paraId="111DA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c>
          <w:tcPr>
            <w:tcW w:w="641" w:type="dxa"/>
            <w:shd w:val="clear" w:color="auto" w:fill="auto"/>
            <w:noWrap/>
            <w:vAlign w:val="center"/>
            <w:hideMark/>
          </w:tcPr>
          <w:p w14:paraId="38C2B6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03</w:t>
            </w:r>
          </w:p>
        </w:tc>
        <w:tc>
          <w:tcPr>
            <w:tcW w:w="693" w:type="dxa"/>
            <w:shd w:val="clear" w:color="auto" w:fill="auto"/>
            <w:noWrap/>
            <w:vAlign w:val="center"/>
            <w:hideMark/>
          </w:tcPr>
          <w:p w14:paraId="20D20D0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w:t>
            </w:r>
          </w:p>
        </w:tc>
        <w:tc>
          <w:tcPr>
            <w:tcW w:w="779" w:type="dxa"/>
            <w:shd w:val="clear" w:color="auto" w:fill="auto"/>
            <w:noWrap/>
            <w:vAlign w:val="center"/>
            <w:hideMark/>
          </w:tcPr>
          <w:p w14:paraId="354B3EE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6</w:t>
            </w:r>
          </w:p>
        </w:tc>
      </w:tr>
      <w:tr w:rsidR="0014734F" w:rsidRPr="0014734F" w14:paraId="6DD8B78B" w14:textId="77777777" w:rsidTr="000045CA">
        <w:trPr>
          <w:trHeight w:val="288"/>
          <w:jc w:val="center"/>
        </w:trPr>
        <w:tc>
          <w:tcPr>
            <w:tcW w:w="2087" w:type="dxa"/>
            <w:shd w:val="clear" w:color="auto" w:fill="auto"/>
            <w:noWrap/>
            <w:vAlign w:val="center"/>
            <w:hideMark/>
          </w:tcPr>
          <w:p w14:paraId="30CBAC0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K0FKEA</w:t>
            </w:r>
          </w:p>
        </w:tc>
        <w:tc>
          <w:tcPr>
            <w:tcW w:w="711" w:type="dxa"/>
            <w:shd w:val="clear" w:color="auto" w:fill="auto"/>
            <w:noWrap/>
            <w:vAlign w:val="center"/>
            <w:hideMark/>
          </w:tcPr>
          <w:p w14:paraId="1093E83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53FF4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18BE6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F1841A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w:t>
            </w:r>
          </w:p>
        </w:tc>
        <w:tc>
          <w:tcPr>
            <w:tcW w:w="693" w:type="dxa"/>
            <w:shd w:val="clear" w:color="auto" w:fill="auto"/>
            <w:noWrap/>
            <w:vAlign w:val="center"/>
            <w:hideMark/>
          </w:tcPr>
          <w:p w14:paraId="609B97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028</w:t>
            </w:r>
          </w:p>
        </w:tc>
        <w:tc>
          <w:tcPr>
            <w:tcW w:w="779" w:type="dxa"/>
            <w:shd w:val="clear" w:color="auto" w:fill="auto"/>
            <w:noWrap/>
            <w:vAlign w:val="center"/>
            <w:hideMark/>
          </w:tcPr>
          <w:p w14:paraId="4C18C8B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9113</w:t>
            </w:r>
          </w:p>
        </w:tc>
      </w:tr>
      <w:tr w:rsidR="0014734F" w:rsidRPr="0014734F" w14:paraId="3EE347CF" w14:textId="77777777" w:rsidTr="000045CA">
        <w:trPr>
          <w:trHeight w:val="288"/>
          <w:jc w:val="center"/>
        </w:trPr>
        <w:tc>
          <w:tcPr>
            <w:tcW w:w="2087" w:type="dxa"/>
            <w:shd w:val="clear" w:color="auto" w:fill="auto"/>
            <w:noWrap/>
            <w:vAlign w:val="center"/>
            <w:hideMark/>
          </w:tcPr>
          <w:p w14:paraId="2E06500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K00FKEA</w:t>
            </w:r>
          </w:p>
        </w:tc>
        <w:tc>
          <w:tcPr>
            <w:tcW w:w="711" w:type="dxa"/>
            <w:shd w:val="clear" w:color="auto" w:fill="auto"/>
            <w:noWrap/>
            <w:vAlign w:val="center"/>
            <w:hideMark/>
          </w:tcPr>
          <w:p w14:paraId="4337D7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049CE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3A914C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33C12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629F14B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58</w:t>
            </w:r>
          </w:p>
        </w:tc>
        <w:tc>
          <w:tcPr>
            <w:tcW w:w="779" w:type="dxa"/>
            <w:shd w:val="clear" w:color="auto" w:fill="auto"/>
            <w:noWrap/>
            <w:vAlign w:val="center"/>
            <w:hideMark/>
          </w:tcPr>
          <w:p w14:paraId="0BEA845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608</w:t>
            </w:r>
          </w:p>
        </w:tc>
      </w:tr>
      <w:tr w:rsidR="0014734F" w:rsidRPr="0014734F" w14:paraId="7E1AA8AE" w14:textId="77777777" w:rsidTr="000045CA">
        <w:trPr>
          <w:trHeight w:val="288"/>
          <w:jc w:val="center"/>
        </w:trPr>
        <w:tc>
          <w:tcPr>
            <w:tcW w:w="2087" w:type="dxa"/>
            <w:shd w:val="clear" w:color="auto" w:fill="auto"/>
            <w:noWrap/>
            <w:vAlign w:val="center"/>
            <w:hideMark/>
          </w:tcPr>
          <w:p w14:paraId="30469A0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00KFKEA</w:t>
            </w:r>
          </w:p>
        </w:tc>
        <w:tc>
          <w:tcPr>
            <w:tcW w:w="711" w:type="dxa"/>
            <w:shd w:val="clear" w:color="auto" w:fill="auto"/>
            <w:noWrap/>
            <w:vAlign w:val="center"/>
            <w:hideMark/>
          </w:tcPr>
          <w:p w14:paraId="1F8EEE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972EC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D9526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43B1D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AF6CA4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38BB22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1B1DBD19" w14:textId="77777777" w:rsidTr="000045CA">
        <w:trPr>
          <w:trHeight w:val="288"/>
          <w:jc w:val="center"/>
        </w:trPr>
        <w:tc>
          <w:tcPr>
            <w:tcW w:w="2087" w:type="dxa"/>
            <w:shd w:val="clear" w:color="auto" w:fill="auto"/>
            <w:noWrap/>
            <w:vAlign w:val="center"/>
            <w:hideMark/>
          </w:tcPr>
          <w:p w14:paraId="5FC60BF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S04020C1004FE000</w:t>
            </w:r>
          </w:p>
        </w:tc>
        <w:tc>
          <w:tcPr>
            <w:tcW w:w="711" w:type="dxa"/>
            <w:shd w:val="clear" w:color="auto" w:fill="auto"/>
            <w:noWrap/>
            <w:vAlign w:val="center"/>
            <w:hideMark/>
          </w:tcPr>
          <w:p w14:paraId="4BC65DE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140CFF7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1B274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4637586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54482EC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03778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32E8470B" w14:textId="77777777" w:rsidTr="000045CA">
        <w:trPr>
          <w:trHeight w:val="288"/>
          <w:jc w:val="center"/>
        </w:trPr>
        <w:tc>
          <w:tcPr>
            <w:tcW w:w="2087" w:type="dxa"/>
            <w:shd w:val="clear" w:color="auto" w:fill="auto"/>
            <w:noWrap/>
            <w:vAlign w:val="center"/>
            <w:hideMark/>
          </w:tcPr>
          <w:p w14:paraId="5EEC34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lastRenderedPageBreak/>
              <w:t>CRCW0603475RFKEA</w:t>
            </w:r>
          </w:p>
        </w:tc>
        <w:tc>
          <w:tcPr>
            <w:tcW w:w="711" w:type="dxa"/>
            <w:shd w:val="clear" w:color="auto" w:fill="auto"/>
            <w:noWrap/>
            <w:vAlign w:val="center"/>
            <w:hideMark/>
          </w:tcPr>
          <w:p w14:paraId="26AFE32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44AABE6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1098" w:type="dxa"/>
            <w:shd w:val="clear" w:color="auto" w:fill="auto"/>
            <w:noWrap/>
            <w:vAlign w:val="center"/>
            <w:hideMark/>
          </w:tcPr>
          <w:p w14:paraId="6557C18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c>
          <w:tcPr>
            <w:tcW w:w="641" w:type="dxa"/>
            <w:shd w:val="clear" w:color="auto" w:fill="auto"/>
            <w:noWrap/>
            <w:vAlign w:val="center"/>
            <w:hideMark/>
          </w:tcPr>
          <w:p w14:paraId="72A8036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32984C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5</w:t>
            </w:r>
          </w:p>
        </w:tc>
        <w:tc>
          <w:tcPr>
            <w:tcW w:w="779" w:type="dxa"/>
            <w:shd w:val="clear" w:color="auto" w:fill="auto"/>
            <w:noWrap/>
            <w:vAlign w:val="center"/>
            <w:hideMark/>
          </w:tcPr>
          <w:p w14:paraId="17CD1D4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52</w:t>
            </w:r>
          </w:p>
        </w:tc>
      </w:tr>
      <w:tr w:rsidR="0014734F" w:rsidRPr="0014734F" w14:paraId="0D2E3DD5" w14:textId="77777777" w:rsidTr="000045CA">
        <w:trPr>
          <w:trHeight w:val="288"/>
          <w:jc w:val="center"/>
        </w:trPr>
        <w:tc>
          <w:tcPr>
            <w:tcW w:w="2087" w:type="dxa"/>
            <w:shd w:val="clear" w:color="auto" w:fill="auto"/>
            <w:noWrap/>
            <w:vAlign w:val="center"/>
            <w:hideMark/>
          </w:tcPr>
          <w:p w14:paraId="13FA3136"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M00FKEA</w:t>
            </w:r>
          </w:p>
        </w:tc>
        <w:tc>
          <w:tcPr>
            <w:tcW w:w="711" w:type="dxa"/>
            <w:shd w:val="clear" w:color="auto" w:fill="auto"/>
            <w:noWrap/>
            <w:vAlign w:val="center"/>
            <w:hideMark/>
          </w:tcPr>
          <w:p w14:paraId="003EB1A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0031D64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12F6BC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EA7D79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280671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624</w:t>
            </w:r>
          </w:p>
        </w:tc>
        <w:tc>
          <w:tcPr>
            <w:tcW w:w="779" w:type="dxa"/>
            <w:shd w:val="clear" w:color="auto" w:fill="auto"/>
            <w:noWrap/>
            <w:vAlign w:val="center"/>
            <w:hideMark/>
          </w:tcPr>
          <w:p w14:paraId="1A3F65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804</w:t>
            </w:r>
          </w:p>
        </w:tc>
      </w:tr>
      <w:tr w:rsidR="0014734F" w:rsidRPr="0014734F" w14:paraId="7B0DA70C" w14:textId="77777777" w:rsidTr="000045CA">
        <w:trPr>
          <w:trHeight w:val="288"/>
          <w:jc w:val="center"/>
        </w:trPr>
        <w:tc>
          <w:tcPr>
            <w:tcW w:w="2087" w:type="dxa"/>
            <w:shd w:val="clear" w:color="auto" w:fill="auto"/>
            <w:noWrap/>
            <w:vAlign w:val="center"/>
            <w:hideMark/>
          </w:tcPr>
          <w:p w14:paraId="4206BCC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1000ELF</w:t>
            </w:r>
          </w:p>
        </w:tc>
        <w:tc>
          <w:tcPr>
            <w:tcW w:w="711" w:type="dxa"/>
            <w:shd w:val="clear" w:color="auto" w:fill="auto"/>
            <w:noWrap/>
            <w:vAlign w:val="center"/>
            <w:hideMark/>
          </w:tcPr>
          <w:p w14:paraId="178481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5163EF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8</w:t>
            </w:r>
          </w:p>
        </w:tc>
        <w:tc>
          <w:tcPr>
            <w:tcW w:w="1098" w:type="dxa"/>
            <w:shd w:val="clear" w:color="auto" w:fill="auto"/>
            <w:noWrap/>
            <w:vAlign w:val="center"/>
            <w:hideMark/>
          </w:tcPr>
          <w:p w14:paraId="01D4DC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305</w:t>
            </w:r>
          </w:p>
        </w:tc>
        <w:tc>
          <w:tcPr>
            <w:tcW w:w="641" w:type="dxa"/>
            <w:shd w:val="clear" w:color="auto" w:fill="auto"/>
            <w:noWrap/>
            <w:vAlign w:val="center"/>
            <w:hideMark/>
          </w:tcPr>
          <w:p w14:paraId="5E2A12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w:t>
            </w:r>
          </w:p>
        </w:tc>
        <w:tc>
          <w:tcPr>
            <w:tcW w:w="693" w:type="dxa"/>
            <w:shd w:val="clear" w:color="auto" w:fill="auto"/>
            <w:noWrap/>
            <w:vAlign w:val="center"/>
            <w:hideMark/>
          </w:tcPr>
          <w:p w14:paraId="0F23209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72</w:t>
            </w:r>
          </w:p>
        </w:tc>
        <w:tc>
          <w:tcPr>
            <w:tcW w:w="779" w:type="dxa"/>
            <w:shd w:val="clear" w:color="auto" w:fill="auto"/>
            <w:noWrap/>
            <w:vAlign w:val="center"/>
            <w:hideMark/>
          </w:tcPr>
          <w:p w14:paraId="51A67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2</w:t>
            </w:r>
          </w:p>
        </w:tc>
      </w:tr>
      <w:tr w:rsidR="0014734F" w:rsidRPr="0014734F" w14:paraId="4A471836" w14:textId="77777777" w:rsidTr="000045CA">
        <w:trPr>
          <w:trHeight w:val="288"/>
          <w:jc w:val="center"/>
        </w:trPr>
        <w:tc>
          <w:tcPr>
            <w:tcW w:w="2087" w:type="dxa"/>
            <w:shd w:val="clear" w:color="auto" w:fill="auto"/>
            <w:noWrap/>
            <w:vAlign w:val="center"/>
            <w:hideMark/>
          </w:tcPr>
          <w:p w14:paraId="55CE5F8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4990V</w:t>
            </w:r>
          </w:p>
        </w:tc>
        <w:tc>
          <w:tcPr>
            <w:tcW w:w="711" w:type="dxa"/>
            <w:shd w:val="clear" w:color="auto" w:fill="auto"/>
            <w:noWrap/>
            <w:vAlign w:val="center"/>
            <w:hideMark/>
          </w:tcPr>
          <w:p w14:paraId="6932EAA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160B5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62A541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582</w:t>
            </w:r>
          </w:p>
        </w:tc>
        <w:tc>
          <w:tcPr>
            <w:tcW w:w="641" w:type="dxa"/>
            <w:shd w:val="clear" w:color="auto" w:fill="auto"/>
            <w:noWrap/>
            <w:vAlign w:val="center"/>
            <w:hideMark/>
          </w:tcPr>
          <w:p w14:paraId="30E96E3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06362F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98</w:t>
            </w:r>
          </w:p>
        </w:tc>
        <w:tc>
          <w:tcPr>
            <w:tcW w:w="779" w:type="dxa"/>
            <w:shd w:val="clear" w:color="auto" w:fill="auto"/>
            <w:noWrap/>
            <w:vAlign w:val="center"/>
            <w:hideMark/>
          </w:tcPr>
          <w:p w14:paraId="67B949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164</w:t>
            </w:r>
          </w:p>
        </w:tc>
      </w:tr>
      <w:tr w:rsidR="0014734F" w:rsidRPr="0014734F" w14:paraId="07ABAADA" w14:textId="77777777" w:rsidTr="000045CA">
        <w:trPr>
          <w:trHeight w:val="288"/>
          <w:jc w:val="center"/>
        </w:trPr>
        <w:tc>
          <w:tcPr>
            <w:tcW w:w="2087" w:type="dxa"/>
            <w:shd w:val="clear" w:color="auto" w:fill="auto"/>
            <w:noWrap/>
            <w:vAlign w:val="center"/>
            <w:hideMark/>
          </w:tcPr>
          <w:p w14:paraId="2478AAB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TCLE300E3103SB</w:t>
            </w:r>
          </w:p>
        </w:tc>
        <w:tc>
          <w:tcPr>
            <w:tcW w:w="711" w:type="dxa"/>
            <w:shd w:val="clear" w:color="auto" w:fill="auto"/>
            <w:noWrap/>
            <w:vAlign w:val="center"/>
            <w:hideMark/>
          </w:tcPr>
          <w:p w14:paraId="443A9C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914" w:type="dxa"/>
            <w:shd w:val="clear" w:color="auto" w:fill="auto"/>
            <w:noWrap/>
            <w:vAlign w:val="center"/>
            <w:hideMark/>
          </w:tcPr>
          <w:p w14:paraId="17A502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1098" w:type="dxa"/>
            <w:shd w:val="clear" w:color="auto" w:fill="auto"/>
            <w:noWrap/>
            <w:vAlign w:val="center"/>
            <w:hideMark/>
          </w:tcPr>
          <w:p w14:paraId="306C465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c>
          <w:tcPr>
            <w:tcW w:w="641" w:type="dxa"/>
            <w:shd w:val="clear" w:color="auto" w:fill="auto"/>
            <w:noWrap/>
            <w:vAlign w:val="center"/>
            <w:hideMark/>
          </w:tcPr>
          <w:p w14:paraId="44D307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76</w:t>
            </w:r>
          </w:p>
        </w:tc>
        <w:tc>
          <w:tcPr>
            <w:tcW w:w="693" w:type="dxa"/>
            <w:shd w:val="clear" w:color="auto" w:fill="auto"/>
            <w:noWrap/>
            <w:vAlign w:val="center"/>
            <w:hideMark/>
          </w:tcPr>
          <w:p w14:paraId="6ED333B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4903</w:t>
            </w:r>
          </w:p>
        </w:tc>
        <w:tc>
          <w:tcPr>
            <w:tcW w:w="779" w:type="dxa"/>
            <w:shd w:val="clear" w:color="auto" w:fill="auto"/>
            <w:noWrap/>
            <w:vAlign w:val="center"/>
            <w:hideMark/>
          </w:tcPr>
          <w:p w14:paraId="3774674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5497</w:t>
            </w:r>
          </w:p>
        </w:tc>
      </w:tr>
      <w:tr w:rsidR="0014734F" w:rsidRPr="0014734F" w14:paraId="1FB87648" w14:textId="77777777" w:rsidTr="000045CA">
        <w:trPr>
          <w:trHeight w:val="288"/>
          <w:jc w:val="center"/>
        </w:trPr>
        <w:tc>
          <w:tcPr>
            <w:tcW w:w="2087" w:type="dxa"/>
            <w:shd w:val="clear" w:color="auto" w:fill="auto"/>
            <w:noWrap/>
            <w:vAlign w:val="center"/>
            <w:hideMark/>
          </w:tcPr>
          <w:p w14:paraId="5FC6114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K99FKEA</w:t>
            </w:r>
          </w:p>
        </w:tc>
        <w:tc>
          <w:tcPr>
            <w:tcW w:w="711" w:type="dxa"/>
            <w:shd w:val="clear" w:color="auto" w:fill="auto"/>
            <w:noWrap/>
            <w:vAlign w:val="center"/>
            <w:hideMark/>
          </w:tcPr>
          <w:p w14:paraId="4C92F2A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74645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83A056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44EDB87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6ECAF0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7A7619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268F9110" w14:textId="77777777" w:rsidTr="000045CA">
        <w:trPr>
          <w:trHeight w:val="288"/>
          <w:jc w:val="center"/>
        </w:trPr>
        <w:tc>
          <w:tcPr>
            <w:tcW w:w="2087" w:type="dxa"/>
            <w:shd w:val="clear" w:color="auto" w:fill="auto"/>
            <w:noWrap/>
            <w:vAlign w:val="center"/>
            <w:hideMark/>
          </w:tcPr>
          <w:p w14:paraId="029E6C1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00RFKEA</w:t>
            </w:r>
          </w:p>
        </w:tc>
        <w:tc>
          <w:tcPr>
            <w:tcW w:w="711" w:type="dxa"/>
            <w:shd w:val="clear" w:color="auto" w:fill="auto"/>
            <w:noWrap/>
            <w:vAlign w:val="center"/>
            <w:hideMark/>
          </w:tcPr>
          <w:p w14:paraId="12A68B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32190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EF6996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2566D96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5B0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540EB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C961962" w14:textId="77777777" w:rsidTr="000045CA">
        <w:trPr>
          <w:trHeight w:val="288"/>
          <w:jc w:val="center"/>
        </w:trPr>
        <w:tc>
          <w:tcPr>
            <w:tcW w:w="2087" w:type="dxa"/>
            <w:shd w:val="clear" w:color="auto" w:fill="auto"/>
            <w:noWrap/>
            <w:vAlign w:val="center"/>
            <w:hideMark/>
          </w:tcPr>
          <w:p w14:paraId="6CBCCD1B"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5K0FKEA</w:t>
            </w:r>
          </w:p>
        </w:tc>
        <w:tc>
          <w:tcPr>
            <w:tcW w:w="711" w:type="dxa"/>
            <w:shd w:val="clear" w:color="auto" w:fill="auto"/>
            <w:noWrap/>
            <w:vAlign w:val="center"/>
            <w:hideMark/>
          </w:tcPr>
          <w:p w14:paraId="22156AC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914" w:type="dxa"/>
            <w:shd w:val="clear" w:color="auto" w:fill="auto"/>
            <w:noWrap/>
            <w:vAlign w:val="center"/>
            <w:hideMark/>
          </w:tcPr>
          <w:p w14:paraId="2AAE831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1098" w:type="dxa"/>
            <w:shd w:val="clear" w:color="auto" w:fill="auto"/>
            <w:noWrap/>
            <w:vAlign w:val="center"/>
            <w:hideMark/>
          </w:tcPr>
          <w:p w14:paraId="03E84D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c>
          <w:tcPr>
            <w:tcW w:w="641" w:type="dxa"/>
            <w:shd w:val="clear" w:color="auto" w:fill="auto"/>
            <w:noWrap/>
            <w:vAlign w:val="center"/>
            <w:hideMark/>
          </w:tcPr>
          <w:p w14:paraId="01ECEF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1</w:t>
            </w:r>
          </w:p>
        </w:tc>
        <w:tc>
          <w:tcPr>
            <w:tcW w:w="693" w:type="dxa"/>
            <w:shd w:val="clear" w:color="auto" w:fill="auto"/>
            <w:noWrap/>
            <w:vAlign w:val="center"/>
            <w:hideMark/>
          </w:tcPr>
          <w:p w14:paraId="79AFF83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7</w:t>
            </w:r>
          </w:p>
        </w:tc>
        <w:tc>
          <w:tcPr>
            <w:tcW w:w="779" w:type="dxa"/>
            <w:shd w:val="clear" w:color="auto" w:fill="auto"/>
            <w:noWrap/>
            <w:vAlign w:val="center"/>
            <w:hideMark/>
          </w:tcPr>
          <w:p w14:paraId="6ED1AA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8</w:t>
            </w:r>
          </w:p>
        </w:tc>
      </w:tr>
      <w:tr w:rsidR="0014734F" w:rsidRPr="0014734F" w14:paraId="45136BD9" w14:textId="77777777" w:rsidTr="000045CA">
        <w:trPr>
          <w:trHeight w:val="288"/>
          <w:jc w:val="center"/>
        </w:trPr>
        <w:tc>
          <w:tcPr>
            <w:tcW w:w="2087" w:type="dxa"/>
            <w:shd w:val="clear" w:color="auto" w:fill="auto"/>
            <w:noWrap/>
            <w:vAlign w:val="center"/>
            <w:hideMark/>
          </w:tcPr>
          <w:p w14:paraId="2558D118"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MCT06030C5603FP500</w:t>
            </w:r>
          </w:p>
        </w:tc>
        <w:tc>
          <w:tcPr>
            <w:tcW w:w="711" w:type="dxa"/>
            <w:shd w:val="clear" w:color="auto" w:fill="auto"/>
            <w:noWrap/>
            <w:vAlign w:val="center"/>
            <w:hideMark/>
          </w:tcPr>
          <w:p w14:paraId="5B5A4F5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914" w:type="dxa"/>
            <w:shd w:val="clear" w:color="auto" w:fill="auto"/>
            <w:noWrap/>
            <w:vAlign w:val="center"/>
            <w:hideMark/>
          </w:tcPr>
          <w:p w14:paraId="32A3DE8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1098" w:type="dxa"/>
            <w:shd w:val="clear" w:color="auto" w:fill="auto"/>
            <w:noWrap/>
            <w:vAlign w:val="center"/>
            <w:hideMark/>
          </w:tcPr>
          <w:p w14:paraId="539DCEC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c>
          <w:tcPr>
            <w:tcW w:w="641" w:type="dxa"/>
            <w:shd w:val="clear" w:color="auto" w:fill="auto"/>
            <w:noWrap/>
            <w:vAlign w:val="center"/>
            <w:hideMark/>
          </w:tcPr>
          <w:p w14:paraId="681225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3</w:t>
            </w:r>
          </w:p>
        </w:tc>
        <w:tc>
          <w:tcPr>
            <w:tcW w:w="693" w:type="dxa"/>
            <w:shd w:val="clear" w:color="auto" w:fill="auto"/>
            <w:noWrap/>
            <w:vAlign w:val="center"/>
            <w:hideMark/>
          </w:tcPr>
          <w:p w14:paraId="1B3923B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465</w:t>
            </w:r>
          </w:p>
        </w:tc>
        <w:tc>
          <w:tcPr>
            <w:tcW w:w="779" w:type="dxa"/>
            <w:shd w:val="clear" w:color="auto" w:fill="auto"/>
            <w:noWrap/>
            <w:vAlign w:val="center"/>
            <w:hideMark/>
          </w:tcPr>
          <w:p w14:paraId="7A1CFC9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2046</w:t>
            </w:r>
          </w:p>
        </w:tc>
      </w:tr>
      <w:tr w:rsidR="0014734F" w:rsidRPr="0014734F" w14:paraId="16F022A9" w14:textId="77777777" w:rsidTr="000045CA">
        <w:trPr>
          <w:trHeight w:val="288"/>
          <w:jc w:val="center"/>
        </w:trPr>
        <w:tc>
          <w:tcPr>
            <w:tcW w:w="2087" w:type="dxa"/>
            <w:shd w:val="clear" w:color="auto" w:fill="auto"/>
            <w:noWrap/>
            <w:vAlign w:val="center"/>
            <w:hideMark/>
          </w:tcPr>
          <w:p w14:paraId="151D3DD3"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40K2FKEA</w:t>
            </w:r>
          </w:p>
        </w:tc>
        <w:tc>
          <w:tcPr>
            <w:tcW w:w="711" w:type="dxa"/>
            <w:shd w:val="clear" w:color="auto" w:fill="auto"/>
            <w:noWrap/>
            <w:vAlign w:val="center"/>
            <w:hideMark/>
          </w:tcPr>
          <w:p w14:paraId="1DD980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3C32C8B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034A705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59C58A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0A6CE30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0E4F655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0A590C67" w14:textId="77777777" w:rsidTr="000045CA">
        <w:trPr>
          <w:trHeight w:val="288"/>
          <w:jc w:val="center"/>
        </w:trPr>
        <w:tc>
          <w:tcPr>
            <w:tcW w:w="2087" w:type="dxa"/>
            <w:shd w:val="clear" w:color="auto" w:fill="auto"/>
            <w:noWrap/>
            <w:vAlign w:val="center"/>
            <w:hideMark/>
          </w:tcPr>
          <w:p w14:paraId="156E75A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RJ3EKF5113V</w:t>
            </w:r>
          </w:p>
        </w:tc>
        <w:tc>
          <w:tcPr>
            <w:tcW w:w="711" w:type="dxa"/>
            <w:shd w:val="clear" w:color="auto" w:fill="auto"/>
            <w:noWrap/>
            <w:vAlign w:val="center"/>
            <w:hideMark/>
          </w:tcPr>
          <w:p w14:paraId="49A358D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A94D2A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1098" w:type="dxa"/>
            <w:shd w:val="clear" w:color="auto" w:fill="auto"/>
            <w:noWrap/>
            <w:vAlign w:val="center"/>
            <w:hideMark/>
          </w:tcPr>
          <w:p w14:paraId="5A63201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c>
          <w:tcPr>
            <w:tcW w:w="641" w:type="dxa"/>
            <w:shd w:val="clear" w:color="auto" w:fill="auto"/>
            <w:noWrap/>
            <w:vAlign w:val="center"/>
            <w:hideMark/>
          </w:tcPr>
          <w:p w14:paraId="27D426F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10E7CC8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9</w:t>
            </w:r>
          </w:p>
        </w:tc>
        <w:tc>
          <w:tcPr>
            <w:tcW w:w="779" w:type="dxa"/>
            <w:shd w:val="clear" w:color="auto" w:fill="auto"/>
            <w:noWrap/>
            <w:vAlign w:val="center"/>
            <w:hideMark/>
          </w:tcPr>
          <w:p w14:paraId="279E98C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67</w:t>
            </w:r>
          </w:p>
        </w:tc>
      </w:tr>
      <w:tr w:rsidR="0014734F" w:rsidRPr="0014734F" w14:paraId="5DB6E928" w14:textId="77777777" w:rsidTr="000045CA">
        <w:trPr>
          <w:trHeight w:val="288"/>
          <w:jc w:val="center"/>
        </w:trPr>
        <w:tc>
          <w:tcPr>
            <w:tcW w:w="2087" w:type="dxa"/>
            <w:shd w:val="clear" w:color="auto" w:fill="auto"/>
            <w:noWrap/>
            <w:vAlign w:val="center"/>
            <w:hideMark/>
          </w:tcPr>
          <w:p w14:paraId="153D7EAC"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0603-FX-9102ELF</w:t>
            </w:r>
          </w:p>
        </w:tc>
        <w:tc>
          <w:tcPr>
            <w:tcW w:w="711" w:type="dxa"/>
            <w:shd w:val="clear" w:color="auto" w:fill="auto"/>
            <w:noWrap/>
            <w:vAlign w:val="center"/>
            <w:hideMark/>
          </w:tcPr>
          <w:p w14:paraId="7331494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914" w:type="dxa"/>
            <w:shd w:val="clear" w:color="auto" w:fill="auto"/>
            <w:noWrap/>
            <w:vAlign w:val="center"/>
            <w:hideMark/>
          </w:tcPr>
          <w:p w14:paraId="44D402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1098" w:type="dxa"/>
            <w:shd w:val="clear" w:color="auto" w:fill="auto"/>
            <w:noWrap/>
            <w:vAlign w:val="center"/>
            <w:hideMark/>
          </w:tcPr>
          <w:p w14:paraId="145DAD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c>
          <w:tcPr>
            <w:tcW w:w="641" w:type="dxa"/>
            <w:shd w:val="clear" w:color="auto" w:fill="auto"/>
            <w:noWrap/>
            <w:vAlign w:val="center"/>
            <w:hideMark/>
          </w:tcPr>
          <w:p w14:paraId="68DA444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01</w:t>
            </w:r>
          </w:p>
        </w:tc>
        <w:tc>
          <w:tcPr>
            <w:tcW w:w="693" w:type="dxa"/>
            <w:shd w:val="clear" w:color="auto" w:fill="auto"/>
            <w:noWrap/>
            <w:vAlign w:val="center"/>
            <w:hideMark/>
          </w:tcPr>
          <w:p w14:paraId="187AA61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2</w:t>
            </w:r>
          </w:p>
        </w:tc>
        <w:tc>
          <w:tcPr>
            <w:tcW w:w="779" w:type="dxa"/>
            <w:shd w:val="clear" w:color="auto" w:fill="auto"/>
            <w:noWrap/>
            <w:vAlign w:val="center"/>
            <w:hideMark/>
          </w:tcPr>
          <w:p w14:paraId="3441DC8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w:t>
            </w:r>
          </w:p>
        </w:tc>
      </w:tr>
      <w:tr w:rsidR="0014734F" w:rsidRPr="0014734F" w14:paraId="1FC397B3" w14:textId="77777777" w:rsidTr="000045CA">
        <w:trPr>
          <w:trHeight w:val="288"/>
          <w:jc w:val="center"/>
        </w:trPr>
        <w:tc>
          <w:tcPr>
            <w:tcW w:w="2087" w:type="dxa"/>
            <w:shd w:val="clear" w:color="auto" w:fill="auto"/>
            <w:noWrap/>
            <w:vAlign w:val="center"/>
            <w:hideMark/>
          </w:tcPr>
          <w:p w14:paraId="4D1B9EDD"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12K0FKEA</w:t>
            </w:r>
          </w:p>
        </w:tc>
        <w:tc>
          <w:tcPr>
            <w:tcW w:w="711" w:type="dxa"/>
            <w:shd w:val="clear" w:color="auto" w:fill="auto"/>
            <w:noWrap/>
            <w:vAlign w:val="center"/>
            <w:hideMark/>
          </w:tcPr>
          <w:p w14:paraId="37AA5D6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1DCD049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5D35F11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796EF03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w:t>
            </w:r>
          </w:p>
        </w:tc>
        <w:tc>
          <w:tcPr>
            <w:tcW w:w="693" w:type="dxa"/>
            <w:shd w:val="clear" w:color="auto" w:fill="auto"/>
            <w:noWrap/>
            <w:vAlign w:val="center"/>
            <w:hideMark/>
          </w:tcPr>
          <w:p w14:paraId="30019D2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312</w:t>
            </w:r>
          </w:p>
        </w:tc>
        <w:tc>
          <w:tcPr>
            <w:tcW w:w="779" w:type="dxa"/>
            <w:shd w:val="clear" w:color="auto" w:fill="auto"/>
            <w:noWrap/>
            <w:vAlign w:val="center"/>
            <w:hideMark/>
          </w:tcPr>
          <w:p w14:paraId="48F5FBA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402</w:t>
            </w:r>
          </w:p>
        </w:tc>
      </w:tr>
      <w:tr w:rsidR="0014734F" w:rsidRPr="0014734F" w14:paraId="39A7487F" w14:textId="77777777" w:rsidTr="000045CA">
        <w:trPr>
          <w:trHeight w:val="288"/>
          <w:jc w:val="center"/>
        </w:trPr>
        <w:tc>
          <w:tcPr>
            <w:tcW w:w="2087" w:type="dxa"/>
            <w:shd w:val="clear" w:color="auto" w:fill="auto"/>
            <w:noWrap/>
            <w:vAlign w:val="center"/>
            <w:hideMark/>
          </w:tcPr>
          <w:p w14:paraId="2D9F6EB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RCW060327K4FKEA</w:t>
            </w:r>
          </w:p>
        </w:tc>
        <w:tc>
          <w:tcPr>
            <w:tcW w:w="711" w:type="dxa"/>
            <w:shd w:val="clear" w:color="auto" w:fill="auto"/>
            <w:noWrap/>
            <w:vAlign w:val="center"/>
            <w:hideMark/>
          </w:tcPr>
          <w:p w14:paraId="58664C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914" w:type="dxa"/>
            <w:shd w:val="clear" w:color="auto" w:fill="auto"/>
            <w:noWrap/>
            <w:vAlign w:val="center"/>
            <w:hideMark/>
          </w:tcPr>
          <w:p w14:paraId="679C24E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1098" w:type="dxa"/>
            <w:shd w:val="clear" w:color="auto" w:fill="auto"/>
            <w:noWrap/>
            <w:vAlign w:val="center"/>
            <w:hideMark/>
          </w:tcPr>
          <w:p w14:paraId="6C410E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c>
          <w:tcPr>
            <w:tcW w:w="641" w:type="dxa"/>
            <w:shd w:val="clear" w:color="auto" w:fill="auto"/>
            <w:noWrap/>
            <w:vAlign w:val="center"/>
            <w:hideMark/>
          </w:tcPr>
          <w:p w14:paraId="16E1E0F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w:t>
            </w:r>
          </w:p>
        </w:tc>
        <w:tc>
          <w:tcPr>
            <w:tcW w:w="693" w:type="dxa"/>
            <w:shd w:val="clear" w:color="auto" w:fill="auto"/>
            <w:noWrap/>
            <w:vAlign w:val="center"/>
            <w:hideMark/>
          </w:tcPr>
          <w:p w14:paraId="727FF50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156</w:t>
            </w:r>
          </w:p>
        </w:tc>
        <w:tc>
          <w:tcPr>
            <w:tcW w:w="779" w:type="dxa"/>
            <w:shd w:val="clear" w:color="auto" w:fill="auto"/>
            <w:noWrap/>
            <w:vAlign w:val="center"/>
            <w:hideMark/>
          </w:tcPr>
          <w:p w14:paraId="31E858E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00701</w:t>
            </w:r>
          </w:p>
        </w:tc>
      </w:tr>
      <w:tr w:rsidR="0014734F" w:rsidRPr="0014734F" w14:paraId="70EF5F5E" w14:textId="77777777" w:rsidTr="000045CA">
        <w:trPr>
          <w:trHeight w:val="288"/>
          <w:jc w:val="center"/>
        </w:trPr>
        <w:tc>
          <w:tcPr>
            <w:tcW w:w="2087" w:type="dxa"/>
            <w:shd w:val="clear" w:color="auto" w:fill="auto"/>
            <w:noWrap/>
            <w:vAlign w:val="center"/>
            <w:hideMark/>
          </w:tcPr>
          <w:p w14:paraId="6194FAE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FSM1LP</w:t>
            </w:r>
          </w:p>
        </w:tc>
        <w:tc>
          <w:tcPr>
            <w:tcW w:w="711" w:type="dxa"/>
            <w:shd w:val="clear" w:color="auto" w:fill="auto"/>
            <w:noWrap/>
            <w:vAlign w:val="center"/>
            <w:hideMark/>
          </w:tcPr>
          <w:p w14:paraId="2B6AC7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5</w:t>
            </w:r>
          </w:p>
        </w:tc>
        <w:tc>
          <w:tcPr>
            <w:tcW w:w="914" w:type="dxa"/>
            <w:shd w:val="clear" w:color="auto" w:fill="auto"/>
            <w:noWrap/>
            <w:vAlign w:val="center"/>
            <w:hideMark/>
          </w:tcPr>
          <w:p w14:paraId="3A73D02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798</w:t>
            </w:r>
          </w:p>
        </w:tc>
        <w:tc>
          <w:tcPr>
            <w:tcW w:w="1098" w:type="dxa"/>
            <w:shd w:val="clear" w:color="auto" w:fill="auto"/>
            <w:noWrap/>
            <w:vAlign w:val="center"/>
            <w:hideMark/>
          </w:tcPr>
          <w:p w14:paraId="0804C4B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1254</w:t>
            </w:r>
          </w:p>
        </w:tc>
        <w:tc>
          <w:tcPr>
            <w:tcW w:w="641" w:type="dxa"/>
            <w:shd w:val="clear" w:color="auto" w:fill="auto"/>
            <w:noWrap/>
            <w:vAlign w:val="center"/>
            <w:hideMark/>
          </w:tcPr>
          <w:p w14:paraId="39FBF0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7</w:t>
            </w:r>
          </w:p>
        </w:tc>
        <w:tc>
          <w:tcPr>
            <w:tcW w:w="693" w:type="dxa"/>
            <w:shd w:val="clear" w:color="auto" w:fill="auto"/>
            <w:noWrap/>
            <w:vAlign w:val="center"/>
            <w:hideMark/>
          </w:tcPr>
          <w:p w14:paraId="114B414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96</w:t>
            </w:r>
          </w:p>
        </w:tc>
        <w:tc>
          <w:tcPr>
            <w:tcW w:w="779" w:type="dxa"/>
            <w:shd w:val="clear" w:color="auto" w:fill="auto"/>
            <w:noWrap/>
            <w:vAlign w:val="center"/>
            <w:hideMark/>
          </w:tcPr>
          <w:p w14:paraId="0F1342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2508</w:t>
            </w:r>
          </w:p>
        </w:tc>
      </w:tr>
      <w:tr w:rsidR="0014734F" w:rsidRPr="0014734F" w14:paraId="4D0F477A" w14:textId="77777777" w:rsidTr="000045CA">
        <w:trPr>
          <w:trHeight w:val="288"/>
          <w:jc w:val="center"/>
        </w:trPr>
        <w:tc>
          <w:tcPr>
            <w:tcW w:w="2087" w:type="dxa"/>
            <w:shd w:val="clear" w:color="auto" w:fill="auto"/>
            <w:noWrap/>
            <w:vAlign w:val="center"/>
            <w:hideMark/>
          </w:tcPr>
          <w:p w14:paraId="2A2A8D4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JS202011SCQN</w:t>
            </w:r>
          </w:p>
        </w:tc>
        <w:tc>
          <w:tcPr>
            <w:tcW w:w="711" w:type="dxa"/>
            <w:shd w:val="clear" w:color="auto" w:fill="auto"/>
            <w:noWrap/>
            <w:vAlign w:val="center"/>
            <w:hideMark/>
          </w:tcPr>
          <w:p w14:paraId="3D7B185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914" w:type="dxa"/>
            <w:shd w:val="clear" w:color="auto" w:fill="auto"/>
            <w:noWrap/>
            <w:vAlign w:val="center"/>
            <w:hideMark/>
          </w:tcPr>
          <w:p w14:paraId="36618D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1098" w:type="dxa"/>
            <w:shd w:val="clear" w:color="auto" w:fill="auto"/>
            <w:noWrap/>
            <w:vAlign w:val="center"/>
            <w:hideMark/>
          </w:tcPr>
          <w:p w14:paraId="578CED7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c>
          <w:tcPr>
            <w:tcW w:w="641" w:type="dxa"/>
            <w:shd w:val="clear" w:color="auto" w:fill="auto"/>
            <w:noWrap/>
            <w:vAlign w:val="center"/>
            <w:hideMark/>
          </w:tcPr>
          <w:p w14:paraId="547FE52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5</w:t>
            </w:r>
          </w:p>
        </w:tc>
        <w:tc>
          <w:tcPr>
            <w:tcW w:w="693" w:type="dxa"/>
            <w:shd w:val="clear" w:color="auto" w:fill="auto"/>
            <w:noWrap/>
            <w:vAlign w:val="center"/>
            <w:hideMark/>
          </w:tcPr>
          <w:p w14:paraId="4987A02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18</w:t>
            </w:r>
          </w:p>
        </w:tc>
        <w:tc>
          <w:tcPr>
            <w:tcW w:w="779" w:type="dxa"/>
            <w:shd w:val="clear" w:color="auto" w:fill="auto"/>
            <w:noWrap/>
            <w:vAlign w:val="center"/>
            <w:hideMark/>
          </w:tcPr>
          <w:p w14:paraId="7316CEF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38</w:t>
            </w:r>
          </w:p>
        </w:tc>
      </w:tr>
      <w:tr w:rsidR="0014734F" w:rsidRPr="0014734F" w14:paraId="7D38EEF8" w14:textId="77777777" w:rsidTr="000045CA">
        <w:trPr>
          <w:trHeight w:val="288"/>
          <w:jc w:val="center"/>
        </w:trPr>
        <w:tc>
          <w:tcPr>
            <w:tcW w:w="2087" w:type="dxa"/>
            <w:shd w:val="clear" w:color="auto" w:fill="auto"/>
            <w:noWrap/>
            <w:vAlign w:val="center"/>
            <w:hideMark/>
          </w:tcPr>
          <w:p w14:paraId="5E35FA7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AS1D-2M-10-Z</w:t>
            </w:r>
          </w:p>
        </w:tc>
        <w:tc>
          <w:tcPr>
            <w:tcW w:w="711" w:type="dxa"/>
            <w:shd w:val="clear" w:color="auto" w:fill="auto"/>
            <w:noWrap/>
            <w:vAlign w:val="center"/>
            <w:hideMark/>
          </w:tcPr>
          <w:p w14:paraId="57D7B88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914" w:type="dxa"/>
            <w:shd w:val="clear" w:color="auto" w:fill="auto"/>
            <w:noWrap/>
            <w:vAlign w:val="center"/>
            <w:hideMark/>
          </w:tcPr>
          <w:p w14:paraId="09CFA79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1098" w:type="dxa"/>
            <w:shd w:val="clear" w:color="auto" w:fill="auto"/>
            <w:noWrap/>
            <w:vAlign w:val="center"/>
            <w:hideMark/>
          </w:tcPr>
          <w:p w14:paraId="7E5DA9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c>
          <w:tcPr>
            <w:tcW w:w="641" w:type="dxa"/>
            <w:shd w:val="clear" w:color="auto" w:fill="auto"/>
            <w:noWrap/>
            <w:vAlign w:val="center"/>
            <w:hideMark/>
          </w:tcPr>
          <w:p w14:paraId="6A3C2BD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27</w:t>
            </w:r>
          </w:p>
        </w:tc>
        <w:tc>
          <w:tcPr>
            <w:tcW w:w="693" w:type="dxa"/>
            <w:shd w:val="clear" w:color="auto" w:fill="auto"/>
            <w:noWrap/>
            <w:vAlign w:val="center"/>
            <w:hideMark/>
          </w:tcPr>
          <w:p w14:paraId="216B256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7451</w:t>
            </w:r>
          </w:p>
        </w:tc>
        <w:tc>
          <w:tcPr>
            <w:tcW w:w="779" w:type="dxa"/>
            <w:shd w:val="clear" w:color="auto" w:fill="auto"/>
            <w:noWrap/>
            <w:vAlign w:val="center"/>
            <w:hideMark/>
          </w:tcPr>
          <w:p w14:paraId="2685FC9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36336</w:t>
            </w:r>
          </w:p>
        </w:tc>
      </w:tr>
      <w:tr w:rsidR="0014734F" w:rsidRPr="0014734F" w14:paraId="50EA3FD1" w14:textId="77777777" w:rsidTr="000045CA">
        <w:trPr>
          <w:trHeight w:val="288"/>
          <w:jc w:val="center"/>
        </w:trPr>
        <w:tc>
          <w:tcPr>
            <w:tcW w:w="2087" w:type="dxa"/>
            <w:shd w:val="clear" w:color="auto" w:fill="auto"/>
            <w:noWrap/>
            <w:vAlign w:val="center"/>
            <w:hideMark/>
          </w:tcPr>
          <w:p w14:paraId="0C349B6E"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NRF9160-SICA-R7</w:t>
            </w:r>
          </w:p>
        </w:tc>
        <w:tc>
          <w:tcPr>
            <w:tcW w:w="711" w:type="dxa"/>
            <w:shd w:val="clear" w:color="auto" w:fill="auto"/>
            <w:noWrap/>
            <w:vAlign w:val="center"/>
            <w:hideMark/>
          </w:tcPr>
          <w:p w14:paraId="593B7DD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914" w:type="dxa"/>
            <w:shd w:val="clear" w:color="auto" w:fill="auto"/>
            <w:noWrap/>
            <w:vAlign w:val="center"/>
            <w:hideMark/>
          </w:tcPr>
          <w:p w14:paraId="5A57616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1098" w:type="dxa"/>
            <w:shd w:val="clear" w:color="auto" w:fill="auto"/>
            <w:noWrap/>
            <w:vAlign w:val="center"/>
            <w:hideMark/>
          </w:tcPr>
          <w:p w14:paraId="654033A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c>
          <w:tcPr>
            <w:tcW w:w="641" w:type="dxa"/>
            <w:shd w:val="clear" w:color="auto" w:fill="auto"/>
            <w:noWrap/>
            <w:vAlign w:val="center"/>
            <w:hideMark/>
          </w:tcPr>
          <w:p w14:paraId="6B0BB22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3,73</w:t>
            </w:r>
          </w:p>
        </w:tc>
        <w:tc>
          <w:tcPr>
            <w:tcW w:w="693" w:type="dxa"/>
            <w:shd w:val="clear" w:color="auto" w:fill="auto"/>
            <w:noWrap/>
            <w:vAlign w:val="center"/>
            <w:hideMark/>
          </w:tcPr>
          <w:p w14:paraId="3ABEDD2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8,7139</w:t>
            </w:r>
          </w:p>
        </w:tc>
        <w:tc>
          <w:tcPr>
            <w:tcW w:w="779" w:type="dxa"/>
            <w:shd w:val="clear" w:color="auto" w:fill="auto"/>
            <w:noWrap/>
            <w:vAlign w:val="center"/>
            <w:hideMark/>
          </w:tcPr>
          <w:p w14:paraId="47382B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6,99022</w:t>
            </w:r>
          </w:p>
        </w:tc>
      </w:tr>
      <w:tr w:rsidR="0014734F" w:rsidRPr="0014734F" w14:paraId="56E420B8" w14:textId="77777777" w:rsidTr="000045CA">
        <w:trPr>
          <w:trHeight w:val="288"/>
          <w:jc w:val="center"/>
        </w:trPr>
        <w:tc>
          <w:tcPr>
            <w:tcW w:w="2087" w:type="dxa"/>
            <w:shd w:val="clear" w:color="auto" w:fill="auto"/>
            <w:noWrap/>
            <w:vAlign w:val="center"/>
            <w:hideMark/>
          </w:tcPr>
          <w:p w14:paraId="459F1F19"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SKY65943-11</w:t>
            </w:r>
          </w:p>
        </w:tc>
        <w:tc>
          <w:tcPr>
            <w:tcW w:w="711" w:type="dxa"/>
            <w:shd w:val="clear" w:color="auto" w:fill="auto"/>
            <w:noWrap/>
            <w:vAlign w:val="center"/>
            <w:hideMark/>
          </w:tcPr>
          <w:p w14:paraId="0478EA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914" w:type="dxa"/>
            <w:shd w:val="clear" w:color="auto" w:fill="auto"/>
            <w:noWrap/>
            <w:vAlign w:val="center"/>
            <w:hideMark/>
          </w:tcPr>
          <w:p w14:paraId="2DD004E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1098" w:type="dxa"/>
            <w:shd w:val="clear" w:color="auto" w:fill="auto"/>
            <w:noWrap/>
            <w:vAlign w:val="center"/>
            <w:hideMark/>
          </w:tcPr>
          <w:p w14:paraId="2059F1A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c>
          <w:tcPr>
            <w:tcW w:w="641" w:type="dxa"/>
            <w:shd w:val="clear" w:color="auto" w:fill="auto"/>
            <w:noWrap/>
            <w:vAlign w:val="center"/>
            <w:hideMark/>
          </w:tcPr>
          <w:p w14:paraId="35979F2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7</w:t>
            </w:r>
          </w:p>
        </w:tc>
        <w:tc>
          <w:tcPr>
            <w:tcW w:w="693" w:type="dxa"/>
            <w:shd w:val="clear" w:color="auto" w:fill="auto"/>
            <w:noWrap/>
            <w:vAlign w:val="center"/>
            <w:hideMark/>
          </w:tcPr>
          <w:p w14:paraId="14C18A1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186</w:t>
            </w:r>
          </w:p>
        </w:tc>
        <w:tc>
          <w:tcPr>
            <w:tcW w:w="779" w:type="dxa"/>
            <w:shd w:val="clear" w:color="auto" w:fill="auto"/>
            <w:noWrap/>
            <w:vAlign w:val="center"/>
            <w:hideMark/>
          </w:tcPr>
          <w:p w14:paraId="5FDA5B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694</w:t>
            </w:r>
          </w:p>
        </w:tc>
      </w:tr>
      <w:tr w:rsidR="0014734F" w:rsidRPr="0014734F" w14:paraId="69D60850" w14:textId="77777777" w:rsidTr="000045CA">
        <w:trPr>
          <w:trHeight w:val="288"/>
          <w:jc w:val="center"/>
        </w:trPr>
        <w:tc>
          <w:tcPr>
            <w:tcW w:w="2087" w:type="dxa"/>
            <w:shd w:val="clear" w:color="auto" w:fill="auto"/>
            <w:noWrap/>
            <w:vAlign w:val="center"/>
            <w:hideMark/>
          </w:tcPr>
          <w:p w14:paraId="08C81D9F"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LTC4091EDJC#PBF</w:t>
            </w:r>
          </w:p>
        </w:tc>
        <w:tc>
          <w:tcPr>
            <w:tcW w:w="711" w:type="dxa"/>
            <w:shd w:val="clear" w:color="auto" w:fill="auto"/>
            <w:noWrap/>
            <w:vAlign w:val="center"/>
            <w:hideMark/>
          </w:tcPr>
          <w:p w14:paraId="00250A0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914" w:type="dxa"/>
            <w:shd w:val="clear" w:color="auto" w:fill="auto"/>
            <w:noWrap/>
            <w:vAlign w:val="center"/>
            <w:hideMark/>
          </w:tcPr>
          <w:p w14:paraId="27FE309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1098" w:type="dxa"/>
            <w:shd w:val="clear" w:color="auto" w:fill="auto"/>
            <w:noWrap/>
            <w:vAlign w:val="center"/>
            <w:hideMark/>
          </w:tcPr>
          <w:p w14:paraId="5D9A00D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c>
          <w:tcPr>
            <w:tcW w:w="641" w:type="dxa"/>
            <w:shd w:val="clear" w:color="auto" w:fill="auto"/>
            <w:noWrap/>
            <w:vAlign w:val="center"/>
            <w:hideMark/>
          </w:tcPr>
          <w:p w14:paraId="781F425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8</w:t>
            </w:r>
          </w:p>
        </w:tc>
        <w:tc>
          <w:tcPr>
            <w:tcW w:w="693" w:type="dxa"/>
            <w:shd w:val="clear" w:color="auto" w:fill="auto"/>
            <w:noWrap/>
            <w:vAlign w:val="center"/>
            <w:hideMark/>
          </w:tcPr>
          <w:p w14:paraId="62412F0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8302</w:t>
            </w:r>
          </w:p>
        </w:tc>
        <w:tc>
          <w:tcPr>
            <w:tcW w:w="779" w:type="dxa"/>
            <w:shd w:val="clear" w:color="auto" w:fill="auto"/>
            <w:noWrap/>
            <w:vAlign w:val="center"/>
            <w:hideMark/>
          </w:tcPr>
          <w:p w14:paraId="79B6833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5,0985</w:t>
            </w:r>
          </w:p>
        </w:tc>
      </w:tr>
      <w:tr w:rsidR="0014734F" w:rsidRPr="0014734F" w14:paraId="7AF4B82B" w14:textId="77777777" w:rsidTr="000045CA">
        <w:trPr>
          <w:trHeight w:val="288"/>
          <w:jc w:val="center"/>
        </w:trPr>
        <w:tc>
          <w:tcPr>
            <w:tcW w:w="2087" w:type="dxa"/>
            <w:shd w:val="clear" w:color="auto" w:fill="auto"/>
            <w:noWrap/>
            <w:vAlign w:val="center"/>
            <w:hideMark/>
          </w:tcPr>
          <w:p w14:paraId="5309CBC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22917DBVT</w:t>
            </w:r>
          </w:p>
        </w:tc>
        <w:tc>
          <w:tcPr>
            <w:tcW w:w="711" w:type="dxa"/>
            <w:shd w:val="clear" w:color="auto" w:fill="auto"/>
            <w:noWrap/>
            <w:vAlign w:val="center"/>
            <w:hideMark/>
          </w:tcPr>
          <w:p w14:paraId="39DBDF5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914" w:type="dxa"/>
            <w:shd w:val="clear" w:color="auto" w:fill="auto"/>
            <w:noWrap/>
            <w:vAlign w:val="center"/>
            <w:hideMark/>
          </w:tcPr>
          <w:p w14:paraId="4314207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1098" w:type="dxa"/>
            <w:shd w:val="clear" w:color="auto" w:fill="auto"/>
            <w:noWrap/>
            <w:vAlign w:val="center"/>
            <w:hideMark/>
          </w:tcPr>
          <w:p w14:paraId="762D50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c>
          <w:tcPr>
            <w:tcW w:w="641" w:type="dxa"/>
            <w:shd w:val="clear" w:color="auto" w:fill="auto"/>
            <w:noWrap/>
            <w:vAlign w:val="center"/>
            <w:hideMark/>
          </w:tcPr>
          <w:p w14:paraId="4388CDC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5</w:t>
            </w:r>
          </w:p>
        </w:tc>
        <w:tc>
          <w:tcPr>
            <w:tcW w:w="693" w:type="dxa"/>
            <w:shd w:val="clear" w:color="auto" w:fill="auto"/>
            <w:noWrap/>
            <w:vAlign w:val="center"/>
            <w:hideMark/>
          </w:tcPr>
          <w:p w14:paraId="724A48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371</w:t>
            </w:r>
          </w:p>
        </w:tc>
        <w:tc>
          <w:tcPr>
            <w:tcW w:w="779" w:type="dxa"/>
            <w:shd w:val="clear" w:color="auto" w:fill="auto"/>
            <w:noWrap/>
            <w:vAlign w:val="center"/>
            <w:hideMark/>
          </w:tcPr>
          <w:p w14:paraId="26D9573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525</w:t>
            </w:r>
          </w:p>
        </w:tc>
      </w:tr>
      <w:tr w:rsidR="0014734F" w:rsidRPr="0014734F" w14:paraId="6118C993" w14:textId="77777777" w:rsidTr="000045CA">
        <w:trPr>
          <w:trHeight w:val="288"/>
          <w:jc w:val="center"/>
        </w:trPr>
        <w:tc>
          <w:tcPr>
            <w:tcW w:w="2087" w:type="dxa"/>
            <w:shd w:val="clear" w:color="auto" w:fill="auto"/>
            <w:noWrap/>
            <w:vAlign w:val="center"/>
            <w:hideMark/>
          </w:tcPr>
          <w:p w14:paraId="194A30E0"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ITM-DYUF-B-02</w:t>
            </w:r>
          </w:p>
        </w:tc>
        <w:tc>
          <w:tcPr>
            <w:tcW w:w="711" w:type="dxa"/>
            <w:shd w:val="clear" w:color="auto" w:fill="auto"/>
            <w:noWrap/>
            <w:vAlign w:val="center"/>
            <w:hideMark/>
          </w:tcPr>
          <w:p w14:paraId="4E41C08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914" w:type="dxa"/>
            <w:shd w:val="clear" w:color="auto" w:fill="auto"/>
            <w:noWrap/>
            <w:vAlign w:val="center"/>
            <w:hideMark/>
          </w:tcPr>
          <w:p w14:paraId="4B844CB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1098" w:type="dxa"/>
            <w:shd w:val="clear" w:color="auto" w:fill="auto"/>
            <w:noWrap/>
            <w:vAlign w:val="center"/>
            <w:hideMark/>
          </w:tcPr>
          <w:p w14:paraId="2D7F04F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41" w:type="dxa"/>
            <w:shd w:val="clear" w:color="auto" w:fill="auto"/>
            <w:noWrap/>
            <w:vAlign w:val="center"/>
            <w:hideMark/>
          </w:tcPr>
          <w:p w14:paraId="7CEEF37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693" w:type="dxa"/>
            <w:shd w:val="clear" w:color="auto" w:fill="auto"/>
            <w:noWrap/>
            <w:vAlign w:val="center"/>
            <w:hideMark/>
          </w:tcPr>
          <w:p w14:paraId="75FFE83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c>
          <w:tcPr>
            <w:tcW w:w="779" w:type="dxa"/>
            <w:shd w:val="clear" w:color="auto" w:fill="auto"/>
            <w:noWrap/>
            <w:vAlign w:val="center"/>
            <w:hideMark/>
          </w:tcPr>
          <w:p w14:paraId="757D404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2,25</w:t>
            </w:r>
          </w:p>
        </w:tc>
      </w:tr>
      <w:tr w:rsidR="0014734F" w:rsidRPr="0014734F" w14:paraId="2E056144" w14:textId="77777777" w:rsidTr="000045CA">
        <w:trPr>
          <w:trHeight w:val="288"/>
          <w:jc w:val="center"/>
        </w:trPr>
        <w:tc>
          <w:tcPr>
            <w:tcW w:w="2087" w:type="dxa"/>
            <w:shd w:val="clear" w:color="auto" w:fill="auto"/>
            <w:noWrap/>
            <w:vAlign w:val="center"/>
            <w:hideMark/>
          </w:tcPr>
          <w:p w14:paraId="0EF9F322"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CY62138FV30LL-45ZXI</w:t>
            </w:r>
          </w:p>
        </w:tc>
        <w:tc>
          <w:tcPr>
            <w:tcW w:w="711" w:type="dxa"/>
            <w:shd w:val="clear" w:color="auto" w:fill="auto"/>
            <w:noWrap/>
            <w:vAlign w:val="center"/>
            <w:hideMark/>
          </w:tcPr>
          <w:p w14:paraId="25F113F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914" w:type="dxa"/>
            <w:shd w:val="clear" w:color="auto" w:fill="auto"/>
            <w:noWrap/>
            <w:vAlign w:val="center"/>
            <w:hideMark/>
          </w:tcPr>
          <w:p w14:paraId="2C973E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1098" w:type="dxa"/>
            <w:shd w:val="clear" w:color="auto" w:fill="auto"/>
            <w:noWrap/>
            <w:vAlign w:val="center"/>
            <w:hideMark/>
          </w:tcPr>
          <w:p w14:paraId="414F0DB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c>
          <w:tcPr>
            <w:tcW w:w="641" w:type="dxa"/>
            <w:shd w:val="clear" w:color="auto" w:fill="auto"/>
            <w:noWrap/>
            <w:vAlign w:val="center"/>
            <w:hideMark/>
          </w:tcPr>
          <w:p w14:paraId="10CCECC9"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4,42</w:t>
            </w:r>
          </w:p>
        </w:tc>
        <w:tc>
          <w:tcPr>
            <w:tcW w:w="693" w:type="dxa"/>
            <w:shd w:val="clear" w:color="auto" w:fill="auto"/>
            <w:noWrap/>
            <w:vAlign w:val="center"/>
            <w:hideMark/>
          </w:tcPr>
          <w:p w14:paraId="20A4985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49875</w:t>
            </w:r>
          </w:p>
        </w:tc>
        <w:tc>
          <w:tcPr>
            <w:tcW w:w="779" w:type="dxa"/>
            <w:shd w:val="clear" w:color="auto" w:fill="auto"/>
            <w:noWrap/>
            <w:vAlign w:val="center"/>
            <w:hideMark/>
          </w:tcPr>
          <w:p w14:paraId="6573FED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3,35859</w:t>
            </w:r>
          </w:p>
        </w:tc>
      </w:tr>
      <w:tr w:rsidR="0014734F" w:rsidRPr="0014734F" w14:paraId="6712D5BB" w14:textId="77777777" w:rsidTr="000045CA">
        <w:trPr>
          <w:trHeight w:val="288"/>
          <w:jc w:val="center"/>
        </w:trPr>
        <w:tc>
          <w:tcPr>
            <w:tcW w:w="2087" w:type="dxa"/>
            <w:shd w:val="clear" w:color="auto" w:fill="auto"/>
            <w:noWrap/>
            <w:vAlign w:val="center"/>
            <w:hideMark/>
          </w:tcPr>
          <w:p w14:paraId="1F7146A5"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UP1G58GW,125</w:t>
            </w:r>
          </w:p>
        </w:tc>
        <w:tc>
          <w:tcPr>
            <w:tcW w:w="711" w:type="dxa"/>
            <w:shd w:val="clear" w:color="auto" w:fill="auto"/>
            <w:noWrap/>
            <w:vAlign w:val="center"/>
            <w:hideMark/>
          </w:tcPr>
          <w:p w14:paraId="57AFF2B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8</w:t>
            </w:r>
          </w:p>
        </w:tc>
        <w:tc>
          <w:tcPr>
            <w:tcW w:w="914" w:type="dxa"/>
            <w:shd w:val="clear" w:color="auto" w:fill="auto"/>
            <w:noWrap/>
            <w:vAlign w:val="center"/>
            <w:hideMark/>
          </w:tcPr>
          <w:p w14:paraId="13FF615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244</w:t>
            </w:r>
          </w:p>
        </w:tc>
        <w:tc>
          <w:tcPr>
            <w:tcW w:w="1098" w:type="dxa"/>
            <w:shd w:val="clear" w:color="auto" w:fill="auto"/>
            <w:noWrap/>
            <w:vAlign w:val="center"/>
            <w:hideMark/>
          </w:tcPr>
          <w:p w14:paraId="474576E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1813</w:t>
            </w:r>
          </w:p>
        </w:tc>
        <w:tc>
          <w:tcPr>
            <w:tcW w:w="641" w:type="dxa"/>
            <w:shd w:val="clear" w:color="auto" w:fill="auto"/>
            <w:noWrap/>
            <w:vAlign w:val="center"/>
            <w:hideMark/>
          </w:tcPr>
          <w:p w14:paraId="4EEE8BC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6</w:t>
            </w:r>
          </w:p>
        </w:tc>
        <w:tc>
          <w:tcPr>
            <w:tcW w:w="693" w:type="dxa"/>
            <w:shd w:val="clear" w:color="auto" w:fill="auto"/>
            <w:noWrap/>
            <w:vAlign w:val="center"/>
            <w:hideMark/>
          </w:tcPr>
          <w:p w14:paraId="307421D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488</w:t>
            </w:r>
          </w:p>
        </w:tc>
        <w:tc>
          <w:tcPr>
            <w:tcW w:w="779" w:type="dxa"/>
            <w:shd w:val="clear" w:color="auto" w:fill="auto"/>
            <w:noWrap/>
            <w:vAlign w:val="center"/>
            <w:hideMark/>
          </w:tcPr>
          <w:p w14:paraId="7241F2F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3626</w:t>
            </w:r>
          </w:p>
        </w:tc>
      </w:tr>
      <w:tr w:rsidR="0014734F" w:rsidRPr="0014734F" w14:paraId="25951F09" w14:textId="77777777" w:rsidTr="000045CA">
        <w:trPr>
          <w:trHeight w:val="288"/>
          <w:jc w:val="center"/>
        </w:trPr>
        <w:tc>
          <w:tcPr>
            <w:tcW w:w="2087" w:type="dxa"/>
            <w:shd w:val="clear" w:color="auto" w:fill="auto"/>
            <w:noWrap/>
            <w:vAlign w:val="center"/>
            <w:hideMark/>
          </w:tcPr>
          <w:p w14:paraId="589E4544"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74AHC573PW,118</w:t>
            </w:r>
          </w:p>
        </w:tc>
        <w:tc>
          <w:tcPr>
            <w:tcW w:w="711" w:type="dxa"/>
            <w:shd w:val="clear" w:color="auto" w:fill="auto"/>
            <w:noWrap/>
            <w:vAlign w:val="center"/>
            <w:hideMark/>
          </w:tcPr>
          <w:p w14:paraId="4AD435D7"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5</w:t>
            </w:r>
          </w:p>
        </w:tc>
        <w:tc>
          <w:tcPr>
            <w:tcW w:w="914" w:type="dxa"/>
            <w:shd w:val="clear" w:color="auto" w:fill="auto"/>
            <w:noWrap/>
            <w:vAlign w:val="center"/>
            <w:hideMark/>
          </w:tcPr>
          <w:p w14:paraId="4A2267C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882</w:t>
            </w:r>
          </w:p>
        </w:tc>
        <w:tc>
          <w:tcPr>
            <w:tcW w:w="1098" w:type="dxa"/>
            <w:shd w:val="clear" w:color="auto" w:fill="auto"/>
            <w:noWrap/>
            <w:vAlign w:val="center"/>
            <w:hideMark/>
          </w:tcPr>
          <w:p w14:paraId="24F3FBA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17497</w:t>
            </w:r>
          </w:p>
        </w:tc>
        <w:tc>
          <w:tcPr>
            <w:tcW w:w="641" w:type="dxa"/>
            <w:shd w:val="clear" w:color="auto" w:fill="auto"/>
            <w:noWrap/>
            <w:vAlign w:val="center"/>
            <w:hideMark/>
          </w:tcPr>
          <w:p w14:paraId="3F09547D"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9</w:t>
            </w:r>
          </w:p>
        </w:tc>
        <w:tc>
          <w:tcPr>
            <w:tcW w:w="693" w:type="dxa"/>
            <w:shd w:val="clear" w:color="auto" w:fill="auto"/>
            <w:noWrap/>
            <w:vAlign w:val="center"/>
            <w:hideMark/>
          </w:tcPr>
          <w:p w14:paraId="63FB02B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764</w:t>
            </w:r>
          </w:p>
        </w:tc>
        <w:tc>
          <w:tcPr>
            <w:tcW w:w="779" w:type="dxa"/>
            <w:shd w:val="clear" w:color="auto" w:fill="auto"/>
            <w:noWrap/>
            <w:vAlign w:val="center"/>
            <w:hideMark/>
          </w:tcPr>
          <w:p w14:paraId="2FA344DA"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34994</w:t>
            </w:r>
          </w:p>
        </w:tc>
      </w:tr>
      <w:tr w:rsidR="0014734F" w:rsidRPr="0014734F" w14:paraId="5E38BF3D" w14:textId="77777777" w:rsidTr="000045CA">
        <w:trPr>
          <w:trHeight w:val="288"/>
          <w:jc w:val="center"/>
        </w:trPr>
        <w:tc>
          <w:tcPr>
            <w:tcW w:w="2087" w:type="dxa"/>
            <w:shd w:val="clear" w:color="auto" w:fill="auto"/>
            <w:noWrap/>
            <w:vAlign w:val="center"/>
            <w:hideMark/>
          </w:tcPr>
          <w:p w14:paraId="64D46CD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S3A24159DGSR</w:t>
            </w:r>
          </w:p>
        </w:tc>
        <w:tc>
          <w:tcPr>
            <w:tcW w:w="711" w:type="dxa"/>
            <w:shd w:val="clear" w:color="auto" w:fill="auto"/>
            <w:noWrap/>
            <w:vAlign w:val="center"/>
            <w:hideMark/>
          </w:tcPr>
          <w:p w14:paraId="445F71E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914" w:type="dxa"/>
            <w:shd w:val="clear" w:color="auto" w:fill="auto"/>
            <w:noWrap/>
            <w:vAlign w:val="center"/>
            <w:hideMark/>
          </w:tcPr>
          <w:p w14:paraId="1CA0AA6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1098" w:type="dxa"/>
            <w:shd w:val="clear" w:color="auto" w:fill="auto"/>
            <w:noWrap/>
            <w:vAlign w:val="center"/>
            <w:hideMark/>
          </w:tcPr>
          <w:p w14:paraId="5AB69101"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c>
          <w:tcPr>
            <w:tcW w:w="641" w:type="dxa"/>
            <w:shd w:val="clear" w:color="auto" w:fill="auto"/>
            <w:noWrap/>
            <w:vAlign w:val="center"/>
            <w:hideMark/>
          </w:tcPr>
          <w:p w14:paraId="28E5ADC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24</w:t>
            </w:r>
          </w:p>
        </w:tc>
        <w:tc>
          <w:tcPr>
            <w:tcW w:w="693" w:type="dxa"/>
            <w:shd w:val="clear" w:color="auto" w:fill="auto"/>
            <w:noWrap/>
            <w:vAlign w:val="center"/>
            <w:hideMark/>
          </w:tcPr>
          <w:p w14:paraId="0E497488"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8631</w:t>
            </w:r>
          </w:p>
        </w:tc>
        <w:tc>
          <w:tcPr>
            <w:tcW w:w="779" w:type="dxa"/>
            <w:shd w:val="clear" w:color="auto" w:fill="auto"/>
            <w:noWrap/>
            <w:vAlign w:val="center"/>
            <w:hideMark/>
          </w:tcPr>
          <w:p w14:paraId="33083DD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6195</w:t>
            </w:r>
          </w:p>
        </w:tc>
      </w:tr>
      <w:tr w:rsidR="0014734F" w:rsidRPr="0014734F" w14:paraId="26C90268" w14:textId="77777777" w:rsidTr="000045CA">
        <w:trPr>
          <w:trHeight w:val="288"/>
          <w:jc w:val="center"/>
        </w:trPr>
        <w:tc>
          <w:tcPr>
            <w:tcW w:w="2087" w:type="dxa"/>
            <w:shd w:val="clear" w:color="auto" w:fill="auto"/>
            <w:noWrap/>
            <w:vAlign w:val="center"/>
            <w:hideMark/>
          </w:tcPr>
          <w:p w14:paraId="420D5D1A"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TPS63802DLAT</w:t>
            </w:r>
          </w:p>
        </w:tc>
        <w:tc>
          <w:tcPr>
            <w:tcW w:w="711" w:type="dxa"/>
            <w:shd w:val="clear" w:color="auto" w:fill="auto"/>
            <w:noWrap/>
            <w:vAlign w:val="center"/>
            <w:hideMark/>
          </w:tcPr>
          <w:p w14:paraId="15B9956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914" w:type="dxa"/>
            <w:shd w:val="clear" w:color="auto" w:fill="auto"/>
            <w:noWrap/>
            <w:vAlign w:val="center"/>
            <w:hideMark/>
          </w:tcPr>
          <w:p w14:paraId="0BA53390"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1098" w:type="dxa"/>
            <w:shd w:val="clear" w:color="auto" w:fill="auto"/>
            <w:noWrap/>
            <w:vAlign w:val="center"/>
            <w:hideMark/>
          </w:tcPr>
          <w:p w14:paraId="5BB7D60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c>
          <w:tcPr>
            <w:tcW w:w="641" w:type="dxa"/>
            <w:shd w:val="clear" w:color="auto" w:fill="auto"/>
            <w:noWrap/>
            <w:vAlign w:val="center"/>
            <w:hideMark/>
          </w:tcPr>
          <w:p w14:paraId="369BC083"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2,08</w:t>
            </w:r>
          </w:p>
        </w:tc>
        <w:tc>
          <w:tcPr>
            <w:tcW w:w="693" w:type="dxa"/>
            <w:shd w:val="clear" w:color="auto" w:fill="auto"/>
            <w:noWrap/>
            <w:vAlign w:val="center"/>
            <w:hideMark/>
          </w:tcPr>
          <w:p w14:paraId="10352ADF"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5014</w:t>
            </w:r>
          </w:p>
        </w:tc>
        <w:tc>
          <w:tcPr>
            <w:tcW w:w="779" w:type="dxa"/>
            <w:shd w:val="clear" w:color="auto" w:fill="auto"/>
            <w:noWrap/>
            <w:vAlign w:val="center"/>
            <w:hideMark/>
          </w:tcPr>
          <w:p w14:paraId="62BA793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1,16375</w:t>
            </w:r>
          </w:p>
        </w:tc>
      </w:tr>
      <w:tr w:rsidR="0014734F" w:rsidRPr="0014734F" w14:paraId="12626CDA" w14:textId="77777777" w:rsidTr="000045CA">
        <w:trPr>
          <w:trHeight w:val="288"/>
          <w:jc w:val="center"/>
        </w:trPr>
        <w:tc>
          <w:tcPr>
            <w:tcW w:w="2087" w:type="dxa"/>
            <w:shd w:val="clear" w:color="auto" w:fill="auto"/>
            <w:noWrap/>
            <w:vAlign w:val="center"/>
            <w:hideMark/>
          </w:tcPr>
          <w:p w14:paraId="086E17F1" w14:textId="77777777" w:rsidR="0014734F" w:rsidRPr="0014734F" w:rsidRDefault="0014734F" w:rsidP="0014734F">
            <w:pPr>
              <w:suppressAutoHyphens w:val="0"/>
              <w:autoSpaceDN/>
              <w:spacing w:after="0" w:line="240" w:lineRule="auto"/>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EMIF03-SIM02M8</w:t>
            </w:r>
          </w:p>
        </w:tc>
        <w:tc>
          <w:tcPr>
            <w:tcW w:w="711" w:type="dxa"/>
            <w:shd w:val="clear" w:color="auto" w:fill="auto"/>
            <w:noWrap/>
            <w:vAlign w:val="center"/>
            <w:hideMark/>
          </w:tcPr>
          <w:p w14:paraId="029928F5"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914" w:type="dxa"/>
            <w:shd w:val="clear" w:color="auto" w:fill="auto"/>
            <w:noWrap/>
            <w:vAlign w:val="center"/>
            <w:hideMark/>
          </w:tcPr>
          <w:p w14:paraId="48C4FF84"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1098" w:type="dxa"/>
            <w:shd w:val="clear" w:color="auto" w:fill="auto"/>
            <w:noWrap/>
            <w:vAlign w:val="center"/>
            <w:hideMark/>
          </w:tcPr>
          <w:p w14:paraId="488B53DB"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c>
          <w:tcPr>
            <w:tcW w:w="641" w:type="dxa"/>
            <w:shd w:val="clear" w:color="auto" w:fill="auto"/>
            <w:noWrap/>
            <w:vAlign w:val="center"/>
            <w:hideMark/>
          </w:tcPr>
          <w:p w14:paraId="241CCE6E"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5</w:t>
            </w:r>
          </w:p>
        </w:tc>
        <w:tc>
          <w:tcPr>
            <w:tcW w:w="693" w:type="dxa"/>
            <w:shd w:val="clear" w:color="auto" w:fill="auto"/>
            <w:noWrap/>
            <w:vAlign w:val="center"/>
            <w:hideMark/>
          </w:tcPr>
          <w:p w14:paraId="00280B96"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4181</w:t>
            </w:r>
          </w:p>
        </w:tc>
        <w:tc>
          <w:tcPr>
            <w:tcW w:w="779" w:type="dxa"/>
            <w:shd w:val="clear" w:color="auto" w:fill="auto"/>
            <w:noWrap/>
            <w:vAlign w:val="center"/>
            <w:hideMark/>
          </w:tcPr>
          <w:p w14:paraId="1B5120C2"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0,25733</w:t>
            </w:r>
          </w:p>
        </w:tc>
      </w:tr>
      <w:tr w:rsidR="000045CA" w:rsidRPr="0014734F" w14:paraId="5A335931" w14:textId="77777777" w:rsidTr="000045CA">
        <w:trPr>
          <w:trHeight w:val="288"/>
          <w:jc w:val="center"/>
        </w:trPr>
        <w:tc>
          <w:tcPr>
            <w:tcW w:w="2087" w:type="dxa"/>
            <w:shd w:val="clear" w:color="auto" w:fill="auto"/>
            <w:noWrap/>
            <w:vAlign w:val="center"/>
            <w:hideMark/>
          </w:tcPr>
          <w:p w14:paraId="64F695CC" w14:textId="77777777"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p>
        </w:tc>
        <w:tc>
          <w:tcPr>
            <w:tcW w:w="2723" w:type="dxa"/>
            <w:gridSpan w:val="3"/>
            <w:shd w:val="clear" w:color="000000" w:fill="00B050"/>
            <w:noWrap/>
            <w:vAlign w:val="center"/>
            <w:hideMark/>
          </w:tcPr>
          <w:p w14:paraId="62DDB290" w14:textId="026AF309" w:rsidR="0014734F" w:rsidRPr="0014734F" w:rsidRDefault="0014734F" w:rsidP="0014734F">
            <w:pPr>
              <w:suppressAutoHyphens w:val="0"/>
              <w:autoSpaceDN/>
              <w:spacing w:after="0" w:line="240" w:lineRule="auto"/>
              <w:jc w:val="center"/>
              <w:textAlignment w:val="auto"/>
              <w:rPr>
                <w:rFonts w:ascii="Segoe UI" w:eastAsia="Times New Roman" w:hAnsi="Segoe UI" w:cs="Segoe UI"/>
                <w:color w:val="000000"/>
                <w:sz w:val="16"/>
                <w:szCs w:val="16"/>
                <w:lang w:eastAsia="es-ES"/>
              </w:rPr>
            </w:pPr>
            <w:r w:rsidRPr="0014734F">
              <w:rPr>
                <w:rFonts w:ascii="Segoe UI" w:eastAsia="Times New Roman" w:hAnsi="Segoe UI" w:cs="Segoe UI"/>
                <w:color w:val="000000"/>
                <w:sz w:val="16"/>
                <w:szCs w:val="16"/>
                <w:lang w:eastAsia="es-ES"/>
              </w:rPr>
              <w:t>Precio para 1 unidad (En dolares)</w:t>
            </w:r>
          </w:p>
        </w:tc>
        <w:tc>
          <w:tcPr>
            <w:tcW w:w="641" w:type="dxa"/>
            <w:shd w:val="clear" w:color="000000" w:fill="00B050"/>
            <w:noWrap/>
            <w:vAlign w:val="center"/>
            <w:hideMark/>
          </w:tcPr>
          <w:p w14:paraId="6E181706"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46,1</w:t>
            </w:r>
          </w:p>
        </w:tc>
        <w:tc>
          <w:tcPr>
            <w:tcW w:w="693" w:type="dxa"/>
            <w:shd w:val="clear" w:color="000000" w:fill="00B050"/>
            <w:noWrap/>
            <w:vAlign w:val="center"/>
            <w:hideMark/>
          </w:tcPr>
          <w:p w14:paraId="2D3843C8"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112,2</w:t>
            </w:r>
          </w:p>
        </w:tc>
        <w:tc>
          <w:tcPr>
            <w:tcW w:w="779" w:type="dxa"/>
            <w:shd w:val="clear" w:color="000000" w:fill="00B050"/>
            <w:noWrap/>
            <w:vAlign w:val="center"/>
            <w:hideMark/>
          </w:tcPr>
          <w:p w14:paraId="628D1A35" w14:textId="77777777" w:rsidR="0014734F" w:rsidRPr="0014734F" w:rsidRDefault="0014734F" w:rsidP="0014734F">
            <w:pPr>
              <w:suppressAutoHyphens w:val="0"/>
              <w:autoSpaceDN/>
              <w:spacing w:after="0" w:line="240" w:lineRule="auto"/>
              <w:jc w:val="right"/>
              <w:textAlignment w:val="auto"/>
              <w:rPr>
                <w:rFonts w:eastAsia="Times New Roman" w:cs="Calibri"/>
                <w:color w:val="000000"/>
                <w:lang w:eastAsia="es-ES"/>
              </w:rPr>
            </w:pPr>
            <w:r w:rsidRPr="0014734F">
              <w:rPr>
                <w:rFonts w:eastAsia="Times New Roman" w:cs="Calibri"/>
                <w:color w:val="000000"/>
                <w:lang w:eastAsia="es-ES"/>
              </w:rPr>
              <w:t>99,547</w:t>
            </w:r>
          </w:p>
        </w:tc>
      </w:tr>
    </w:tbl>
    <w:p w14:paraId="3FD5AF1C" w14:textId="5EB0AC82" w:rsidR="0014734F" w:rsidRDefault="001F57D0" w:rsidP="001F57D0">
      <w:pPr>
        <w:suppressAutoHyphens w:val="0"/>
        <w:jc w:val="center"/>
      </w:pPr>
      <w:r>
        <w:t xml:space="preserve">Tabla </w:t>
      </w:r>
      <w:r w:rsidR="00824CE1">
        <w:fldChar w:fldCharType="begin"/>
      </w:r>
      <w:r w:rsidR="00824CE1">
        <w:instrText xml:space="preserve"> SEQ Tabla \* ARABIC </w:instrText>
      </w:r>
      <w:r w:rsidR="00824CE1">
        <w:fldChar w:fldCharType="separate"/>
      </w:r>
      <w:r>
        <w:rPr>
          <w:noProof/>
        </w:rPr>
        <w:t>2</w:t>
      </w:r>
      <w:r w:rsidR="00824CE1">
        <w:rPr>
          <w:noProof/>
        </w:rPr>
        <w:fldChar w:fldCharType="end"/>
      </w:r>
      <w:r>
        <w:t xml:space="preserve"> - Precio de los componentes en dólares</w:t>
      </w:r>
    </w:p>
    <w:p w14:paraId="68118FBC" w14:textId="4481BA52" w:rsidR="00F96C57" w:rsidRDefault="00F96C57">
      <w:pPr>
        <w:suppressAutoHyphens w:val="0"/>
      </w:pPr>
      <w:r>
        <w:t xml:space="preserve">Ahora se debe sumar el coste de la producción a cada caso y se obtiene el coste total de una placa para cada caso. </w:t>
      </w:r>
    </w:p>
    <w:p w14:paraId="1C598EF6" w14:textId="1E67CA58" w:rsidR="00F96C57" w:rsidRPr="002311AC" w:rsidRDefault="00F96C57" w:rsidP="00F96C57">
      <w:pPr>
        <w:pStyle w:val="Prrafodelista"/>
        <w:numPr>
          <w:ilvl w:val="0"/>
          <w:numId w:val="22"/>
        </w:numPr>
        <w:suppressAutoHyphens w:val="0"/>
        <w:rPr>
          <w:b/>
          <w:bCs/>
        </w:rPr>
      </w:pPr>
      <w:r w:rsidRPr="00F96C57">
        <w:rPr>
          <w:b/>
          <w:bCs/>
        </w:rPr>
        <w:t>Para 1 placa:</w:t>
      </w:r>
      <w:r w:rsidR="002311AC">
        <w:rPr>
          <w:b/>
          <w:bCs/>
        </w:rPr>
        <w:t xml:space="preserve"> </w:t>
      </w:r>
      <w:r w:rsidR="002311AC">
        <w:t>El coste estimado para una placa sigue la siguiente fórmula</w:t>
      </w:r>
    </w:p>
    <w:p w14:paraId="0ECA5662" w14:textId="45B561E3" w:rsidR="002311AC" w:rsidRDefault="00C00012" w:rsidP="002311AC">
      <w:pPr>
        <w:pStyle w:val="Prrafodelista"/>
        <w:suppressAutoHyphens w:val="0"/>
        <w:jc w:val="center"/>
        <w:rPr>
          <w:b/>
          <w:bCs/>
        </w:rPr>
      </w:pPr>
      <w:r w:rsidRPr="002311AC">
        <w:rPr>
          <w:b/>
          <w:bCs/>
          <w:position w:val="-12"/>
        </w:rPr>
        <w:object w:dxaOrig="3240" w:dyaOrig="360" w14:anchorId="1B8E70C9">
          <v:shape id="_x0000_i1038" type="#_x0000_t75" style="width:162pt;height:18pt" o:ole="">
            <v:imagedata r:id="rId78" o:title=""/>
          </v:shape>
          <o:OLEObject Type="Embed" ProgID="Equation.DSMT4" ShapeID="_x0000_i1038" DrawAspect="Content" ObjectID="_1691759408" r:id="rId79"/>
        </w:object>
      </w:r>
    </w:p>
    <w:p w14:paraId="5A7925DE" w14:textId="13C7B4C8" w:rsidR="00C00012" w:rsidRPr="00F96C57" w:rsidRDefault="00C00012" w:rsidP="002311AC">
      <w:pPr>
        <w:pStyle w:val="Prrafodelista"/>
        <w:suppressAutoHyphens w:val="0"/>
        <w:jc w:val="center"/>
        <w:rPr>
          <w:b/>
          <w:bCs/>
        </w:rPr>
      </w:pPr>
      <w:r w:rsidRPr="002311AC">
        <w:rPr>
          <w:b/>
          <w:bCs/>
          <w:position w:val="-12"/>
        </w:rPr>
        <w:object w:dxaOrig="3260" w:dyaOrig="360" w14:anchorId="74AE9EC5">
          <v:shape id="_x0000_i1039" type="#_x0000_t75" style="width:162pt;height:18pt" o:ole="">
            <v:imagedata r:id="rId80" o:title=""/>
          </v:shape>
          <o:OLEObject Type="Embed" ProgID="Equation.DSMT4" ShapeID="_x0000_i1039" DrawAspect="Content" ObjectID="_1691759409" r:id="rId81"/>
        </w:object>
      </w:r>
    </w:p>
    <w:p w14:paraId="5B00DD50" w14:textId="436D71D8" w:rsidR="00F96C57" w:rsidRDefault="00F96C57" w:rsidP="00F96C57">
      <w:pPr>
        <w:pStyle w:val="Prrafodelista"/>
        <w:numPr>
          <w:ilvl w:val="0"/>
          <w:numId w:val="22"/>
        </w:numPr>
        <w:suppressAutoHyphens w:val="0"/>
        <w:rPr>
          <w:b/>
          <w:bCs/>
        </w:rPr>
      </w:pPr>
      <w:r w:rsidRPr="00F96C57">
        <w:rPr>
          <w:b/>
          <w:bCs/>
        </w:rPr>
        <w:t>Para 100 placas:</w:t>
      </w:r>
      <w:r w:rsidR="00C00012">
        <w:rPr>
          <w:b/>
          <w:bCs/>
        </w:rPr>
        <w:t xml:space="preserve"> </w:t>
      </w:r>
      <w:r w:rsidR="00C00012">
        <w:t>El coste</w:t>
      </w:r>
      <w:r w:rsidR="006C62E4">
        <w:t xml:space="preserve"> unitario estimado si se producen </w:t>
      </w:r>
      <w:r w:rsidR="00C00012">
        <w:t>100 placas es el siguiente</w:t>
      </w:r>
    </w:p>
    <w:p w14:paraId="4F715DD1" w14:textId="570FEA06" w:rsidR="00C00012" w:rsidRDefault="00C00012" w:rsidP="00C00012">
      <w:pPr>
        <w:pStyle w:val="Prrafodelista"/>
        <w:suppressAutoHyphens w:val="0"/>
        <w:jc w:val="center"/>
        <w:rPr>
          <w:b/>
          <w:bCs/>
        </w:rPr>
      </w:pPr>
      <w:r w:rsidRPr="002311AC">
        <w:rPr>
          <w:b/>
          <w:bCs/>
          <w:position w:val="-12"/>
        </w:rPr>
        <w:object w:dxaOrig="3280" w:dyaOrig="360" w14:anchorId="4B28FE21">
          <v:shape id="_x0000_i1040" type="#_x0000_t75" style="width:162pt;height:18pt" o:ole="">
            <v:imagedata r:id="rId82" o:title=""/>
          </v:shape>
          <o:OLEObject Type="Embed" ProgID="Equation.DSMT4" ShapeID="_x0000_i1040" DrawAspect="Content" ObjectID="_1691759410" r:id="rId83"/>
        </w:object>
      </w:r>
    </w:p>
    <w:p w14:paraId="145BDB56" w14:textId="77777777" w:rsidR="00C00012" w:rsidRPr="00F96C57" w:rsidRDefault="00C00012" w:rsidP="00C00012">
      <w:pPr>
        <w:pStyle w:val="Prrafodelista"/>
        <w:suppressAutoHyphens w:val="0"/>
        <w:jc w:val="center"/>
        <w:rPr>
          <w:b/>
          <w:bCs/>
        </w:rPr>
      </w:pPr>
    </w:p>
    <w:p w14:paraId="5EF7864B" w14:textId="35DD3F49" w:rsidR="00C00012" w:rsidRDefault="00F96C57" w:rsidP="00C00012">
      <w:pPr>
        <w:pStyle w:val="Prrafodelista"/>
        <w:numPr>
          <w:ilvl w:val="0"/>
          <w:numId w:val="22"/>
        </w:numPr>
        <w:suppressAutoHyphens w:val="0"/>
        <w:rPr>
          <w:b/>
          <w:bCs/>
        </w:rPr>
      </w:pPr>
      <w:r w:rsidRPr="00F96C57">
        <w:rPr>
          <w:b/>
          <w:bCs/>
        </w:rPr>
        <w:t xml:space="preserve">Para 1000 placas: </w:t>
      </w:r>
      <w:r w:rsidR="00C00012">
        <w:t xml:space="preserve">El coste </w:t>
      </w:r>
      <w:r w:rsidR="006C62E4">
        <w:t xml:space="preserve">unitario </w:t>
      </w:r>
      <w:r w:rsidR="00C00012">
        <w:t>estimado</w:t>
      </w:r>
      <w:r w:rsidR="006C62E4">
        <w:t xml:space="preserve"> si se producen</w:t>
      </w:r>
      <w:r w:rsidR="00C00012">
        <w:t xml:space="preserve"> 100</w:t>
      </w:r>
      <w:r w:rsidR="006C62E4">
        <w:t>0</w:t>
      </w:r>
      <w:r w:rsidR="00C00012">
        <w:t xml:space="preserve"> placas es el siguiente</w:t>
      </w:r>
    </w:p>
    <w:p w14:paraId="2D1023D8" w14:textId="142A9049" w:rsidR="00F96C57" w:rsidRPr="00C00012" w:rsidRDefault="00C00012" w:rsidP="00C00012">
      <w:pPr>
        <w:pStyle w:val="Prrafodelista"/>
        <w:suppressAutoHyphens w:val="0"/>
        <w:jc w:val="center"/>
        <w:rPr>
          <w:b/>
          <w:bCs/>
        </w:rPr>
      </w:pPr>
      <w:r w:rsidRPr="002311AC">
        <w:rPr>
          <w:b/>
          <w:bCs/>
          <w:position w:val="-12"/>
        </w:rPr>
        <w:object w:dxaOrig="3420" w:dyaOrig="360" w14:anchorId="23C88733">
          <v:shape id="_x0000_i1041" type="#_x0000_t75" style="width:174pt;height:18pt" o:ole="">
            <v:imagedata r:id="rId84" o:title=""/>
          </v:shape>
          <o:OLEObject Type="Embed" ProgID="Equation.DSMT4" ShapeID="_x0000_i1041" DrawAspect="Content" ObjectID="_1691759411" r:id="rId85"/>
        </w:object>
      </w:r>
    </w:p>
    <w:p w14:paraId="357EE45C" w14:textId="60FE351A" w:rsidR="003924B3" w:rsidRPr="00105DFE" w:rsidRDefault="00F16163">
      <w:pPr>
        <w:suppressAutoHyphens w:val="0"/>
      </w:pPr>
      <w:r>
        <w:t>E</w:t>
      </w:r>
      <w:r w:rsidR="00F96C57">
        <w:t>l coste</w:t>
      </w:r>
      <w:r w:rsidR="00C758FD">
        <w:t xml:space="preserve"> </w:t>
      </w:r>
      <w:r>
        <w:t>de los componentes y, por ende,</w:t>
      </w:r>
      <w:r w:rsidR="00C758FD">
        <w:t xml:space="preserve"> el</w:t>
      </w:r>
      <w:r w:rsidR="00F96C57">
        <w:t xml:space="preserve"> </w:t>
      </w:r>
      <w:r>
        <w:t>coste total,</w:t>
      </w:r>
      <w:r w:rsidR="00C758FD">
        <w:t xml:space="preserve"> se reduce cuantas más unidades se produzcan</w:t>
      </w:r>
      <w:r w:rsidR="00105DFE">
        <w:t>.</w:t>
      </w:r>
    </w:p>
    <w:p w14:paraId="6570B2BB" w14:textId="1A9A88CD" w:rsidR="006060E8" w:rsidRDefault="006060E8" w:rsidP="00915A3D">
      <w:pPr>
        <w:pStyle w:val="Ttulo1"/>
      </w:pPr>
      <w:bookmarkStart w:id="45" w:name="_Toc81146547"/>
      <w:r>
        <w:lastRenderedPageBreak/>
        <w:t>Validación del hardware</w:t>
      </w:r>
      <w:bookmarkEnd w:id="45"/>
    </w:p>
    <w:p w14:paraId="7E16E9FE" w14:textId="4BECFC88" w:rsidR="006060E8" w:rsidRDefault="000F7816" w:rsidP="00915A3D">
      <w:pPr>
        <w:pStyle w:val="Ttulo2"/>
        <w:numPr>
          <w:ilvl w:val="1"/>
          <w:numId w:val="7"/>
        </w:numPr>
      </w:pPr>
      <w:bookmarkStart w:id="46" w:name="_Toc81146548"/>
      <w:r>
        <w:t>Plan de validación</w:t>
      </w:r>
      <w:bookmarkEnd w:id="46"/>
    </w:p>
    <w:p w14:paraId="31141D82" w14:textId="79DAF220" w:rsidR="00890377" w:rsidRDefault="009853D3" w:rsidP="00481CDF">
      <w:pPr>
        <w:jc w:val="both"/>
      </w:pPr>
      <w:r>
        <w:t xml:space="preserve">El plan de validación servirá para testear el correcto funcionamiento del sistema diseñado una vez se produzca. </w:t>
      </w:r>
      <w:r w:rsidR="00481CDF">
        <w:t>Este plan de validación consta de dos partes principales: la validación lógica y la validación eléctrica.</w:t>
      </w:r>
    </w:p>
    <w:p w14:paraId="5F879F1F" w14:textId="0B2ED7C9" w:rsidR="00C47F3F" w:rsidRDefault="00C47F3F" w:rsidP="00481CDF">
      <w:pPr>
        <w:jc w:val="both"/>
      </w:pPr>
      <w:r>
        <w:t xml:space="preserve">Con la validación eléctrica se busca comprobar que no hay ningún error o defecto en la electrónica. No solo interesa ver que al conectar la placa no hay componentes funcionando de manera incorrecta, también se busca medir las tensiones e intensidades de los puntos críticos del sistema para asegurar la integridad de este. Esto se logra de forma visual y de forma métrica. </w:t>
      </w:r>
      <w:r w:rsidR="006E36A1">
        <w:t>Con el</w:t>
      </w:r>
      <w:r>
        <w:t xml:space="preserve"> primer contacto con la fuente de alimentación se puede comprobar que no hay cortocircuitos a simple vista, posteriormente las mediciones dictaminarán si el sistema está funcionando de forma correcta o si, en cambio, hay algún problema, en cuyo caso se buscará </w:t>
      </w:r>
      <w:r w:rsidR="006E36A1">
        <w:t>la causa del</w:t>
      </w:r>
      <w:r>
        <w:t xml:space="preserve"> mal funcionamiento y se corregirá para aplicarse en la siguiente versión.</w:t>
      </w:r>
    </w:p>
    <w:p w14:paraId="7D6C228A" w14:textId="532D3C6B" w:rsidR="00481CDF" w:rsidRDefault="00890377" w:rsidP="00481CDF">
      <w:pPr>
        <w:jc w:val="both"/>
      </w:pPr>
      <w:r>
        <w:t xml:space="preserve">Con la </w:t>
      </w:r>
      <w:r w:rsidR="00481CDF">
        <w:t xml:space="preserve">validación lógica busca comprobar que el sistema funciona correctamente a nivel lógico, es decir que todos los componentes responden correctamente y de forma lógica al </w:t>
      </w:r>
      <w:r w:rsidR="008A3832">
        <w:t>programar el sistema.</w:t>
      </w:r>
      <w:r w:rsidR="00481CDF">
        <w:t xml:space="preserve"> Esto se logra cargando programas que validan cada </w:t>
      </w:r>
      <w:r w:rsidR="008A3832">
        <w:t>módulo del sistema (SIM y LTE, LEDs y Botones, comunicación entre nRF9160 y DUSTY mediante las UAR</w:t>
      </w:r>
      <w:r w:rsidR="008F5331">
        <w:t>T</w:t>
      </w:r>
      <w:r w:rsidR="008A3832">
        <w:t>s, etc.)</w:t>
      </w:r>
      <w:r>
        <w:t>.</w:t>
      </w:r>
    </w:p>
    <w:p w14:paraId="215B87D3" w14:textId="680B746F" w:rsidR="00C47F3F" w:rsidRDefault="00C47F3F" w:rsidP="00C47F3F">
      <w:pPr>
        <w:pStyle w:val="Ttulo2"/>
      </w:pPr>
      <w:bookmarkStart w:id="47" w:name="_Toc81146549"/>
      <w:r>
        <w:t>Validación eléctrica</w:t>
      </w:r>
      <w:bookmarkEnd w:id="47"/>
    </w:p>
    <w:p w14:paraId="27F8E1E3" w14:textId="4EF39FE4" w:rsidR="00072AEB" w:rsidRDefault="00072AEB" w:rsidP="00481CDF">
      <w:pPr>
        <w:jc w:val="both"/>
      </w:pPr>
      <w:r>
        <w:t>En primera instancia se comprobará que, al conectar la fuente de alimentación principal, no hay ningún cortocircuito. Posteriormente se conectará la batería de emergencia y se comprobará que no hay ningún cortocircuito o mal funcionamiento.</w:t>
      </w:r>
    </w:p>
    <w:p w14:paraId="7349CBB6" w14:textId="46A077E4" w:rsidR="00072AEB" w:rsidRDefault="00072AEB" w:rsidP="00481CDF">
      <w:pPr>
        <w:jc w:val="both"/>
      </w:pPr>
      <w:r>
        <w:t>Posteriormente se realizarán mediciones en el circuito de alimentación para comprobar que la alimentación es correcta. Primero se realizarán las mediciones en el circuito de Power Switch.</w:t>
      </w:r>
    </w:p>
    <w:p w14:paraId="5ECDF75D" w14:textId="77777777" w:rsidR="007C0530" w:rsidRDefault="008A4408" w:rsidP="007C0530">
      <w:pPr>
        <w:keepNext/>
        <w:jc w:val="center"/>
      </w:pPr>
      <w:r>
        <w:rPr>
          <w:noProof/>
        </w:rPr>
        <w:drawing>
          <wp:inline distT="0" distB="0" distL="0" distR="0" wp14:anchorId="16141410" wp14:editId="282E9AE6">
            <wp:extent cx="3487498" cy="234427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52368" cy="2387875"/>
                    </a:xfrm>
                    <a:prstGeom prst="rect">
                      <a:avLst/>
                    </a:prstGeom>
                  </pic:spPr>
                </pic:pic>
              </a:graphicData>
            </a:graphic>
          </wp:inline>
        </w:drawing>
      </w:r>
    </w:p>
    <w:p w14:paraId="24E286D6" w14:textId="2086DDC8" w:rsidR="00C47F3F" w:rsidRDefault="007C0530" w:rsidP="007C0530">
      <w:pPr>
        <w:jc w:val="center"/>
      </w:pPr>
      <w:r>
        <w:t xml:space="preserve">Figura </w:t>
      </w:r>
      <w:r w:rsidR="00824CE1">
        <w:fldChar w:fldCharType="begin"/>
      </w:r>
      <w:r w:rsidR="00824CE1">
        <w:instrText xml:space="preserve"> SEQ Figura \* ARABIC </w:instrText>
      </w:r>
      <w:r w:rsidR="00824CE1">
        <w:fldChar w:fldCharType="separate"/>
      </w:r>
      <w:r w:rsidR="000B037D">
        <w:rPr>
          <w:noProof/>
        </w:rPr>
        <w:t>48</w:t>
      </w:r>
      <w:r w:rsidR="00824CE1">
        <w:rPr>
          <w:noProof/>
        </w:rPr>
        <w:fldChar w:fldCharType="end"/>
      </w:r>
      <w:r>
        <w:t xml:space="preserve"> - Power Switch</w:t>
      </w:r>
    </w:p>
    <w:p w14:paraId="06D83D26" w14:textId="1E2EA749" w:rsidR="007C0530" w:rsidRDefault="007C0530" w:rsidP="007C0530">
      <w:pPr>
        <w:jc w:val="both"/>
      </w:pPr>
      <w:r>
        <w:t>En el circuito Power Switch se medirán con un multímetro los puntos VIN_A y VIN_B. Estos puntos deben tener la misma tensión de 12V, proveniente de la fuente de alimentación principal, una vez el switch SW1 esté en la posición 3. También se debe comprobar que la intensidad no supera el consumo en el peor caso calculado anteriormente.</w:t>
      </w:r>
    </w:p>
    <w:p w14:paraId="060EF17B" w14:textId="6C6CCF6D" w:rsidR="008A4408" w:rsidRDefault="007C0530" w:rsidP="00481CDF">
      <w:pPr>
        <w:jc w:val="both"/>
      </w:pPr>
      <w:r>
        <w:lastRenderedPageBreak/>
        <w:t>Una vez comprobado el circuito de Power Switch se realizarán</w:t>
      </w:r>
      <w:r w:rsidR="0093213A">
        <w:t xml:space="preserve"> </w:t>
      </w:r>
      <w:r>
        <w:t>las mediciones pertinentes en el circuito de Power Backup.</w:t>
      </w:r>
    </w:p>
    <w:p w14:paraId="13BA43E6" w14:textId="77777777" w:rsidR="007C0530" w:rsidRDefault="008A4408" w:rsidP="007C0530">
      <w:pPr>
        <w:keepNext/>
        <w:jc w:val="center"/>
      </w:pPr>
      <w:r>
        <w:rPr>
          <w:noProof/>
        </w:rPr>
        <w:drawing>
          <wp:inline distT="0" distB="0" distL="0" distR="0" wp14:anchorId="7BFE8400" wp14:editId="0189D603">
            <wp:extent cx="3692452" cy="2267473"/>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6949" t="24514" b="10219"/>
                    <a:stretch/>
                  </pic:blipFill>
                  <pic:spPr bwMode="auto">
                    <a:xfrm>
                      <a:off x="0" y="0"/>
                      <a:ext cx="3695947" cy="2269619"/>
                    </a:xfrm>
                    <a:prstGeom prst="rect">
                      <a:avLst/>
                    </a:prstGeom>
                    <a:ln>
                      <a:noFill/>
                    </a:ln>
                    <a:extLst>
                      <a:ext uri="{53640926-AAD7-44D8-BBD7-CCE9431645EC}">
                        <a14:shadowObscured xmlns:a14="http://schemas.microsoft.com/office/drawing/2010/main"/>
                      </a:ext>
                    </a:extLst>
                  </pic:spPr>
                </pic:pic>
              </a:graphicData>
            </a:graphic>
          </wp:inline>
        </w:drawing>
      </w:r>
    </w:p>
    <w:p w14:paraId="19490A3F" w14:textId="504497FE" w:rsidR="008A4408" w:rsidRDefault="007C0530" w:rsidP="007C0530">
      <w:pPr>
        <w:jc w:val="center"/>
      </w:pPr>
      <w:r>
        <w:t xml:space="preserve">Figura </w:t>
      </w:r>
      <w:r w:rsidR="00824CE1">
        <w:fldChar w:fldCharType="begin"/>
      </w:r>
      <w:r w:rsidR="00824CE1">
        <w:instrText xml:space="preserve"> SEQ Figura \* ARABIC </w:instrText>
      </w:r>
      <w:r w:rsidR="00824CE1">
        <w:fldChar w:fldCharType="separate"/>
      </w:r>
      <w:r w:rsidR="000B037D">
        <w:rPr>
          <w:noProof/>
        </w:rPr>
        <w:t>49</w:t>
      </w:r>
      <w:r w:rsidR="00824CE1">
        <w:rPr>
          <w:noProof/>
        </w:rPr>
        <w:fldChar w:fldCharType="end"/>
      </w:r>
      <w:r>
        <w:t xml:space="preserve"> - Power Backup</w:t>
      </w:r>
    </w:p>
    <w:p w14:paraId="144CFEFE" w14:textId="4F1D82CC" w:rsidR="007C0530" w:rsidRDefault="007C0530" w:rsidP="007C0530">
      <w:pPr>
        <w:jc w:val="both"/>
      </w:pPr>
      <w:r>
        <w:t xml:space="preserve">Para testear el correcto funcionamiento de este circuito se medirá la salida </w:t>
      </w:r>
      <w:r w:rsidR="00EE739E">
        <w:t>de LTC4091 con y sin conexión a la fuente de alimentación principal. El primer paso es medir la salida con a la fuente de alimentación principal conectada. Este valor medido en el pin out del componente debería de estar entre los 3.5 Volts y los 4.</w:t>
      </w:r>
      <w:r w:rsidR="00621F0A">
        <w:t>4</w:t>
      </w:r>
      <w:r w:rsidR="00EE739E">
        <w:t>5 Volts</w:t>
      </w:r>
      <w:r w:rsidR="00621F0A">
        <w:t xml:space="preserve"> como indica el fabricante en el datasheet del componente. Posteriormente se quitará la alimentación principal y se realizará la medición del pin out. En este caso el voltaje</w:t>
      </w:r>
      <w:r w:rsidR="001F04D0">
        <w:t xml:space="preserve"> medido es el de la batería de emergencia y</w:t>
      </w:r>
      <w:r w:rsidR="00621F0A">
        <w:t xml:space="preserve"> deberá estar entre los 2.5V y los 4.2V</w:t>
      </w:r>
      <w:r w:rsidR="001F04D0">
        <w:t xml:space="preserve"> como indica su datasheet. Si los voltajes son correctos y el amperaje no supera el consumo calculado anteriormente para ninguno de los dos casos posibles (A, sistema siendo alimentado con fuente de alimentación principal y B, sistema alimentado con batería de emergencia), se procede al siguiente testeo.</w:t>
      </w:r>
    </w:p>
    <w:p w14:paraId="3A2FADAB" w14:textId="680B925F" w:rsidR="001F04D0" w:rsidRDefault="001F04D0" w:rsidP="007C0530">
      <w:pPr>
        <w:jc w:val="both"/>
      </w:pPr>
      <w:r>
        <w:t>En el siguiente test se realizarán las medidas al circuito de Power Regulator.</w:t>
      </w:r>
    </w:p>
    <w:p w14:paraId="1B46B384" w14:textId="77777777" w:rsidR="004A12BA" w:rsidRDefault="008A4408" w:rsidP="004A12BA">
      <w:pPr>
        <w:keepNext/>
        <w:jc w:val="center"/>
      </w:pPr>
      <w:r>
        <w:rPr>
          <w:noProof/>
        </w:rPr>
        <w:drawing>
          <wp:inline distT="0" distB="0" distL="0" distR="0" wp14:anchorId="68A3CC90" wp14:editId="6EEBA247">
            <wp:extent cx="3325090" cy="2361468"/>
            <wp:effectExtent l="0" t="0" r="8890" b="127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35578" cy="2368917"/>
                    </a:xfrm>
                    <a:prstGeom prst="rect">
                      <a:avLst/>
                    </a:prstGeom>
                  </pic:spPr>
                </pic:pic>
              </a:graphicData>
            </a:graphic>
          </wp:inline>
        </w:drawing>
      </w:r>
    </w:p>
    <w:p w14:paraId="5F409143" w14:textId="6A8E3C18" w:rsidR="008A4408" w:rsidRDefault="004A12BA" w:rsidP="004A12BA">
      <w:pPr>
        <w:jc w:val="center"/>
      </w:pPr>
      <w:r>
        <w:t xml:space="preserve">Figura </w:t>
      </w:r>
      <w:r w:rsidR="00824CE1">
        <w:fldChar w:fldCharType="begin"/>
      </w:r>
      <w:r w:rsidR="00824CE1">
        <w:instrText xml:space="preserve"> SEQ Figura \* ARABIC </w:instrText>
      </w:r>
      <w:r w:rsidR="00824CE1">
        <w:fldChar w:fldCharType="separate"/>
      </w:r>
      <w:r w:rsidR="000B037D">
        <w:rPr>
          <w:noProof/>
        </w:rPr>
        <w:t>50</w:t>
      </w:r>
      <w:r w:rsidR="00824CE1">
        <w:rPr>
          <w:noProof/>
        </w:rPr>
        <w:fldChar w:fldCharType="end"/>
      </w:r>
      <w:r>
        <w:t xml:space="preserve"> – Power Regulator</w:t>
      </w:r>
    </w:p>
    <w:p w14:paraId="1F19CAF1" w14:textId="5A98813F" w:rsidR="004A12BA" w:rsidRDefault="004A12BA" w:rsidP="004A12BA">
      <w:pPr>
        <w:jc w:val="both"/>
      </w:pPr>
      <w:r>
        <w:t xml:space="preserve">En el circuito de Power Regulator se realizará una medición en 3V3 para comprobar que realiza la conversión del voltaje. Para esto se deben crear artificialmente las situaciones en las que el componente debe hacer la función de boost y las situaciones en la que el componente debe realizar la función de buck. Para ello se debe desconectar la fuente de alimentación principal y </w:t>
      </w:r>
      <w:r>
        <w:lastRenderedPageBreak/>
        <w:t>se deben usar 2 baterías, una cargada y la otra descargada. Tanto cuando se coloque la batería cargada (TPS63802 realizará la función buck) como cuando se coloque la batería descargada (TPS63802 realizará la función boost), el voltaje en 3V3 debe de ser aproximadamente 3.3Voltios de forma continuada y estable. Esto también ha de pasar cuando se le conecta la fuente de alimentación principal al sistema.</w:t>
      </w:r>
      <w:r w:rsidR="00C371C6">
        <w:t xml:space="preserve"> Si la tensión es de 3V3 y la corriente no supera el consumo del peor caso para el regulador TPS63802 calculado anteriormente, se puede afirmar que la alimentación del sistema funciona correctamente.</w:t>
      </w:r>
    </w:p>
    <w:p w14:paraId="22CD32FD" w14:textId="5AA87EAF" w:rsidR="000F7816" w:rsidRPr="000F7816" w:rsidRDefault="000F7816" w:rsidP="00481CDF">
      <w:pPr>
        <w:pStyle w:val="Ttulo2"/>
        <w:jc w:val="both"/>
      </w:pPr>
      <w:bookmarkStart w:id="48" w:name="_Toc81146550"/>
      <w:r>
        <w:t>Validación lógica</w:t>
      </w:r>
      <w:bookmarkEnd w:id="48"/>
    </w:p>
    <w:p w14:paraId="38CC7533" w14:textId="0F6B9858" w:rsidR="001C4489" w:rsidRDefault="001C4489" w:rsidP="00481CDF">
      <w:pPr>
        <w:jc w:val="both"/>
      </w:pPr>
      <w:r>
        <w:t>Se han programado una serie de programas que comprueban el correcto funcionamiento de la placa a nivel lógico. Estos programas son:</w:t>
      </w:r>
    </w:p>
    <w:p w14:paraId="2DC02869" w14:textId="0ADD965F" w:rsidR="009853D3" w:rsidRPr="00481CDF" w:rsidRDefault="009853D3" w:rsidP="00481CDF">
      <w:pPr>
        <w:pStyle w:val="Prrafodelista"/>
        <w:numPr>
          <w:ilvl w:val="0"/>
          <w:numId w:val="23"/>
        </w:numPr>
        <w:jc w:val="both"/>
        <w:rPr>
          <w:b/>
          <w:bCs/>
        </w:rPr>
      </w:pPr>
      <w:r w:rsidRPr="00481CDF">
        <w:rPr>
          <w:b/>
          <w:bCs/>
        </w:rPr>
        <w:t>Programa para LEDs y Botones:</w:t>
      </w:r>
      <w:r w:rsidR="004F27A8">
        <w:rPr>
          <w:b/>
          <w:bCs/>
        </w:rPr>
        <w:t xml:space="preserve"> </w:t>
      </w:r>
      <w:r w:rsidR="004F27A8">
        <w:t>Este programa comprueba que tanto los leds como los botones que se han instalado, funcionan correctamente. Par esto lo que se ha programado es una rutina que enciende y apaga los leds cuando se pulsan los botones, en este caso cuando se pulsa el botón programable ya que el otro está dedicado a resetear la placa. De forma visual se puede comprobar que, si los leds se encienden cada vez que se pulsa un botón, estos funcionan bien a nivel electrónico y responden a comandos de nRF9160.</w:t>
      </w:r>
    </w:p>
    <w:p w14:paraId="116C8257" w14:textId="36253F7C" w:rsidR="009853D3" w:rsidRPr="004F27A8" w:rsidRDefault="009853D3" w:rsidP="004F27A8">
      <w:pPr>
        <w:pStyle w:val="Prrafodelista"/>
        <w:numPr>
          <w:ilvl w:val="0"/>
          <w:numId w:val="23"/>
        </w:numPr>
        <w:jc w:val="both"/>
        <w:rPr>
          <w:b/>
          <w:bCs/>
        </w:rPr>
      </w:pPr>
      <w:r w:rsidRPr="00481CDF">
        <w:rPr>
          <w:b/>
          <w:bCs/>
        </w:rPr>
        <w:t>Programa UARTs:</w:t>
      </w:r>
      <w:r w:rsidR="004F27A8">
        <w:t xml:space="preserve"> Con este programa se busca comprobar que la comunicación entre ambos módulos (nRF9150 y Dusty) existe y se da de forma correcta. Para ello se ha programado que nRF9160 pregunte por </w:t>
      </w:r>
      <w:r w:rsidR="007D5AFB">
        <w:t xml:space="preserve">el modelo de hardware, </w:t>
      </w:r>
      <w:r w:rsidR="004F27A8">
        <w:t>la revisión del hardware</w:t>
      </w:r>
      <w:r w:rsidR="007D5AFB">
        <w:t xml:space="preserve"> y la MAC Dusty</w:t>
      </w:r>
      <w:r w:rsidR="007D5AFB" w:rsidRPr="007D5AFB">
        <w:t>. Dusty tiene que devolver por puerto serie</w:t>
      </w:r>
      <w:r w:rsidR="007D5AFB">
        <w:rPr>
          <w:b/>
          <w:bCs/>
        </w:rPr>
        <w:t xml:space="preserve"> </w:t>
      </w:r>
      <w:r w:rsidR="007D5AFB">
        <w:t>esta información y si lo hace significa que hay una conexión establecida entre ambos módulos y que esta se da de forma correcta ya que se entregan los datos sin errores.</w:t>
      </w:r>
    </w:p>
    <w:p w14:paraId="7CB5CDE8" w14:textId="7BBFBCEF" w:rsidR="009853D3" w:rsidRPr="00481CDF" w:rsidRDefault="009853D3" w:rsidP="00481CDF">
      <w:pPr>
        <w:pStyle w:val="Prrafodelista"/>
        <w:numPr>
          <w:ilvl w:val="0"/>
          <w:numId w:val="23"/>
        </w:numPr>
        <w:jc w:val="both"/>
        <w:rPr>
          <w:b/>
          <w:bCs/>
        </w:rPr>
      </w:pPr>
      <w:r w:rsidRPr="00481CDF">
        <w:rPr>
          <w:b/>
          <w:bCs/>
        </w:rPr>
        <w:t>Programa LTE y SIM:</w:t>
      </w:r>
      <w:r w:rsidR="00307266">
        <w:t xml:space="preserve"> Este programa comprueba en primera instancia si la señal SIM_DET del portaSIM funciona correctamente. Para ello se pide que el usuario saque o meta la tarjeta a la vez que se hace una lectura del pin donde se halla la señal SIM_DET. Si la acción del usuario se corresponde con la lectura, se informa al usuario que el sistema funciona correctamente. Posteriormente, la rutina inicia el modem LTE para comprobar que cuando la SIM está metida, la conexión LTE es posible y no hay ningún error. Esta segunda parte del código avisará al usuario de cuando se establece la conexión y cuando no hay conexión LTE. De este modo, si el usuario está en </w:t>
      </w:r>
      <w:r w:rsidR="00F74248">
        <w:t>un área</w:t>
      </w:r>
      <w:r w:rsidR="00307266">
        <w:t xml:space="preserve"> con cobertura LTE y con la sim insertada en el </w:t>
      </w:r>
      <w:r w:rsidR="006E36A1">
        <w:t>sistema,</w:t>
      </w:r>
      <w:r w:rsidR="00307266">
        <w:t xml:space="preserve"> pero la placa no se conecta, sabrá que se debe a un error.</w:t>
      </w:r>
    </w:p>
    <w:p w14:paraId="31151F47" w14:textId="79CC9CC4" w:rsidR="00A060F3" w:rsidRDefault="009853D3" w:rsidP="00A060F3">
      <w:pPr>
        <w:pStyle w:val="Prrafodelista"/>
        <w:numPr>
          <w:ilvl w:val="0"/>
          <w:numId w:val="23"/>
        </w:numPr>
        <w:jc w:val="both"/>
        <w:rPr>
          <w:b/>
          <w:bCs/>
        </w:rPr>
      </w:pPr>
      <w:r w:rsidRPr="00481CDF">
        <w:rPr>
          <w:b/>
          <w:bCs/>
        </w:rPr>
        <w:t>Programa GPIOs:</w:t>
      </w:r>
      <w:r w:rsidR="00F74248">
        <w:rPr>
          <w:b/>
          <w:bCs/>
        </w:rPr>
        <w:t xml:space="preserve"> </w:t>
      </w:r>
      <w:r w:rsidR="0033641F">
        <w:t xml:space="preserve">El programa que comprueba los pines GPIO </w:t>
      </w:r>
      <w:r w:rsidR="00D90BAD">
        <w:t>consta de varios tests. Se testean todas las señales involucradas en el funcionamiento de la placa y que de algún modo son programables desde nRF9160. Estas señales son:</w:t>
      </w:r>
    </w:p>
    <w:p w14:paraId="21530FE1" w14:textId="3B804A86" w:rsidR="00CF1956" w:rsidRPr="00074E5E" w:rsidRDefault="0033641F" w:rsidP="00CF1956">
      <w:pPr>
        <w:pStyle w:val="Prrafodelista"/>
        <w:numPr>
          <w:ilvl w:val="1"/>
          <w:numId w:val="23"/>
        </w:numPr>
        <w:jc w:val="both"/>
        <w:rPr>
          <w:b/>
          <w:bCs/>
        </w:rPr>
      </w:pPr>
      <w:r w:rsidRPr="00074E5E">
        <w:rPr>
          <w:b/>
          <w:bCs/>
        </w:rPr>
        <w:t>BATT_SUPPLY:</w:t>
      </w:r>
      <w:r w:rsidR="002A5EE8" w:rsidRPr="00074E5E">
        <w:rPr>
          <w:b/>
          <w:bCs/>
        </w:rPr>
        <w:t xml:space="preserve"> </w:t>
      </w:r>
      <w:r w:rsidR="00741124" w:rsidRPr="00074E5E">
        <w:t xml:space="preserve">Para </w:t>
      </w:r>
      <w:r w:rsidR="00A82844" w:rsidRPr="00074E5E">
        <w:t xml:space="preserve">el testeo de la señal </w:t>
      </w:r>
      <w:r w:rsidR="00741124" w:rsidRPr="00074E5E">
        <w:t>BAT_SUPPLY</w:t>
      </w:r>
      <w:r w:rsidR="00A82844" w:rsidRPr="00074E5E">
        <w:t xml:space="preserve">, se le pide al usuario desconectar la fuente de alimentación principal, de este modo la lectura en el pin P0.08 debería de ser un 1. Posteriormente, si se cumple la condición anterior, se le pide </w:t>
      </w:r>
      <w:r w:rsidR="00074E5E" w:rsidRPr="00074E5E">
        <w:t>al usuario que conecte la fuente de alimentación principal de modo que la lectura se a un 0. Si esta condición se cumple, se pasa al testeo de la siguiente señal.</w:t>
      </w:r>
    </w:p>
    <w:p w14:paraId="20A4FC10" w14:textId="3C5A6DB3" w:rsidR="001308FC" w:rsidRPr="001308FC" w:rsidRDefault="0033641F" w:rsidP="00A01D4C">
      <w:pPr>
        <w:pStyle w:val="Prrafodelista"/>
        <w:numPr>
          <w:ilvl w:val="1"/>
          <w:numId w:val="23"/>
        </w:numPr>
        <w:jc w:val="both"/>
        <w:rPr>
          <w:b/>
          <w:bCs/>
        </w:rPr>
      </w:pPr>
      <w:r w:rsidRPr="001308FC">
        <w:rPr>
          <w:b/>
          <w:bCs/>
        </w:rPr>
        <w:t>BATT_CHARGE:</w:t>
      </w:r>
      <w:r w:rsidR="002A5EE8" w:rsidRPr="001308FC">
        <w:rPr>
          <w:b/>
          <w:bCs/>
        </w:rPr>
        <w:t xml:space="preserve"> </w:t>
      </w:r>
      <w:r w:rsidR="002A5EE8" w:rsidRPr="001308FC">
        <w:t xml:space="preserve">Para </w:t>
      </w:r>
      <w:r w:rsidR="00A82844">
        <w:t xml:space="preserve">el testeo de la señal </w:t>
      </w:r>
      <w:r w:rsidR="002A5EE8" w:rsidRPr="001308FC">
        <w:t xml:space="preserve">BATT_CHARGE, se le pide al usuario </w:t>
      </w:r>
      <w:r w:rsidR="001308FC" w:rsidRPr="001308FC">
        <w:t xml:space="preserve">que quite la batería de emergencia. </w:t>
      </w:r>
      <w:r w:rsidR="002A5EE8" w:rsidRPr="001308FC">
        <w:t>El programa realiza una lectura del pin P0.09</w:t>
      </w:r>
      <w:r w:rsidR="001308FC" w:rsidRPr="001308FC">
        <w:t xml:space="preserve"> y este debe estar a 1 mientras no haya batería. Si esto se cumple, se le pide al usuario que inserte una batería descargada de modo que la lectura sea un 0. </w:t>
      </w:r>
      <w:r w:rsidR="001308FC" w:rsidRPr="001308FC">
        <w:lastRenderedPageBreak/>
        <w:t>Finalmente, y si la condición anterior se cumple, se le pide al usuario insertar una batería completamente cargada de modo que la lectura sea 1. Con este método se comprueba</w:t>
      </w:r>
      <w:r w:rsidR="001308FC">
        <w:t xml:space="preserve"> el correcto funcionamiento de </w:t>
      </w:r>
      <w:r w:rsidR="001308FC" w:rsidRPr="001308FC">
        <w:t>todos los posibles valores lógicos de la señal.</w:t>
      </w:r>
    </w:p>
    <w:p w14:paraId="551DE4C4" w14:textId="0F07E38D" w:rsidR="0033641F" w:rsidRPr="00CA4772" w:rsidRDefault="0033641F" w:rsidP="00A01D4C">
      <w:pPr>
        <w:pStyle w:val="Prrafodelista"/>
        <w:numPr>
          <w:ilvl w:val="1"/>
          <w:numId w:val="23"/>
        </w:numPr>
        <w:jc w:val="both"/>
      </w:pPr>
      <w:r w:rsidRPr="00CA4772">
        <w:rPr>
          <w:b/>
          <w:bCs/>
        </w:rPr>
        <w:t>P_GOOD:</w:t>
      </w:r>
      <w:r w:rsidR="00CA4772" w:rsidRPr="00CA4772">
        <w:t xml:space="preserve"> Para el testeo de esta señal, se le pide al usuario que de</w:t>
      </w:r>
      <w:r w:rsidR="00CA4772">
        <w:t>s</w:t>
      </w:r>
      <w:r w:rsidR="00CA4772" w:rsidRPr="00CA4772">
        <w:t>conecte la fuente de alimentación principal y que instale una batería de emergencia descargada. De este modo el voltaje</w:t>
      </w:r>
      <w:r w:rsidR="00CA4772">
        <w:t xml:space="preserve"> a la salida de TPS63802</w:t>
      </w:r>
      <w:r w:rsidR="00CA4772" w:rsidRPr="00CA4772">
        <w:t xml:space="preserve"> será menor al 90% del </w:t>
      </w:r>
      <w:r w:rsidR="00CA4772">
        <w:t>voltaje</w:t>
      </w:r>
      <w:r w:rsidR="00CA4772" w:rsidRPr="00CA4772">
        <w:t xml:space="preserve"> nominal y la lectura del pin P0.12 deberá ser un 0. Posteriormente si la condición anterior se cumple, se le pide al usuario que vuelv</w:t>
      </w:r>
      <w:r w:rsidR="00CA4772">
        <w:t>a</w:t>
      </w:r>
      <w:r w:rsidR="00CA4772" w:rsidRPr="00CA4772">
        <w:t xml:space="preserve"> a </w:t>
      </w:r>
      <w:r w:rsidR="00CA4772">
        <w:t>conectar</w:t>
      </w:r>
      <w:r w:rsidR="00CA4772" w:rsidRPr="00CA4772">
        <w:t xml:space="preserve"> la fuente de alimentación principal</w:t>
      </w:r>
      <w:r w:rsidR="00CA4772">
        <w:t xml:space="preserve"> y cambie la bateria por una cargada</w:t>
      </w:r>
      <w:r w:rsidR="00CA4772" w:rsidRPr="00CA4772">
        <w:t xml:space="preserve"> de modo que el voltaje </w:t>
      </w:r>
      <w:r w:rsidR="00CA4772">
        <w:t xml:space="preserve">a la salida de TPS63802 </w:t>
      </w:r>
      <w:r w:rsidR="00CA4772" w:rsidRPr="00CA4772">
        <w:t xml:space="preserve">sea mayor al 95% del </w:t>
      </w:r>
      <w:r w:rsidR="00CA4772">
        <w:t>voltaje</w:t>
      </w:r>
      <w:r w:rsidR="00CA4772" w:rsidRPr="00CA4772">
        <w:t xml:space="preserve"> nominal y por tanto se lea un 1 en el pin P0.12. Si se cumplen ambas condiciones, se pasa al testeo de la siguiente señal.</w:t>
      </w:r>
    </w:p>
    <w:p w14:paraId="540A1C30" w14:textId="0AD23395" w:rsidR="0033641F" w:rsidRPr="00074E5E" w:rsidRDefault="0033641F" w:rsidP="00CF1956">
      <w:pPr>
        <w:pStyle w:val="Prrafodelista"/>
        <w:numPr>
          <w:ilvl w:val="1"/>
          <w:numId w:val="23"/>
        </w:numPr>
        <w:jc w:val="both"/>
        <w:rPr>
          <w:b/>
          <w:bCs/>
        </w:rPr>
      </w:pPr>
      <w:r w:rsidRPr="00074E5E">
        <w:rPr>
          <w:b/>
          <w:bCs/>
        </w:rPr>
        <w:t>P_MODE:</w:t>
      </w:r>
      <w:r w:rsidR="00074E5E" w:rsidRPr="00074E5E">
        <w:rPr>
          <w:b/>
          <w:bCs/>
        </w:rPr>
        <w:t xml:space="preserve"> </w:t>
      </w:r>
      <w:r w:rsidR="00074E5E" w:rsidRPr="00074E5E">
        <w:t>Se configura nRF9160 para tener un 1 en el pin P0.10 y se le pide al usuario que mida la salida. Posteriormente, si el usuario introduce un comando afirmando que la medición era correcta, se configura nRF9160 para tener un 0 en el mismo pin. Como antes, se le pide al usuario que mida la salida y confirma mediante un comando que es un 0. Si se cumple correctamente se pasa al testeo de la siguiente señal.</w:t>
      </w:r>
    </w:p>
    <w:p w14:paraId="1FF7C2F7" w14:textId="2D7DBE96" w:rsidR="0033641F" w:rsidRPr="004C6480" w:rsidRDefault="0033641F" w:rsidP="00CF1956">
      <w:pPr>
        <w:pStyle w:val="Prrafodelista"/>
        <w:numPr>
          <w:ilvl w:val="1"/>
          <w:numId w:val="23"/>
        </w:numPr>
        <w:jc w:val="both"/>
        <w:rPr>
          <w:b/>
          <w:bCs/>
        </w:rPr>
      </w:pPr>
      <w:r w:rsidRPr="004C6480">
        <w:rPr>
          <w:b/>
          <w:bCs/>
        </w:rPr>
        <w:t>DUSTY_PWR_CTRL:</w:t>
      </w:r>
      <w:r w:rsidR="004C6480" w:rsidRPr="004C6480">
        <w:rPr>
          <w:b/>
          <w:bCs/>
        </w:rPr>
        <w:t xml:space="preserve"> </w:t>
      </w:r>
      <w:r w:rsidR="004C6480" w:rsidRPr="004C6480">
        <w:t>El testeo de esta señal se realiza del mismo modo ue el anterior, se le pide al usuario que haga las mediciones y se configura el pin en ambos estados (0 y 1).</w:t>
      </w:r>
      <w:r w:rsidR="004C6480">
        <w:t xml:space="preserve"> Posteriormente si se cumplen ambos estados de forma lógica y correctamente, se pasa al testeo de la siguiente señal.</w:t>
      </w:r>
    </w:p>
    <w:p w14:paraId="64BC34E3" w14:textId="592FAFC1" w:rsidR="00CF1956" w:rsidRPr="004C6480" w:rsidRDefault="0033641F" w:rsidP="00CF1956">
      <w:pPr>
        <w:pStyle w:val="Prrafodelista"/>
        <w:numPr>
          <w:ilvl w:val="1"/>
          <w:numId w:val="23"/>
        </w:numPr>
        <w:jc w:val="both"/>
        <w:rPr>
          <w:b/>
          <w:bCs/>
        </w:rPr>
      </w:pPr>
      <w:r w:rsidRPr="004C6480">
        <w:rPr>
          <w:b/>
          <w:bCs/>
        </w:rPr>
        <w:t>GPS_1PPS:</w:t>
      </w:r>
      <w:r w:rsidR="004C6480" w:rsidRPr="004C6480">
        <w:rPr>
          <w:b/>
          <w:bCs/>
        </w:rPr>
        <w:t xml:space="preserve"> </w:t>
      </w:r>
      <w:r w:rsidR="004C6480" w:rsidRPr="004C6480">
        <w:t>Se configura el pin COEX1 para que tenga una señal de un pulso por segundo y luego se pide al usuario que realice la medición y confirme mediante un comando si esto es correcto. Si esto se cumple, se pasa al testeo de la siguiente señal.</w:t>
      </w:r>
    </w:p>
    <w:p w14:paraId="5F041082" w14:textId="117D9157" w:rsidR="00CF1956" w:rsidRPr="003934DA" w:rsidRDefault="0033641F" w:rsidP="00CF1956">
      <w:pPr>
        <w:pStyle w:val="Prrafodelista"/>
        <w:numPr>
          <w:ilvl w:val="1"/>
          <w:numId w:val="23"/>
        </w:numPr>
        <w:jc w:val="both"/>
        <w:rPr>
          <w:b/>
          <w:bCs/>
        </w:rPr>
      </w:pPr>
      <w:r w:rsidRPr="003934DA">
        <w:rPr>
          <w:b/>
          <w:bCs/>
        </w:rPr>
        <w:t>GPS_LNA:</w:t>
      </w:r>
      <w:r w:rsidR="004C6480" w:rsidRPr="003934DA">
        <w:rPr>
          <w:b/>
          <w:bCs/>
        </w:rPr>
        <w:t xml:space="preserve"> </w:t>
      </w:r>
      <w:r w:rsidR="004C6480" w:rsidRPr="003934DA">
        <w:t>El testeo de esta señal se realiza del mismo modo que el de</w:t>
      </w:r>
      <w:r w:rsidR="003934DA" w:rsidRPr="003934DA">
        <w:t xml:space="preserve"> las señales </w:t>
      </w:r>
      <w:r w:rsidR="004C6480" w:rsidRPr="003934DA">
        <w:t>P_MODE y DUSTY_PWR_CTRL, se le pide al usuario que haga las mediciones y se configura el pin en ambos estados (0 y 1).</w:t>
      </w:r>
    </w:p>
    <w:p w14:paraId="193D788C" w14:textId="64799AB2" w:rsidR="003934DA" w:rsidRPr="003934DA" w:rsidRDefault="003934DA" w:rsidP="0021460C">
      <w:pPr>
        <w:jc w:val="both"/>
      </w:pPr>
      <w:r w:rsidRPr="003934DA">
        <w:t>Si no h</w:t>
      </w:r>
      <w:r>
        <w:t>a</w:t>
      </w:r>
      <w:r w:rsidRPr="003934DA">
        <w:t xml:space="preserve"> habido ningún error el programa debe recorrer todos los tests, si hay cualquier error, el programa no avanza y se queda en la fase donde se esté produciendo dicho error.</w:t>
      </w:r>
    </w:p>
    <w:p w14:paraId="2897B8CB" w14:textId="1DA7C1A3" w:rsidR="0033641F" w:rsidRPr="0033641F" w:rsidRDefault="0033641F" w:rsidP="0033641F">
      <w:pPr>
        <w:jc w:val="both"/>
        <w:rPr>
          <w:b/>
          <w:bCs/>
          <w:color w:val="FF0000"/>
        </w:rPr>
      </w:pPr>
    </w:p>
    <w:p w14:paraId="4167AB7D" w14:textId="31A6FFC7" w:rsidR="00170469" w:rsidRDefault="00170469" w:rsidP="001C4489"/>
    <w:p w14:paraId="537EFF6C" w14:textId="77777777" w:rsidR="001C4489" w:rsidRDefault="001C4489">
      <w:pPr>
        <w:suppressAutoHyphens w:val="0"/>
        <w:rPr>
          <w:rFonts w:ascii="Calibri Light" w:eastAsia="Times New Roman" w:hAnsi="Calibri Light"/>
          <w:b/>
          <w:bCs/>
          <w:sz w:val="32"/>
          <w:szCs w:val="32"/>
        </w:rPr>
      </w:pPr>
      <w:r>
        <w:br w:type="page"/>
      </w:r>
    </w:p>
    <w:p w14:paraId="4CEE000A" w14:textId="6EAF3B33" w:rsidR="00226F97" w:rsidRDefault="00B247B1" w:rsidP="00915A3D">
      <w:pPr>
        <w:pStyle w:val="Ttulo1"/>
      </w:pPr>
      <w:bookmarkStart w:id="49" w:name="_Toc81146551"/>
      <w:r>
        <w:lastRenderedPageBreak/>
        <w:t>Diseño y desarrollo del f</w:t>
      </w:r>
      <w:r w:rsidR="00226F97">
        <w:t>irmware</w:t>
      </w:r>
      <w:bookmarkEnd w:id="49"/>
    </w:p>
    <w:p w14:paraId="1D65BB93" w14:textId="1463C0C0" w:rsidR="00B247B1" w:rsidRDefault="00B247B1" w:rsidP="001C4489">
      <w:pPr>
        <w:pStyle w:val="Ttulo2"/>
        <w:numPr>
          <w:ilvl w:val="1"/>
          <w:numId w:val="21"/>
        </w:numPr>
      </w:pPr>
      <w:bookmarkStart w:id="50" w:name="_Toc81146552"/>
      <w:r>
        <w:t>Introducción</w:t>
      </w:r>
      <w:bookmarkEnd w:id="50"/>
    </w:p>
    <w:p w14:paraId="003441BE" w14:textId="13928A43" w:rsidR="00B247B1" w:rsidRDefault="00CA6BD8" w:rsidP="00CA6BD8">
      <w:pPr>
        <w:jc w:val="both"/>
      </w:pPr>
      <w:r>
        <w:t xml:space="preserve">En esta sección se va a explicar el firmware que se cargará en el sistema. Este firmware debe recibir los paquetes provenientes de la red de sensores de WirelessHART, preparar estos paquetes para su transmisión por MQTT y finalmente prepararlos para transmitirse por LTE (NB-IoT). </w:t>
      </w:r>
      <w:r w:rsidR="00463EA4">
        <w:t>En el</w:t>
      </w:r>
      <w:r>
        <w:t xml:space="preserve"> siguiente apartado se explica la arquitectura que tiene este firmware, posteriormente se explicar</w:t>
      </w:r>
      <w:r w:rsidR="00102110">
        <w:t>á</w:t>
      </w:r>
      <w:r>
        <w:t xml:space="preserve"> su implementación </w:t>
      </w:r>
      <w:r w:rsidR="00533E23">
        <w:t>y</w:t>
      </w:r>
      <w:r>
        <w:t xml:space="preserve"> se comentará con más profundidad las funciones usadas y la funcionalidad del programa en sí.</w:t>
      </w:r>
    </w:p>
    <w:p w14:paraId="6AFD90B6" w14:textId="1CA574FB" w:rsidR="00606D20" w:rsidRDefault="00B247B1" w:rsidP="00B247B1">
      <w:pPr>
        <w:pStyle w:val="Ttulo2"/>
      </w:pPr>
      <w:bookmarkStart w:id="51" w:name="_Toc81146553"/>
      <w:r>
        <w:t>Arquitectura de la solución</w:t>
      </w:r>
      <w:bookmarkEnd w:id="51"/>
    </w:p>
    <w:p w14:paraId="12858A18" w14:textId="68373D5E" w:rsidR="00606D20" w:rsidRPr="00606D20" w:rsidRDefault="00480085" w:rsidP="00606D20">
      <w:r>
        <w:t xml:space="preserve">La figura siguiente es un diagrama de secuencia donde se puede ver la arquitectura de la solución y </w:t>
      </w:r>
      <w:r w:rsidR="006B491B">
        <w:t>cómo</w:t>
      </w:r>
      <w:r>
        <w:t xml:space="preserve"> funciona el firmware.</w:t>
      </w:r>
    </w:p>
    <w:p w14:paraId="2C052D0A" w14:textId="77777777" w:rsidR="00606D20" w:rsidRDefault="00E61973" w:rsidP="00606D20">
      <w:pPr>
        <w:keepNext/>
        <w:jc w:val="center"/>
      </w:pPr>
      <w:r>
        <w:rPr>
          <w:noProof/>
        </w:rPr>
        <w:drawing>
          <wp:inline distT="0" distB="0" distL="0" distR="0" wp14:anchorId="5168EB4A" wp14:editId="5CD95A32">
            <wp:extent cx="4720260" cy="3726872"/>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723114" cy="3729125"/>
                    </a:xfrm>
                    <a:prstGeom prst="rect">
                      <a:avLst/>
                    </a:prstGeom>
                    <a:noFill/>
                    <a:ln>
                      <a:noFill/>
                    </a:ln>
                  </pic:spPr>
                </pic:pic>
              </a:graphicData>
            </a:graphic>
          </wp:inline>
        </w:drawing>
      </w:r>
    </w:p>
    <w:p w14:paraId="1E13D995" w14:textId="3CF51DE8" w:rsidR="00B247B1" w:rsidRDefault="00606D20" w:rsidP="00606D20">
      <w:pPr>
        <w:jc w:val="center"/>
      </w:pPr>
      <w:r>
        <w:t xml:space="preserve">Figura </w:t>
      </w:r>
      <w:r w:rsidR="00824CE1">
        <w:fldChar w:fldCharType="begin"/>
      </w:r>
      <w:r w:rsidR="00824CE1">
        <w:instrText xml:space="preserve"> SEQ Figura \* ARABIC </w:instrText>
      </w:r>
      <w:r w:rsidR="00824CE1">
        <w:fldChar w:fldCharType="separate"/>
      </w:r>
      <w:r w:rsidR="000B037D">
        <w:rPr>
          <w:noProof/>
        </w:rPr>
        <w:t>51</w:t>
      </w:r>
      <w:r w:rsidR="00824CE1">
        <w:rPr>
          <w:noProof/>
        </w:rPr>
        <w:fldChar w:fldCharType="end"/>
      </w:r>
      <w:r>
        <w:t xml:space="preserve"> - Diagrama de secuencia del firmware</w:t>
      </w:r>
    </w:p>
    <w:p w14:paraId="50E6A41D" w14:textId="22157B82" w:rsidR="00480085" w:rsidRPr="00D74228" w:rsidRDefault="00480085" w:rsidP="00480085">
      <w:pPr>
        <w:jc w:val="both"/>
      </w:pPr>
      <w:r w:rsidRPr="00D74228">
        <w:t>La solución consta de dos threads que se ejecutan en paralelo una vez la placa se enciende. Estos threads son Dusty Thread y MQTT Thread. También se puede ver en el diagrama que estos threads se pasan información entre ellos usando dos colas FIFO, una upstream y la o</w:t>
      </w:r>
      <w:r w:rsidR="003611DE" w:rsidRPr="00D74228">
        <w:t>tra</w:t>
      </w:r>
      <w:r w:rsidRPr="00D74228">
        <w:t xml:space="preserve"> downstream.</w:t>
      </w:r>
    </w:p>
    <w:p w14:paraId="66A88B88" w14:textId="4F7A63A1" w:rsidR="00480085" w:rsidRPr="00D74228" w:rsidRDefault="00480085" w:rsidP="00480085">
      <w:pPr>
        <w:jc w:val="both"/>
      </w:pPr>
      <w:r w:rsidRPr="00D74228">
        <w:t xml:space="preserve">Dusty </w:t>
      </w:r>
      <w:r w:rsidR="00D74228">
        <w:t>T</w:t>
      </w:r>
      <w:r w:rsidRPr="00D74228">
        <w:t xml:space="preserve">hread es la rutina encargada de comunicar el módulo nRF9160 con el manager Dusty. Esto lo hace mediante el envío de comandos a la API de Dusty (ver en la figura </w:t>
      </w:r>
      <w:r w:rsidR="00974759" w:rsidRPr="00D74228">
        <w:t>a</w:t>
      </w:r>
      <w:r w:rsidRPr="00D74228">
        <w:t>nterior). Dado que el módulo Dusty no es programable</w:t>
      </w:r>
      <w:r w:rsidR="00D74228" w:rsidRPr="00D74228">
        <w:t xml:space="preserve"> (si configurable)</w:t>
      </w:r>
      <w:r w:rsidRPr="00D74228">
        <w:t>, toda interacción con él debe realizarse usando la UART y la API de Dusty. Solo se le pueden consultar datos</w:t>
      </w:r>
      <w:r w:rsidR="00974759" w:rsidRPr="00D74228">
        <w:t xml:space="preserve"> mediante comandos enviados por UART y así es como se recogen los datos de los sensores Wireless HART.</w:t>
      </w:r>
    </w:p>
    <w:p w14:paraId="3CE5A850" w14:textId="4BD6310A" w:rsidR="00480085" w:rsidRPr="00D74228" w:rsidRDefault="00480085" w:rsidP="00480085">
      <w:pPr>
        <w:jc w:val="both"/>
      </w:pPr>
      <w:r w:rsidRPr="00D74228">
        <w:lastRenderedPageBreak/>
        <w:t xml:space="preserve">MQTT Thread es la rutina encargada de recibir los datos provenientes de el manager Dusty a través del thread de Dusty, mediante la cola FIFO upstream y enviarlos hacia el backend </w:t>
      </w:r>
      <w:r w:rsidR="006B491B" w:rsidRPr="00D74228">
        <w:t>usando el protocolo MQTT</w:t>
      </w:r>
      <w:r w:rsidR="00974759" w:rsidRPr="00D74228">
        <w:t xml:space="preserve"> y </w:t>
      </w:r>
      <w:r w:rsidR="00D74228" w:rsidRPr="00D74228">
        <w:t xml:space="preserve">la </w:t>
      </w:r>
      <w:r w:rsidR="00974759" w:rsidRPr="00D74228">
        <w:t>conexión LTE</w:t>
      </w:r>
      <w:r w:rsidR="006B491B" w:rsidRPr="00D74228">
        <w:t>.</w:t>
      </w:r>
      <w:r w:rsidR="00974759" w:rsidRPr="00D74228">
        <w:t xml:space="preserve"> La parte del envío por LTE no está representada en el diagrama dado que se realiza internamente en una librería. </w:t>
      </w:r>
      <w:r w:rsidR="00D74228" w:rsidRPr="00D74228">
        <w:t>El envío de los datos</w:t>
      </w:r>
      <w:r w:rsidR="00D74228">
        <w:t xml:space="preserve"> hacia el backend</w:t>
      </w:r>
      <w:r w:rsidR="00D74228" w:rsidRPr="00D74228">
        <w:t xml:space="preserve"> se realiza en el bucle de la función </w:t>
      </w:r>
      <w:r w:rsidR="00D74228">
        <w:t>MQT</w:t>
      </w:r>
      <w:r w:rsidR="00FF4D8B">
        <w:t>T</w:t>
      </w:r>
      <w:r w:rsidR="00D74228">
        <w:t>_thread</w:t>
      </w:r>
      <w:r w:rsidR="00D74228" w:rsidRPr="00D74228">
        <w:t>.</w:t>
      </w:r>
      <w:r w:rsidR="00D74228">
        <w:t xml:space="preserve"> </w:t>
      </w:r>
      <w:r w:rsidR="00C0017E">
        <w:t>Aún se debe de implementar</w:t>
      </w:r>
      <w:r w:rsidR="00A75AD8">
        <w:t xml:space="preserve"> (pero se</w:t>
      </w:r>
      <w:r w:rsidR="00EA7F6E">
        <w:t xml:space="preserve"> puede</w:t>
      </w:r>
      <w:r w:rsidR="00A75AD8">
        <w:t xml:space="preserve"> ve</w:t>
      </w:r>
      <w:r w:rsidR="00EA7F6E">
        <w:t>r</w:t>
      </w:r>
      <w:r w:rsidR="00A75AD8">
        <w:t xml:space="preserve"> en el diagrama)</w:t>
      </w:r>
      <w:r w:rsidR="006B491B" w:rsidRPr="00D74228">
        <w:t xml:space="preserve"> un camino inverso. Este camino servirá para </w:t>
      </w:r>
      <w:r w:rsidR="00F3755E" w:rsidRPr="00D74228">
        <w:t>que,</w:t>
      </w:r>
      <w:r w:rsidR="006B491B" w:rsidRPr="00D74228">
        <w:t xml:space="preserve"> si se recibe algo desde el backend mediante MQTT, el sistema pueda recibir este paquete y depositarlo en la cola downstream </w:t>
      </w:r>
      <w:r w:rsidR="00C0017E">
        <w:t xml:space="preserve">y que </w:t>
      </w:r>
      <w:r w:rsidR="006B491B" w:rsidRPr="00D74228">
        <w:t xml:space="preserve">este se envíe a la API de Dusty </w:t>
      </w:r>
      <w:r w:rsidR="00D74228" w:rsidRPr="00D74228">
        <w:t>lo cual se usaría para cambiar la configuración del manager de manera remota</w:t>
      </w:r>
      <w:r w:rsidR="006B491B" w:rsidRPr="00D74228">
        <w:t>.</w:t>
      </w:r>
    </w:p>
    <w:p w14:paraId="2260F119" w14:textId="711BD6D8" w:rsidR="00B247B1" w:rsidRDefault="00B247B1" w:rsidP="00915A3D">
      <w:pPr>
        <w:pStyle w:val="Ttulo2"/>
      </w:pPr>
      <w:bookmarkStart w:id="52" w:name="_Toc81146554"/>
      <w:r>
        <w:t>Implementación</w:t>
      </w:r>
      <w:bookmarkEnd w:id="52"/>
    </w:p>
    <w:p w14:paraId="5E1047E8" w14:textId="270D129C" w:rsidR="00E40192" w:rsidRDefault="00EB5BCE" w:rsidP="00EB5BCE">
      <w:pPr>
        <w:suppressAutoHyphens w:val="0"/>
        <w:jc w:val="both"/>
      </w:pPr>
      <w:r>
        <w:t xml:space="preserve">En esta sección se explicarán con más detalle las funciones </w:t>
      </w:r>
      <w:r w:rsidR="00E40192">
        <w:t xml:space="preserve">de más importancia </w:t>
      </w:r>
      <w:r>
        <w:t>usadas en el firmware para cada uno de los dos threads y para la UART.</w:t>
      </w:r>
    </w:p>
    <w:p w14:paraId="0AFB0C2C" w14:textId="40C96808" w:rsidR="00E40192" w:rsidRPr="00C0017E" w:rsidRDefault="00E40192" w:rsidP="00E40192">
      <w:pPr>
        <w:pStyle w:val="Prrafodelista"/>
        <w:numPr>
          <w:ilvl w:val="0"/>
          <w:numId w:val="27"/>
        </w:numPr>
        <w:suppressAutoHyphens w:val="0"/>
        <w:jc w:val="both"/>
        <w:rPr>
          <w:b/>
          <w:bCs/>
        </w:rPr>
      </w:pPr>
      <w:r w:rsidRPr="00C0017E">
        <w:rPr>
          <w:b/>
          <w:bCs/>
        </w:rPr>
        <w:t>init_thread():</w:t>
      </w:r>
      <w:r w:rsidR="00C0017E" w:rsidRPr="00C0017E">
        <w:rPr>
          <w:b/>
          <w:bCs/>
        </w:rPr>
        <w:t xml:space="preserve"> </w:t>
      </w:r>
      <w:r w:rsidR="00C0017E" w:rsidRPr="00C0017E">
        <w:t>Crea e inicializa u</w:t>
      </w:r>
      <w:r w:rsidR="00C0017E">
        <w:t>n thread.</w:t>
      </w:r>
    </w:p>
    <w:p w14:paraId="60BEC541" w14:textId="7D1A3AE0" w:rsidR="00EB5BCE" w:rsidRDefault="00EB5BCE" w:rsidP="00EB5BCE">
      <w:pPr>
        <w:pStyle w:val="Prrafodelista"/>
        <w:numPr>
          <w:ilvl w:val="0"/>
          <w:numId w:val="26"/>
        </w:numPr>
        <w:suppressAutoHyphens w:val="0"/>
        <w:jc w:val="both"/>
        <w:rPr>
          <w:b/>
          <w:bCs/>
        </w:rPr>
      </w:pPr>
      <w:r w:rsidRPr="00EB5BCE">
        <w:rPr>
          <w:b/>
          <w:bCs/>
        </w:rPr>
        <w:t>Dusty Thr</w:t>
      </w:r>
      <w:r>
        <w:rPr>
          <w:b/>
          <w:bCs/>
        </w:rPr>
        <w:t>e</w:t>
      </w:r>
      <w:r w:rsidRPr="00EB5BCE">
        <w:rPr>
          <w:b/>
          <w:bCs/>
        </w:rPr>
        <w:t>ad</w:t>
      </w:r>
    </w:p>
    <w:p w14:paraId="1861DAF9" w14:textId="68E83DAA" w:rsidR="00EB5BCE" w:rsidRPr="00C0017E" w:rsidRDefault="00E40192" w:rsidP="00EB5BCE">
      <w:pPr>
        <w:pStyle w:val="Prrafodelista"/>
        <w:numPr>
          <w:ilvl w:val="1"/>
          <w:numId w:val="26"/>
        </w:numPr>
        <w:suppressAutoHyphens w:val="0"/>
        <w:jc w:val="both"/>
        <w:rPr>
          <w:b/>
          <w:bCs/>
        </w:rPr>
      </w:pPr>
      <w:r w:rsidRPr="00C0017E">
        <w:rPr>
          <w:b/>
          <w:bCs/>
        </w:rPr>
        <w:t>dn_ipmg_init():</w:t>
      </w:r>
      <w:r w:rsidR="00C0017E" w:rsidRPr="00C0017E">
        <w:rPr>
          <w:b/>
          <w:bCs/>
        </w:rPr>
        <w:t xml:space="preserve"> </w:t>
      </w:r>
      <w:r w:rsidR="00C0017E" w:rsidRPr="00C0017E">
        <w:t>Inicializa a conex</w:t>
      </w:r>
      <w:r w:rsidR="00C0017E">
        <w:t>ión serie (UART)</w:t>
      </w:r>
      <w:r w:rsidR="006F003C">
        <w:t>,</w:t>
      </w:r>
      <w:r w:rsidR="00C0017E">
        <w:t xml:space="preserve"> resetea y asigna a variables la dirección </w:t>
      </w:r>
      <w:r w:rsidR="006F003C">
        <w:t>de</w:t>
      </w:r>
      <w:r w:rsidR="00C0017E">
        <w:t xml:space="preserve"> memoria de las callbacks necesarias para la conexión entre nRF9160 y el manager Dusty.</w:t>
      </w:r>
    </w:p>
    <w:p w14:paraId="30299D77" w14:textId="0B3EBDB5" w:rsidR="00E40192" w:rsidRPr="006F003C" w:rsidRDefault="00E40192" w:rsidP="00E40192">
      <w:pPr>
        <w:pStyle w:val="Prrafodelista"/>
        <w:numPr>
          <w:ilvl w:val="1"/>
          <w:numId w:val="26"/>
        </w:numPr>
        <w:suppressAutoHyphens w:val="0"/>
        <w:jc w:val="both"/>
        <w:rPr>
          <w:b/>
          <w:bCs/>
        </w:rPr>
      </w:pPr>
      <w:r w:rsidRPr="006F003C">
        <w:rPr>
          <w:b/>
          <w:bCs/>
        </w:rPr>
        <w:t>dn_ipmg_initiateConnect():</w:t>
      </w:r>
      <w:r w:rsidR="00C0017E" w:rsidRPr="006F003C">
        <w:rPr>
          <w:b/>
          <w:bCs/>
        </w:rPr>
        <w:t xml:space="preserve"> </w:t>
      </w:r>
      <w:r w:rsidR="006F003C" w:rsidRPr="006F003C">
        <w:t>Inicia la conexión en</w:t>
      </w:r>
      <w:r w:rsidR="006F003C">
        <w:t>tre nRF9160 y el m</w:t>
      </w:r>
      <w:r w:rsidR="007773AD">
        <w:t>ó</w:t>
      </w:r>
      <w:r w:rsidR="006F003C">
        <w:t>dulo Dusty mediante UART.</w:t>
      </w:r>
    </w:p>
    <w:p w14:paraId="478AA3FE" w14:textId="302F71EC" w:rsidR="00E40192" w:rsidRPr="006F003C" w:rsidRDefault="00E40192" w:rsidP="00E40192">
      <w:pPr>
        <w:pStyle w:val="Prrafodelista"/>
        <w:numPr>
          <w:ilvl w:val="1"/>
          <w:numId w:val="26"/>
        </w:numPr>
        <w:suppressAutoHyphens w:val="0"/>
        <w:jc w:val="both"/>
        <w:rPr>
          <w:b/>
          <w:bCs/>
        </w:rPr>
      </w:pPr>
      <w:r w:rsidRPr="006F003C">
        <w:rPr>
          <w:b/>
          <w:bCs/>
        </w:rPr>
        <w:t>dn_ipmg_subscribe():</w:t>
      </w:r>
      <w:r w:rsidR="006F003C" w:rsidRPr="006F003C">
        <w:rPr>
          <w:b/>
          <w:bCs/>
        </w:rPr>
        <w:t xml:space="preserve"> </w:t>
      </w:r>
      <w:r w:rsidR="006F003C" w:rsidRPr="006F003C">
        <w:t>nRF9160 se su</w:t>
      </w:r>
      <w:r w:rsidR="006F003C">
        <w:t xml:space="preserve">scribe a ciertas notificaciones </w:t>
      </w:r>
      <w:r w:rsidR="0030730C">
        <w:t xml:space="preserve">periódicas </w:t>
      </w:r>
      <w:r w:rsidR="006F003C">
        <w:t>del manager Dusty. Estas notificaciones son seleccionables en la</w:t>
      </w:r>
      <w:r w:rsidR="0030730C">
        <w:t xml:space="preserve"> misma</w:t>
      </w:r>
      <w:r w:rsidR="006F003C">
        <w:t xml:space="preserve"> función mediante una máscara de bits.</w:t>
      </w:r>
    </w:p>
    <w:p w14:paraId="01FBB3B3" w14:textId="46676DA5" w:rsidR="00E40192" w:rsidRPr="00DA1D67" w:rsidRDefault="00E40192" w:rsidP="00E40192">
      <w:pPr>
        <w:pStyle w:val="Prrafodelista"/>
        <w:numPr>
          <w:ilvl w:val="1"/>
          <w:numId w:val="26"/>
        </w:numPr>
        <w:suppressAutoHyphens w:val="0"/>
        <w:jc w:val="both"/>
        <w:rPr>
          <w:b/>
          <w:bCs/>
        </w:rPr>
      </w:pPr>
      <w:r w:rsidRPr="00DA1D67">
        <w:rPr>
          <w:b/>
          <w:bCs/>
        </w:rPr>
        <w:t>dn_ipmg_notif_cb</w:t>
      </w:r>
      <w:r w:rsidR="00162BA2" w:rsidRPr="00DA1D67">
        <w:rPr>
          <w:b/>
          <w:bCs/>
        </w:rPr>
        <w:t>t</w:t>
      </w:r>
      <w:r w:rsidRPr="00DA1D67">
        <w:rPr>
          <w:b/>
          <w:bCs/>
        </w:rPr>
        <w:t>(data):</w:t>
      </w:r>
      <w:r w:rsidR="00162BA2" w:rsidRPr="00DA1D67">
        <w:rPr>
          <w:b/>
          <w:bCs/>
        </w:rPr>
        <w:t xml:space="preserve"> </w:t>
      </w:r>
      <w:r w:rsidR="00DA1D67" w:rsidRPr="00DA1D67">
        <w:t>Callback con los da</w:t>
      </w:r>
      <w:r w:rsidR="00DA1D67">
        <w:t>tos solicitados por el cliente nRF9160 en la configuración de las notificaciones de la función anterior.</w:t>
      </w:r>
      <w:r w:rsidR="0030730C">
        <w:t xml:space="preserve"> Estos datos se entregan periódicamente.</w:t>
      </w:r>
    </w:p>
    <w:p w14:paraId="46DF1A97" w14:textId="32A96BD2" w:rsidR="00EB5BCE" w:rsidRDefault="00EB5BCE" w:rsidP="00EB5BCE">
      <w:pPr>
        <w:pStyle w:val="Prrafodelista"/>
        <w:numPr>
          <w:ilvl w:val="0"/>
          <w:numId w:val="26"/>
        </w:numPr>
        <w:suppressAutoHyphens w:val="0"/>
        <w:jc w:val="both"/>
        <w:rPr>
          <w:b/>
          <w:bCs/>
        </w:rPr>
      </w:pPr>
      <w:r w:rsidRPr="00EB5BCE">
        <w:rPr>
          <w:b/>
          <w:bCs/>
        </w:rPr>
        <w:t>MQTT Thread</w:t>
      </w:r>
    </w:p>
    <w:p w14:paraId="289A2AFC" w14:textId="797F9FCE" w:rsidR="00E40192" w:rsidRDefault="00E40192" w:rsidP="00E40192">
      <w:pPr>
        <w:pStyle w:val="Prrafodelista"/>
        <w:numPr>
          <w:ilvl w:val="1"/>
          <w:numId w:val="26"/>
        </w:numPr>
        <w:suppressAutoHyphens w:val="0"/>
        <w:jc w:val="both"/>
        <w:rPr>
          <w:b/>
          <w:bCs/>
        </w:rPr>
      </w:pPr>
      <w:r>
        <w:rPr>
          <w:b/>
          <w:bCs/>
        </w:rPr>
        <w:t>modem_configure():</w:t>
      </w:r>
      <w:r w:rsidR="0030730C">
        <w:rPr>
          <w:b/>
          <w:bCs/>
        </w:rPr>
        <w:t xml:space="preserve"> </w:t>
      </w:r>
      <w:r w:rsidR="00A75AD8">
        <w:t>Configuración del módem LTE para ofrecer conexión.</w:t>
      </w:r>
    </w:p>
    <w:p w14:paraId="7AD23E04" w14:textId="1A1E88AA" w:rsidR="00E40192" w:rsidRPr="00A75AD8" w:rsidRDefault="00E40192" w:rsidP="00E40192">
      <w:pPr>
        <w:pStyle w:val="Prrafodelista"/>
        <w:numPr>
          <w:ilvl w:val="1"/>
          <w:numId w:val="26"/>
        </w:numPr>
        <w:suppressAutoHyphens w:val="0"/>
        <w:jc w:val="both"/>
        <w:rPr>
          <w:b/>
          <w:bCs/>
        </w:rPr>
      </w:pPr>
      <w:r w:rsidRPr="00A75AD8">
        <w:rPr>
          <w:b/>
          <w:bCs/>
        </w:rPr>
        <w:t>client_init(&amp;client_st):</w:t>
      </w:r>
      <w:r w:rsidR="00A75AD8" w:rsidRPr="00A75AD8">
        <w:rPr>
          <w:b/>
          <w:bCs/>
        </w:rPr>
        <w:t xml:space="preserve"> </w:t>
      </w:r>
      <w:r w:rsidR="00A75AD8" w:rsidRPr="00A75AD8">
        <w:t>Inicializa la estructura</w:t>
      </w:r>
      <w:r w:rsidR="00A75AD8">
        <w:t xml:space="preserve"> (struct)</w:t>
      </w:r>
      <w:r w:rsidR="00A75AD8" w:rsidRPr="00A75AD8">
        <w:t xml:space="preserve"> de</w:t>
      </w:r>
      <w:r w:rsidR="00A75AD8">
        <w:t>l cliente MQTT. Se proveen datos como el broker que se va a usar, el id de cliente MQTT de nRF9160, usuario y contraseña en caso de tratarse de una conexión privada, el QoS de la conexión, etc.</w:t>
      </w:r>
    </w:p>
    <w:p w14:paraId="54868BAD" w14:textId="7E18BBFF" w:rsidR="00E40192" w:rsidRPr="00A75AD8" w:rsidRDefault="00E40192" w:rsidP="00E40192">
      <w:pPr>
        <w:pStyle w:val="Prrafodelista"/>
        <w:numPr>
          <w:ilvl w:val="1"/>
          <w:numId w:val="26"/>
        </w:numPr>
        <w:suppressAutoHyphens w:val="0"/>
        <w:jc w:val="both"/>
        <w:rPr>
          <w:b/>
          <w:bCs/>
        </w:rPr>
      </w:pPr>
      <w:r w:rsidRPr="00A75AD8">
        <w:rPr>
          <w:b/>
          <w:bCs/>
        </w:rPr>
        <w:t>mqtt_connect(client_st):</w:t>
      </w:r>
      <w:r w:rsidR="00A75AD8" w:rsidRPr="00A75AD8">
        <w:rPr>
          <w:b/>
          <w:bCs/>
        </w:rPr>
        <w:t xml:space="preserve"> </w:t>
      </w:r>
      <w:r w:rsidR="00A75AD8" w:rsidRPr="00A75AD8">
        <w:t>Establece la conexión entre</w:t>
      </w:r>
      <w:r w:rsidR="00A75AD8">
        <w:t xml:space="preserve"> el cliente MQTT (nRF9160) y el broker MQTT.</w:t>
      </w:r>
    </w:p>
    <w:p w14:paraId="53728B89" w14:textId="65232C84" w:rsidR="00E40192" w:rsidRPr="00EA7F6E" w:rsidRDefault="00E40192" w:rsidP="00E40192">
      <w:pPr>
        <w:pStyle w:val="Prrafodelista"/>
        <w:numPr>
          <w:ilvl w:val="1"/>
          <w:numId w:val="26"/>
        </w:numPr>
        <w:suppressAutoHyphens w:val="0"/>
        <w:jc w:val="both"/>
        <w:rPr>
          <w:b/>
          <w:bCs/>
        </w:rPr>
      </w:pPr>
      <w:r w:rsidRPr="00EA7F6E">
        <w:rPr>
          <w:b/>
          <w:bCs/>
        </w:rPr>
        <w:t xml:space="preserve">mqtt_evt_handler(evt, data4): </w:t>
      </w:r>
      <w:r w:rsidR="00EA7F6E" w:rsidRPr="00EA7F6E">
        <w:t>Dependiendo del evento MQTT que su</w:t>
      </w:r>
      <w:r w:rsidR="00EA7F6E">
        <w:t xml:space="preserve">ceda, gestiona flujo de trabajo de MQTT. En el caso en el que el broker detecte una publicación en el </w:t>
      </w:r>
      <w:r w:rsidR="00FF4D8B">
        <w:t>tópico</w:t>
      </w:r>
      <w:r w:rsidR="00EA7F6E">
        <w:t xml:space="preserve"> subscrito por el nRF9160, el event handler provee los datos que se deben poner en la cola downstream para hacer un posible cambio de configuración de Dusty de forma remota. En caso de que se haya una desconexión de LTE o caiga el broker y por tanto se pierda la sesión MQTT, el event handler informa de que hay una desconexión</w:t>
      </w:r>
      <w:r w:rsidR="00540F60">
        <w:t xml:space="preserve"> y hace que nRF9160</w:t>
      </w:r>
      <w:r w:rsidR="00EA7F6E">
        <w:t xml:space="preserve"> se intent</w:t>
      </w:r>
      <w:r w:rsidR="00540F60">
        <w:t>e</w:t>
      </w:r>
      <w:r w:rsidR="00EA7F6E">
        <w:t xml:space="preserve"> reconectar. Esta función se puede </w:t>
      </w:r>
      <w:r w:rsidR="00540F60">
        <w:t>programar de un modo más extenso para optimizar el funcionamiento del sistema y cubrir otros posibles eventos.</w:t>
      </w:r>
    </w:p>
    <w:p w14:paraId="0EA75323" w14:textId="3D6FDB44" w:rsidR="00EB5BCE" w:rsidRDefault="00EB5BCE" w:rsidP="00EB5BCE">
      <w:pPr>
        <w:pStyle w:val="Prrafodelista"/>
        <w:numPr>
          <w:ilvl w:val="0"/>
          <w:numId w:val="26"/>
        </w:numPr>
        <w:suppressAutoHyphens w:val="0"/>
        <w:jc w:val="both"/>
        <w:rPr>
          <w:b/>
          <w:bCs/>
        </w:rPr>
      </w:pPr>
      <w:r w:rsidRPr="00EB5BCE">
        <w:rPr>
          <w:b/>
          <w:bCs/>
        </w:rPr>
        <w:t>UART</w:t>
      </w:r>
    </w:p>
    <w:p w14:paraId="073B91C1" w14:textId="7095823F" w:rsidR="00E40192" w:rsidRDefault="00745FE8" w:rsidP="00E40192">
      <w:pPr>
        <w:pStyle w:val="Prrafodelista"/>
        <w:numPr>
          <w:ilvl w:val="1"/>
          <w:numId w:val="26"/>
        </w:numPr>
        <w:suppressAutoHyphens w:val="0"/>
        <w:jc w:val="both"/>
        <w:rPr>
          <w:b/>
          <w:bCs/>
        </w:rPr>
      </w:pPr>
      <w:r>
        <w:rPr>
          <w:b/>
          <w:bCs/>
        </w:rPr>
        <w:t>dn_uart_init():</w:t>
      </w:r>
      <w:r w:rsidR="00D47EE1">
        <w:rPr>
          <w:b/>
          <w:bCs/>
        </w:rPr>
        <w:t xml:space="preserve"> </w:t>
      </w:r>
      <w:r w:rsidR="00D47EE1" w:rsidRPr="00C0017E">
        <w:t>Inicializa a conex</w:t>
      </w:r>
      <w:r w:rsidR="00D47EE1">
        <w:t>ión serie (UART), asigna a una variable la callback de recepción de bytes (dn_uart_rx_data()).</w:t>
      </w:r>
    </w:p>
    <w:p w14:paraId="10534B85" w14:textId="111B352F" w:rsidR="00745FE8" w:rsidRPr="00D47EE1" w:rsidRDefault="00745FE8" w:rsidP="00E40192">
      <w:pPr>
        <w:pStyle w:val="Prrafodelista"/>
        <w:numPr>
          <w:ilvl w:val="1"/>
          <w:numId w:val="26"/>
        </w:numPr>
        <w:suppressAutoHyphens w:val="0"/>
        <w:jc w:val="both"/>
        <w:rPr>
          <w:b/>
          <w:bCs/>
        </w:rPr>
      </w:pPr>
      <w:r w:rsidRPr="00D47EE1">
        <w:rPr>
          <w:b/>
          <w:bCs/>
        </w:rPr>
        <w:lastRenderedPageBreak/>
        <w:t>dn_uart_tx_data():</w:t>
      </w:r>
      <w:r w:rsidR="00D47EE1" w:rsidRPr="00D47EE1">
        <w:rPr>
          <w:b/>
          <w:bCs/>
        </w:rPr>
        <w:t xml:space="preserve"> </w:t>
      </w:r>
      <w:r w:rsidR="00D47EE1" w:rsidRPr="00D47EE1">
        <w:t>Coloca en</w:t>
      </w:r>
      <w:r w:rsidR="00D47EE1">
        <w:t xml:space="preserve"> el buffer de transmisión los datos a ser transmitidos. Estos datos se envían de byte en byte.</w:t>
      </w:r>
    </w:p>
    <w:p w14:paraId="514A353F" w14:textId="0E72F05C" w:rsidR="00170469" w:rsidRPr="00D47EE1" w:rsidRDefault="00DA1D67" w:rsidP="00EB5BCE">
      <w:pPr>
        <w:pStyle w:val="Prrafodelista"/>
        <w:numPr>
          <w:ilvl w:val="1"/>
          <w:numId w:val="26"/>
        </w:numPr>
        <w:suppressAutoHyphens w:val="0"/>
        <w:jc w:val="both"/>
        <w:rPr>
          <w:b/>
          <w:bCs/>
        </w:rPr>
      </w:pPr>
      <w:r w:rsidRPr="00D47EE1">
        <w:rPr>
          <w:b/>
          <w:bCs/>
        </w:rPr>
        <w:t>dn_uart_rx_data():</w:t>
      </w:r>
      <w:r w:rsidR="00D47EE1" w:rsidRPr="00D47EE1">
        <w:rPr>
          <w:b/>
          <w:bCs/>
        </w:rPr>
        <w:t xml:space="preserve"> </w:t>
      </w:r>
      <w:r w:rsidR="00D47EE1" w:rsidRPr="00D47EE1">
        <w:t>Callback de recepció</w:t>
      </w:r>
      <w:r w:rsidR="00D47EE1">
        <w:t>n de datos. Recibe los datos</w:t>
      </w:r>
      <w:r w:rsidR="0073684D">
        <w:t xml:space="preserve"> que vienen de la UART</w:t>
      </w:r>
      <w:r w:rsidR="00D47EE1">
        <w:t xml:space="preserve"> </w:t>
      </w:r>
      <w:r w:rsidR="0073684D">
        <w:t>y los almacena en un buffer de entrada.</w:t>
      </w:r>
      <w:r w:rsidR="00D4432A">
        <w:rPr>
          <w:noProof/>
        </w:rPr>
        <w:t xml:space="preserve"> </w:t>
      </w:r>
    </w:p>
    <w:p w14:paraId="4E413002" w14:textId="2C8638C3" w:rsidR="004008BD" w:rsidRDefault="00B247B1" w:rsidP="00915A3D">
      <w:pPr>
        <w:pStyle w:val="Ttulo1"/>
      </w:pPr>
      <w:bookmarkStart w:id="53" w:name="_Toc81146555"/>
      <w:r>
        <w:t>Validación de la solución</w:t>
      </w:r>
      <w:bookmarkEnd w:id="53"/>
    </w:p>
    <w:p w14:paraId="4C894F88" w14:textId="30A4D961" w:rsidR="00AE535E" w:rsidRDefault="00AE535E" w:rsidP="00AE535E">
      <w:pPr>
        <w:suppressAutoHyphens w:val="0"/>
        <w:jc w:val="both"/>
      </w:pPr>
      <w:r>
        <w:t xml:space="preserve">La última parte del proyecto consiste en la validación </w:t>
      </w:r>
      <w:r w:rsidR="009723C5">
        <w:t>d</w:t>
      </w:r>
      <w:r>
        <w:t xml:space="preserve">e la solución. Una vez se produce la placa prototipo es necesario probar el sistema entero. Para esto se debe cargar el firmware en la placa y dejar el sistema funcionando durante unos días. Si no llegan los paquetes a su destino o estos llegan en un formato incorrecto o hay alguna otra clase de error, el problema </w:t>
      </w:r>
      <w:r w:rsidR="009723C5">
        <w:t>probablemente</w:t>
      </w:r>
      <w:r>
        <w:t xml:space="preserve"> del firmware, ya que se han realizado los tests eléctricos y lógicos previamente. La única parte del sistema que puede dar problemas en esta etapa es el firmware o la configuración del backend y el servidor MQTT</w:t>
      </w:r>
      <w:r w:rsidR="009723C5">
        <w:t xml:space="preserve"> de modo que detectar y, por tanto, solucionar los posibles errores que se den es fácil. </w:t>
      </w:r>
    </w:p>
    <w:p w14:paraId="6809D718" w14:textId="1B773199" w:rsidR="00170469" w:rsidRDefault="00AE535E" w:rsidP="00AE535E">
      <w:pPr>
        <w:suppressAutoHyphens w:val="0"/>
        <w:jc w:val="both"/>
        <w:rPr>
          <w:rFonts w:ascii="Calibri Light" w:eastAsia="Times New Roman" w:hAnsi="Calibri Light"/>
          <w:color w:val="2F5496"/>
          <w:sz w:val="32"/>
          <w:szCs w:val="32"/>
        </w:rPr>
      </w:pPr>
      <w:r>
        <w:t>Debido a que no se ha recibido la placa prototipo a tiempo, no se ha podi</w:t>
      </w:r>
      <w:r w:rsidR="009723C5">
        <w:t>d</w:t>
      </w:r>
      <w:r>
        <w:t xml:space="preserve">o realizar la validación de la solución. Si se realizó una validación del funcionamiento del firmware con la placa de desarrollo </w:t>
      </w:r>
      <w:r w:rsidR="00974759">
        <w:t xml:space="preserve">nRF9160_DK en la que se confirmó el correcto funcionamiento del firmware. En la sección final de esta memoria se explican las funcionalidades </w:t>
      </w:r>
      <w:r w:rsidR="009723C5">
        <w:t xml:space="preserve">del firmware </w:t>
      </w:r>
      <w:r w:rsidR="00974759">
        <w:t xml:space="preserve">que aún no están </w:t>
      </w:r>
      <w:r w:rsidR="009723C5">
        <w:t>implementadas ni validadas y el trabajo futuro tanto de desarrollo como de validación que se ha de realizar.</w:t>
      </w:r>
      <w:r w:rsidR="00170469">
        <w:br w:type="page"/>
      </w:r>
    </w:p>
    <w:p w14:paraId="27406F6F" w14:textId="6DC6CABD" w:rsidR="00111F32" w:rsidRPr="00111F32" w:rsidRDefault="009701D8" w:rsidP="00915A3D">
      <w:pPr>
        <w:pStyle w:val="Ttulo1"/>
      </w:pPr>
      <w:bookmarkStart w:id="54" w:name="_Toc81146556"/>
      <w:r>
        <w:lastRenderedPageBreak/>
        <w:t>Conclusiones</w:t>
      </w:r>
      <w:r w:rsidR="00111F32">
        <w:t xml:space="preserve"> y trabajo futuro</w:t>
      </w:r>
      <w:bookmarkEnd w:id="54"/>
    </w:p>
    <w:p w14:paraId="7FBB1BC3" w14:textId="77777777" w:rsidR="000B037D" w:rsidRDefault="006A1736" w:rsidP="00310454">
      <w:pPr>
        <w:jc w:val="both"/>
      </w:pPr>
      <w:r w:rsidRPr="006777BA">
        <w:t>Como se ha descrito al inicio del documento, e</w:t>
      </w:r>
      <w:r w:rsidR="0067097E" w:rsidRPr="006777BA">
        <w:t>l objetivo de</w:t>
      </w:r>
      <w:r w:rsidRPr="006777BA">
        <w:t xml:space="preserve"> este </w:t>
      </w:r>
      <w:r w:rsidR="0067097E" w:rsidRPr="006777BA">
        <w:t xml:space="preserve">proyecto </w:t>
      </w:r>
      <w:r w:rsidRPr="006777BA">
        <w:t>es</w:t>
      </w:r>
      <w:r w:rsidR="0067097E" w:rsidRPr="006777BA">
        <w:t xml:space="preserve"> diseñar un </w:t>
      </w:r>
      <w:r w:rsidRPr="006777BA">
        <w:t>g</w:t>
      </w:r>
      <w:r w:rsidR="0067097E" w:rsidRPr="006777BA">
        <w:t xml:space="preserve">ateway que permita </w:t>
      </w:r>
      <w:r w:rsidRPr="006777BA">
        <w:t xml:space="preserve">reenviar los datos provenientes de una red de sensores que utiliza el protocolo </w:t>
      </w:r>
      <w:r w:rsidR="0067097E" w:rsidRPr="006777BA">
        <w:t>Wireles</w:t>
      </w:r>
      <w:r w:rsidR="000B3AA6" w:rsidRPr="006777BA">
        <w:t>s</w:t>
      </w:r>
      <w:r w:rsidR="0067097E" w:rsidRPr="006777BA">
        <w:t>HART a través de una red de acceso NB-IoT/CAT-M1</w:t>
      </w:r>
      <w:r w:rsidR="00237C94">
        <w:t xml:space="preserve"> </w:t>
      </w:r>
      <w:r w:rsidR="0067097E" w:rsidRPr="006777BA">
        <w:t xml:space="preserve">y mediante el protocolo </w:t>
      </w:r>
      <w:r w:rsidR="00237C94">
        <w:t xml:space="preserve">de mensajería </w:t>
      </w:r>
      <w:r w:rsidR="0067097E" w:rsidRPr="006777BA">
        <w:t xml:space="preserve">MQTT. </w:t>
      </w:r>
      <w:r w:rsidR="00F71D60">
        <w:t>Tras pasar por las distintas etapas del proce</w:t>
      </w:r>
      <w:r w:rsidR="00237C94">
        <w:t>s</w:t>
      </w:r>
      <w:r w:rsidR="00F71D60">
        <w:t xml:space="preserve">o de </w:t>
      </w:r>
      <w:r w:rsidR="00237C94">
        <w:t xml:space="preserve">diseño y </w:t>
      </w:r>
      <w:r w:rsidR="00F71D60">
        <w:t>creación de un producto/</w:t>
      </w:r>
      <w:r w:rsidR="00237C94">
        <w:t xml:space="preserve">solución, se ha logrado cumplir con los objetivos y requerimientos del proyecto. </w:t>
      </w:r>
    </w:p>
    <w:p w14:paraId="2B98F0F5" w14:textId="5B35C048" w:rsidR="000D66D4" w:rsidRDefault="00237C94" w:rsidP="00310454">
      <w:pPr>
        <w:jc w:val="both"/>
      </w:pPr>
      <w:r>
        <w:t xml:space="preserve">Actualmente no se ha producido el prototipo de la placa que se ha diseñado como se describe a lo largo de esta memoria. Lo último que se ha hecho es el </w:t>
      </w:r>
      <w:r w:rsidR="00C36508">
        <w:t xml:space="preserve">diseño del </w:t>
      </w:r>
      <w:r>
        <w:t>layout de la placa y está todo listo para producirse en cuanto se compren l</w:t>
      </w:r>
      <w:r w:rsidR="00542C55">
        <w:t xml:space="preserve">os materiales, estos lleguen y </w:t>
      </w:r>
      <w:r>
        <w:t>se configuren las maquinas. La imagen siguiente es el layout final del sistema</w:t>
      </w:r>
      <w:r w:rsidR="00542C55">
        <w:t xml:space="preserve"> que se ha diseñado</w:t>
      </w:r>
      <w:r>
        <w:t xml:space="preserve">: </w:t>
      </w:r>
    </w:p>
    <w:p w14:paraId="2131E629" w14:textId="77777777" w:rsidR="000B037D" w:rsidRDefault="000B037D" w:rsidP="000B037D">
      <w:pPr>
        <w:keepNext/>
        <w:jc w:val="center"/>
      </w:pPr>
      <w:r>
        <w:rPr>
          <w:noProof/>
        </w:rPr>
        <w:drawing>
          <wp:inline distT="0" distB="0" distL="0" distR="0" wp14:anchorId="541EA9A7" wp14:editId="58EA0A3F">
            <wp:extent cx="3494171" cy="312420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497980" cy="3127606"/>
                    </a:xfrm>
                    <a:prstGeom prst="rect">
                      <a:avLst/>
                    </a:prstGeom>
                    <a:noFill/>
                    <a:ln>
                      <a:noFill/>
                    </a:ln>
                  </pic:spPr>
                </pic:pic>
              </a:graphicData>
            </a:graphic>
          </wp:inline>
        </w:drawing>
      </w:r>
    </w:p>
    <w:p w14:paraId="0AF2E871" w14:textId="14D4FB3A" w:rsidR="00237C94" w:rsidRPr="006777BA" w:rsidRDefault="000B037D" w:rsidP="000B037D">
      <w:pPr>
        <w:jc w:val="center"/>
      </w:pPr>
      <w:r>
        <w:t xml:space="preserve">Figura </w:t>
      </w:r>
      <w:r w:rsidR="00824CE1">
        <w:fldChar w:fldCharType="begin"/>
      </w:r>
      <w:r w:rsidR="00824CE1">
        <w:instrText xml:space="preserve"> SEQ Figura \* ARABIC </w:instrText>
      </w:r>
      <w:r w:rsidR="00824CE1">
        <w:fldChar w:fldCharType="separate"/>
      </w:r>
      <w:r>
        <w:rPr>
          <w:noProof/>
        </w:rPr>
        <w:t>52</w:t>
      </w:r>
      <w:r w:rsidR="00824CE1">
        <w:rPr>
          <w:noProof/>
        </w:rPr>
        <w:fldChar w:fldCharType="end"/>
      </w:r>
      <w:r>
        <w:t xml:space="preserve"> - Layout de la solución</w:t>
      </w:r>
    </w:p>
    <w:p w14:paraId="45A3A234" w14:textId="1EB34F57" w:rsidR="00C36508" w:rsidRDefault="00C36508" w:rsidP="00310454">
      <w:pPr>
        <w:jc w:val="both"/>
      </w:pPr>
      <w:r>
        <w:t>Una vez se produzca</w:t>
      </w:r>
      <w:r w:rsidR="00542C55">
        <w:t xml:space="preserve">n los prototipos del sistema (se prevé que sean 5), estos se </w:t>
      </w:r>
      <w:r>
        <w:t>validará</w:t>
      </w:r>
      <w:r w:rsidR="00542C55">
        <w:t>n</w:t>
      </w:r>
      <w:r>
        <w:t xml:space="preserve"> eléctrica y lógicamente.</w:t>
      </w:r>
      <w:r w:rsidR="00542C55">
        <w:t xml:space="preserve"> </w:t>
      </w:r>
      <w:r w:rsidR="00E03BC6">
        <w:t>Posteriormente</w:t>
      </w:r>
      <w:r w:rsidR="00542C55">
        <w:t xml:space="preserve"> se optimizará el firmware y se le añadirán funciones que mejoren el rendimiento del sistema como por ejemplo distintos modos de funcionamiento dependiendo del modo de alimentación (batería de emergencia o fuente de alimentación principal) para que en caso de estar usando la batería el sistema consuma menos. Otra de las funcionalidades que aún no se ha implementado en el firmware es la iluminación de los LEDS, estos aún no han sido programados.</w:t>
      </w:r>
      <w:r>
        <w:t xml:space="preserve"> </w:t>
      </w:r>
      <w:r w:rsidR="00E03BC6">
        <w:t>Cuando se cargue el firmware a la placa se realizará la validación de la solución que se ha descrito en el apartado anterior de la memoria. Si no hay ningún error se procederá a validar el sistema a niv</w:t>
      </w:r>
      <w:r w:rsidR="009E1B32">
        <w:t>e</w:t>
      </w:r>
      <w:r w:rsidR="00E03BC6">
        <w:t xml:space="preserve">l de consumo </w:t>
      </w:r>
      <w:r w:rsidR="009E1B32">
        <w:t xml:space="preserve">energético. Finalmente, se ha de certificar el producto a nivel de radiofrecuencia. Una vez se haya realizado todo este trabajo, se podrá producir el producto en masa. Para ello se ha de prestar atención a los esquemáticos ya que hay algunos elementos que no se incluyen en la producción final como por ejemplo el switch SW4. </w:t>
      </w:r>
      <w:r>
        <w:t>Una vez se haya producido en masa el sistema, FALCO se encargará de realizar el despliegue del sistema. Se colocará un gateway por cada 100 nodos WirelessHART.</w:t>
      </w:r>
    </w:p>
    <w:p w14:paraId="4A6A8E88" w14:textId="308D832D" w:rsidR="004008BD" w:rsidRDefault="004008BD" w:rsidP="00310454">
      <w:pPr>
        <w:jc w:val="both"/>
      </w:pPr>
    </w:p>
    <w:p w14:paraId="626A0116" w14:textId="3BAF69FB" w:rsidR="000B037D" w:rsidRDefault="000B037D">
      <w:pPr>
        <w:suppressAutoHyphens w:val="0"/>
        <w:rPr>
          <w:rFonts w:ascii="Calibri Light" w:eastAsia="Times New Roman" w:hAnsi="Calibri Light"/>
          <w:b/>
          <w:bCs/>
          <w:sz w:val="32"/>
          <w:szCs w:val="32"/>
        </w:rPr>
      </w:pPr>
    </w:p>
    <w:p w14:paraId="29E98F2C" w14:textId="5A895AB7" w:rsidR="006777BA" w:rsidRDefault="0047351D" w:rsidP="006777BA">
      <w:pPr>
        <w:pStyle w:val="Ttulo1"/>
      </w:pPr>
      <w:bookmarkStart w:id="55" w:name="_Toc81146557"/>
      <w:r>
        <w:lastRenderedPageBreak/>
        <w:t>Bibliografía</w:t>
      </w:r>
      <w:bookmarkEnd w:id="55"/>
    </w:p>
    <w:p w14:paraId="2C99A915" w14:textId="22762802" w:rsidR="006777BA" w:rsidRPr="006777BA" w:rsidRDefault="006777BA" w:rsidP="006777BA">
      <w:pPr>
        <w:pStyle w:val="Ttulo2"/>
        <w:numPr>
          <w:ilvl w:val="1"/>
          <w:numId w:val="24"/>
        </w:numPr>
      </w:pPr>
      <w:bookmarkStart w:id="56" w:name="_Toc81146558"/>
      <w:r>
        <w:t>Referencias</w:t>
      </w:r>
      <w:bookmarkEnd w:id="56"/>
    </w:p>
    <w:p w14:paraId="572A66C6" w14:textId="77777777" w:rsidR="006777BA" w:rsidRDefault="006777BA" w:rsidP="006777BA">
      <w:r>
        <w:t xml:space="preserve">[1] Institut National de Recherche en Informatique et en Automatique (INRIA). Web del proyecto SmartMarina. Última consulta: 07/08/2021. Disponible en línea: </w:t>
      </w:r>
      <w:hyperlink r:id="rId88" w:history="1">
        <w:r>
          <w:rPr>
            <w:rStyle w:val="Hipervnculo"/>
            <w:rFonts w:ascii="Roboto" w:hAnsi="Roboto"/>
            <w:sz w:val="20"/>
            <w:szCs w:val="20"/>
            <w:shd w:val="clear" w:color="auto" w:fill="FFFFFF"/>
          </w:rPr>
          <w:t>https://project.inria.fr/smartmarina/</w:t>
        </w:r>
      </w:hyperlink>
    </w:p>
    <w:p w14:paraId="10B596FE" w14:textId="77777777" w:rsidR="006777BA" w:rsidRDefault="006777BA" w:rsidP="006777BA">
      <w:r>
        <w:t xml:space="preserve">[2] FALCO. Web de la compañía FALCO. Última consulta: 07/08/2021. Disponible en línea: </w:t>
      </w:r>
      <w:hyperlink r:id="rId89" w:history="1">
        <w:r>
          <w:rPr>
            <w:rStyle w:val="Hipervnculo"/>
            <w:rFonts w:ascii="Roboto" w:hAnsi="Roboto"/>
            <w:sz w:val="20"/>
            <w:szCs w:val="20"/>
            <w:shd w:val="clear" w:color="auto" w:fill="FFFFFF"/>
          </w:rPr>
          <w:t>https://wefalco.</w:t>
        </w:r>
        <w:bookmarkStart w:id="57" w:name="_Hlt79240037"/>
        <w:bookmarkStart w:id="58" w:name="_Hlt79240036"/>
        <w:r>
          <w:rPr>
            <w:rStyle w:val="Hipervnculo"/>
            <w:rFonts w:ascii="Roboto" w:hAnsi="Roboto"/>
            <w:sz w:val="20"/>
            <w:szCs w:val="20"/>
            <w:shd w:val="clear" w:color="auto" w:fill="FFFFFF"/>
          </w:rPr>
          <w:t>c</w:t>
        </w:r>
        <w:bookmarkEnd w:id="57"/>
        <w:bookmarkEnd w:id="58"/>
        <w:r>
          <w:rPr>
            <w:rStyle w:val="Hipervnculo"/>
            <w:rFonts w:ascii="Roboto" w:hAnsi="Roboto"/>
            <w:sz w:val="20"/>
            <w:szCs w:val="20"/>
            <w:shd w:val="clear" w:color="auto" w:fill="FFFFFF"/>
          </w:rPr>
          <w:t>om/</w:t>
        </w:r>
      </w:hyperlink>
    </w:p>
    <w:p w14:paraId="216E58AE" w14:textId="257BF331" w:rsidR="006777BA" w:rsidRDefault="006777BA" w:rsidP="006777BA">
      <w:r>
        <w:rPr>
          <w:lang w:val="en-US"/>
        </w:rPr>
        <w:t xml:space="preserve">[3] Internet Engineering Task Force (IETF). </w:t>
      </w:r>
      <w:r w:rsidR="00F35C01">
        <w:rPr>
          <w:lang w:val="en-US"/>
        </w:rPr>
        <w:t xml:space="preserve">RFC8376: </w:t>
      </w:r>
      <w:r>
        <w:rPr>
          <w:lang w:val="en-US"/>
        </w:rPr>
        <w:t xml:space="preserve">Low-Power Wide Area Network (LPWAN) Overview. </w:t>
      </w:r>
      <w:r>
        <w:t xml:space="preserve">Última consulta: 07/08/2021. Disponible en línea: </w:t>
      </w:r>
      <w:hyperlink r:id="rId90" w:history="1">
        <w:r>
          <w:rPr>
            <w:rStyle w:val="Hipervnculo"/>
          </w:rPr>
          <w:t>https://datatr</w:t>
        </w:r>
        <w:bookmarkStart w:id="59" w:name="_Hlt79241473"/>
        <w:bookmarkStart w:id="60" w:name="_Hlt79241472"/>
        <w:r>
          <w:rPr>
            <w:rStyle w:val="Hipervnculo"/>
          </w:rPr>
          <w:t>a</w:t>
        </w:r>
        <w:bookmarkEnd w:id="59"/>
        <w:bookmarkEnd w:id="60"/>
        <w:r>
          <w:rPr>
            <w:rStyle w:val="Hipervnculo"/>
          </w:rPr>
          <w:t>cker.ietf.org/doc/html/rfc8376</w:t>
        </w:r>
      </w:hyperlink>
      <w:r>
        <w:rPr>
          <w:color w:val="FF0000"/>
        </w:rPr>
        <w:t xml:space="preserve"> </w:t>
      </w:r>
    </w:p>
    <w:p w14:paraId="214CCCDA" w14:textId="77777777" w:rsidR="006777BA" w:rsidRDefault="006777BA" w:rsidP="006777BA">
      <w:r>
        <w:t xml:space="preserve">[4] Sigfox. Sigfox Technology. Última consulta: 09/08/2021. Disponible en línea: </w:t>
      </w:r>
      <w:hyperlink r:id="rId91" w:anchor=":~:text=The%20Sigfox%20protocol%20stack%20is%20the%20software%20used%20by%20connected,system%20on%20chips%20or%20modules" w:history="1">
        <w:r>
          <w:rPr>
            <w:rStyle w:val="Hipervnculo"/>
            <w:color w:val="0070C0"/>
          </w:rPr>
          <w:t>https://www.sigfox.com/en/what-sigfox/technology#:~:text=The%</w:t>
        </w:r>
        <w:bookmarkStart w:id="61" w:name="_Hlt79417923"/>
        <w:bookmarkStart w:id="62" w:name="_Hlt79417922"/>
        <w:r>
          <w:rPr>
            <w:rStyle w:val="Hipervnculo"/>
            <w:color w:val="0070C0"/>
          </w:rPr>
          <w:t>2</w:t>
        </w:r>
        <w:bookmarkEnd w:id="61"/>
        <w:bookmarkEnd w:id="62"/>
        <w:r>
          <w:rPr>
            <w:rStyle w:val="Hipervnculo"/>
            <w:color w:val="0070C0"/>
          </w:rPr>
          <w:t>0Sigfox%20protocol%20stack%20is%20the%20software%20used%20by%20connected,system%20on%20chips%20or%20modules</w:t>
        </w:r>
      </w:hyperlink>
    </w:p>
    <w:p w14:paraId="1A5B7F2B" w14:textId="77777777" w:rsidR="006777BA" w:rsidRDefault="006777BA" w:rsidP="006777BA">
      <w:pPr>
        <w:jc w:val="both"/>
      </w:pPr>
      <w:r>
        <w:t xml:space="preserve">[5] LoRa. About LoRaWAN. Última consulta: 09/08/2021. Disponible en línea: </w:t>
      </w:r>
      <w:hyperlink r:id="rId92" w:history="1">
        <w:r>
          <w:rPr>
            <w:rStyle w:val="Hipervnculo"/>
            <w:color w:val="0070C0"/>
          </w:rPr>
          <w:t>https://lora-alliance.org/about-lorawan/</w:t>
        </w:r>
      </w:hyperlink>
    </w:p>
    <w:p w14:paraId="059348AA" w14:textId="639E8A39" w:rsidR="00745143" w:rsidRPr="00745143" w:rsidRDefault="006777BA" w:rsidP="006777BA">
      <w:r w:rsidRPr="00745143">
        <w:rPr>
          <w:lang w:val="en-US"/>
        </w:rPr>
        <w:t xml:space="preserve">[6] </w:t>
      </w:r>
      <w:r w:rsidR="00745143" w:rsidRPr="00745143">
        <w:rPr>
          <w:lang w:val="en-US"/>
        </w:rPr>
        <w:t xml:space="preserve">Institute of Electrical and Electronics Engineers (IEEE). </w:t>
      </w:r>
      <w:r w:rsidRPr="00745143">
        <w:rPr>
          <w:lang w:val="en-US"/>
        </w:rPr>
        <w:t>IEEE 802.15.</w:t>
      </w:r>
      <w:r w:rsidR="00745143" w:rsidRPr="00745143">
        <w:rPr>
          <w:lang w:val="en-US"/>
        </w:rPr>
        <w:t xml:space="preserve">4-2006: IEEE Standard for Information technology-- Local and metropolitan area networks-- Specific requirements-- Part 15.4: Wireless Medium Access Control (MAC) and Physical Layer (PHY) Specifications for Low-Rate Wireless Personal Area Networks (WPANs). </w:t>
      </w:r>
      <w:r w:rsidR="00745143" w:rsidRPr="00745143">
        <w:t>Última consulta: 10/08/2021. Di</w:t>
      </w:r>
      <w:r w:rsidR="00745143">
        <w:t>s</w:t>
      </w:r>
      <w:r w:rsidR="00745143" w:rsidRPr="00745143">
        <w:t>ponible en línea:</w:t>
      </w:r>
      <w:r w:rsidR="00745143" w:rsidRPr="00745143">
        <w:rPr>
          <w:color w:val="FF0000"/>
        </w:rPr>
        <w:t xml:space="preserve"> </w:t>
      </w:r>
      <w:hyperlink r:id="rId93" w:history="1">
        <w:r w:rsidR="00745143" w:rsidRPr="00745143">
          <w:rPr>
            <w:rStyle w:val="Hipervnculo"/>
          </w:rPr>
          <w:t>https://ieeexplore.ieee.org/document/1700009</w:t>
        </w:r>
      </w:hyperlink>
    </w:p>
    <w:p w14:paraId="4C0DAB5C" w14:textId="03BF8C1B" w:rsidR="006777BA" w:rsidRPr="00A041B6" w:rsidRDefault="006777BA" w:rsidP="006777BA">
      <w:r w:rsidRPr="00606D20">
        <w:rPr>
          <w:rStyle w:val="Hipervnculo"/>
          <w:color w:val="auto"/>
          <w:u w:val="none"/>
        </w:rPr>
        <w:t xml:space="preserve">[7] </w:t>
      </w:r>
      <w:r w:rsidR="00A041B6" w:rsidRPr="00606D20">
        <w:rPr>
          <w:rStyle w:val="Hipervnculo"/>
          <w:color w:val="auto"/>
          <w:u w:val="none"/>
        </w:rPr>
        <w:t xml:space="preserve">IEC. </w:t>
      </w:r>
      <w:r w:rsidR="00A041B6" w:rsidRPr="00A041B6">
        <w:t xml:space="preserve">IEC/PAS 62591. Última </w:t>
      </w:r>
      <w:r w:rsidR="00A041B6">
        <w:t xml:space="preserve">consulta: 10/08/2021. Disponible en línea: </w:t>
      </w:r>
      <w:hyperlink r:id="rId94" w:tgtFrame="_blank" w:history="1">
        <w:r w:rsidR="00B63F49" w:rsidRPr="00A041B6">
          <w:rPr>
            <w:rStyle w:val="Hipervnculo"/>
            <w:rFonts w:ascii="Roboto" w:hAnsi="Roboto"/>
            <w:color w:val="3367D6"/>
            <w:sz w:val="20"/>
            <w:szCs w:val="20"/>
            <w:shd w:val="clear" w:color="auto" w:fill="FFFFFF"/>
          </w:rPr>
          <w:t>https://webstore.iec.ch/p-preview/info_iecpas62591%7Bed1.0%7Den.pdf</w:t>
        </w:r>
      </w:hyperlink>
    </w:p>
    <w:p w14:paraId="4373CD20" w14:textId="77777777" w:rsidR="006777BA" w:rsidRDefault="006777BA" w:rsidP="006777BA">
      <w:pPr>
        <w:rPr>
          <w:lang w:val="en-US"/>
        </w:rPr>
      </w:pPr>
      <w:r>
        <w:rPr>
          <w:lang w:val="en-US"/>
        </w:rPr>
        <w:t>[8] IEC/PAS 62591:2009, Industrial communication networks - Fieldbus specifications - WirelessHART TM communication network and communication profile</w:t>
      </w:r>
    </w:p>
    <w:p w14:paraId="4C912342" w14:textId="77777777" w:rsidR="006777BA" w:rsidRDefault="006777BA" w:rsidP="006777BA">
      <w:r>
        <w:rPr>
          <w:lang w:val="en-US"/>
        </w:rPr>
        <w:t xml:space="preserve">[9] ZigBee Alliance. ZigBee Specification. Última consulta: 07/08/2021. </w:t>
      </w:r>
      <w:r>
        <w:t xml:space="preserve">Disponible en línea: </w:t>
      </w:r>
      <w:hyperlink r:id="rId95" w:history="1">
        <w:r>
          <w:rPr>
            <w:rStyle w:val="Hipervnculo"/>
          </w:rPr>
          <w:t>https://zi</w:t>
        </w:r>
        <w:bookmarkStart w:id="63" w:name="_Hlt79240627"/>
        <w:bookmarkStart w:id="64" w:name="_Hlt79240626"/>
        <w:r>
          <w:rPr>
            <w:rStyle w:val="Hipervnculo"/>
          </w:rPr>
          <w:t>g</w:t>
        </w:r>
        <w:bookmarkEnd w:id="63"/>
        <w:bookmarkEnd w:id="64"/>
        <w:r>
          <w:rPr>
            <w:rStyle w:val="Hipervnculo"/>
          </w:rPr>
          <w:t>beealliance.org/wp-content/uploads/2019/11/docs-05-3474-21-0csg-zigbee-specification.pdf</w:t>
        </w:r>
      </w:hyperlink>
    </w:p>
    <w:p w14:paraId="7702849F" w14:textId="77777777" w:rsidR="006777BA" w:rsidRDefault="006777BA" w:rsidP="006777BA">
      <w:r>
        <w:rPr>
          <w:lang w:val="en-US"/>
        </w:rPr>
        <w:t xml:space="preserve">[10] Institute of Electrical and Electronics Engineers (IEEE). </w:t>
      </w:r>
      <w:r>
        <w:t xml:space="preserve">IEEE 802.15.1 offsite links page. Última consulta: 09/08/2021. Disponible en línea:   </w:t>
      </w:r>
      <w:hyperlink r:id="rId96" w:history="1">
        <w:r>
          <w:rPr>
            <w:rStyle w:val="Hipervnculo"/>
          </w:rPr>
          <w:t>https://ieee802.org/15/Bluetooth/index.html</w:t>
        </w:r>
      </w:hyperlink>
    </w:p>
    <w:p w14:paraId="4050B6CD" w14:textId="2BE46477" w:rsidR="00F35C01" w:rsidRPr="00305701" w:rsidRDefault="006777BA" w:rsidP="006777BA">
      <w:pPr>
        <w:rPr>
          <w:lang w:val="en-US"/>
        </w:rPr>
      </w:pPr>
      <w:r>
        <w:rPr>
          <w:lang w:val="en-US"/>
        </w:rPr>
        <w:t>[1</w:t>
      </w:r>
      <w:r w:rsidR="00305701">
        <w:rPr>
          <w:lang w:val="en-US"/>
        </w:rPr>
        <w:t>1</w:t>
      </w:r>
      <w:r>
        <w:rPr>
          <w:lang w:val="en-US"/>
        </w:rPr>
        <w:t>] NB-IoT</w:t>
      </w:r>
      <w:r w:rsidR="00F35C01">
        <w:rPr>
          <w:lang w:val="en-US"/>
        </w:rPr>
        <w:t xml:space="preserve"> </w:t>
      </w:r>
      <w:hyperlink r:id="rId97" w:tgtFrame="_blank" w:history="1">
        <w:r w:rsidR="00F35C01" w:rsidRPr="00F35C01">
          <w:rPr>
            <w:rStyle w:val="Hipervnculo"/>
            <w:rFonts w:ascii="Roboto" w:hAnsi="Roboto"/>
            <w:color w:val="3367D6"/>
            <w:sz w:val="20"/>
            <w:szCs w:val="20"/>
            <w:shd w:val="clear" w:color="auto" w:fill="FFFFFF"/>
            <w:lang w:val="en-US"/>
          </w:rPr>
          <w:t>https://www.gsma.com/iot/wp-content/uploads/2019/07/201906-GSMA-NB-IoT-Deployment-Guide-v3.pdf</w:t>
        </w:r>
      </w:hyperlink>
    </w:p>
    <w:p w14:paraId="60A8C656" w14:textId="1A34BF68" w:rsidR="006777BA" w:rsidRPr="00F35C01" w:rsidRDefault="006777BA" w:rsidP="006777BA">
      <w:r w:rsidRPr="00F35C01">
        <w:t>[1</w:t>
      </w:r>
      <w:r w:rsidR="00305701">
        <w:t>2</w:t>
      </w:r>
      <w:r w:rsidRPr="00F35C01">
        <w:t>] LTE-M</w:t>
      </w:r>
      <w:r w:rsidR="00F35C01" w:rsidRPr="00F35C01">
        <w:t xml:space="preserve"> </w:t>
      </w:r>
      <w:hyperlink r:id="rId98" w:tgtFrame="_blank" w:history="1">
        <w:r w:rsidR="00F35C01">
          <w:rPr>
            <w:rStyle w:val="Hipervnculo"/>
            <w:rFonts w:ascii="Roboto" w:hAnsi="Roboto"/>
            <w:color w:val="3367D6"/>
            <w:sz w:val="20"/>
            <w:szCs w:val="20"/>
            <w:shd w:val="clear" w:color="auto" w:fill="FFFFFF"/>
          </w:rPr>
          <w:t>https://www.gsma.com/iot/wp-content/uploads/2019/08/201906-GSMA-LTE-M-Deployment-Guide-v3.pdf</w:t>
        </w:r>
      </w:hyperlink>
    </w:p>
    <w:p w14:paraId="45CDB113" w14:textId="420A001A" w:rsidR="006777BA" w:rsidRDefault="006777BA" w:rsidP="006777BA">
      <w:r>
        <w:rPr>
          <w:lang w:val="en-US"/>
        </w:rPr>
        <w:t>[1</w:t>
      </w:r>
      <w:r w:rsidR="00305701">
        <w:rPr>
          <w:lang w:val="en-US"/>
        </w:rPr>
        <w:t>3</w:t>
      </w:r>
      <w:r>
        <w:rPr>
          <w:lang w:val="en-US"/>
        </w:rPr>
        <w:t xml:space="preserve">] Internet Engineering Task Force (IETF). The Constrained Application Protocol (CoAP). </w:t>
      </w:r>
      <w:r>
        <w:t xml:space="preserve">Última consulta: 07/08/2021. Disponible en línea: </w:t>
      </w:r>
      <w:hyperlink r:id="rId99" w:history="1">
        <w:r>
          <w:rPr>
            <w:rStyle w:val="Hipervnculo"/>
          </w:rPr>
          <w:t>https://tools.ietf.org/h</w:t>
        </w:r>
        <w:bookmarkStart w:id="65" w:name="_Hlt79241813"/>
        <w:bookmarkStart w:id="66" w:name="_Hlt79241812"/>
        <w:r>
          <w:rPr>
            <w:rStyle w:val="Hipervnculo"/>
          </w:rPr>
          <w:t>t</w:t>
        </w:r>
        <w:bookmarkEnd w:id="65"/>
        <w:bookmarkEnd w:id="66"/>
        <w:r>
          <w:rPr>
            <w:rStyle w:val="Hipervnculo"/>
          </w:rPr>
          <w:t>ml/rfc7252</w:t>
        </w:r>
      </w:hyperlink>
    </w:p>
    <w:p w14:paraId="7F0F0BF3" w14:textId="7DDC31F1" w:rsidR="006777BA" w:rsidRDefault="006777BA" w:rsidP="006777BA">
      <w:pPr>
        <w:jc w:val="both"/>
        <w:rPr>
          <w:lang w:val="en-US"/>
        </w:rPr>
      </w:pPr>
      <w:r>
        <w:rPr>
          <w:lang w:val="en-US"/>
        </w:rPr>
        <w:t>[1</w:t>
      </w:r>
      <w:r w:rsidR="00305701">
        <w:rPr>
          <w:lang w:val="en-US"/>
        </w:rPr>
        <w:t>4</w:t>
      </w:r>
      <w:r>
        <w:rPr>
          <w:lang w:val="en-US"/>
        </w:rPr>
        <w:t xml:space="preserve">] MQTT </w:t>
      </w:r>
      <w:hyperlink r:id="rId100" w:history="1">
        <w:r>
          <w:rPr>
            <w:rStyle w:val="Hipervnculo"/>
            <w:lang w:val="en-US"/>
          </w:rPr>
          <w:t>http://docs.oasis-open.org/mqtt/mqtt/v3.1.1/mqtt-v3.1.1.html</w:t>
        </w:r>
      </w:hyperlink>
    </w:p>
    <w:p w14:paraId="7F4A789D" w14:textId="793D1D08" w:rsidR="006777BA" w:rsidRDefault="006777BA" w:rsidP="006777BA">
      <w:r w:rsidRPr="00F35C01">
        <w:rPr>
          <w:rStyle w:val="Hipervnculo"/>
          <w:color w:val="auto"/>
          <w:u w:val="none"/>
          <w:lang w:val="en-US"/>
        </w:rPr>
        <w:lastRenderedPageBreak/>
        <w:t>[1</w:t>
      </w:r>
      <w:r w:rsidR="00305701">
        <w:rPr>
          <w:rStyle w:val="Hipervnculo"/>
          <w:color w:val="auto"/>
          <w:u w:val="none"/>
          <w:lang w:val="en-US"/>
        </w:rPr>
        <w:t>5</w:t>
      </w:r>
      <w:r w:rsidRPr="00F35C01">
        <w:rPr>
          <w:rStyle w:val="Hipervnculo"/>
          <w:color w:val="auto"/>
          <w:u w:val="none"/>
          <w:lang w:val="en-US"/>
        </w:rPr>
        <w:t xml:space="preserve">] Nordic Semiconductors. Hardware Files “Layout and BOM resources v0.15.0”. </w:t>
      </w:r>
      <w:r w:rsidRPr="00F35C01">
        <w:rPr>
          <w:rStyle w:val="Hipervnculo"/>
          <w:color w:val="auto"/>
          <w:u w:val="none"/>
        </w:rPr>
        <w:t>Última consulta: 23/02/2021. Disponible en línea:</w:t>
      </w:r>
      <w:r w:rsidRPr="00F35C01">
        <w:t xml:space="preserve"> </w:t>
      </w:r>
      <w:hyperlink r:id="rId101" w:history="1">
        <w:r>
          <w:rPr>
            <w:rStyle w:val="Hipervnculo"/>
          </w:rPr>
          <w:t>https://www.nordicsemi.com/-/media/Software-and-other-downloads/Dev-Kits/nRF9160-DK/nRF9160-DK---Hardware-files-0_15_0.zip</w:t>
        </w:r>
      </w:hyperlink>
    </w:p>
    <w:p w14:paraId="67020B4E" w14:textId="69E68524" w:rsidR="006777BA" w:rsidRDefault="006777BA" w:rsidP="006777BA">
      <w:r>
        <w:t>[1</w:t>
      </w:r>
      <w:r w:rsidR="00305701">
        <w:t>6</w:t>
      </w:r>
      <w:r>
        <w:t xml:space="preserve">] u-blox. SARA-N3 series Multi-band NB-IoT (LTE Cat NB2) modules. Última consulta: 15/03/2021. Disponible en línea: </w:t>
      </w:r>
      <w:hyperlink r:id="rId102" w:history="1">
        <w:r>
          <w:rPr>
            <w:rStyle w:val="Hipervnculo"/>
          </w:rPr>
          <w:t>https://www.u-blox.com/en/product/sara-n3-series</w:t>
        </w:r>
      </w:hyperlink>
    </w:p>
    <w:p w14:paraId="54789B4F" w14:textId="3F3A750B" w:rsidR="006777BA" w:rsidRDefault="006777BA" w:rsidP="006777BA">
      <w:r>
        <w:rPr>
          <w:lang w:val="en-US"/>
        </w:rPr>
        <w:t>[1</w:t>
      </w:r>
      <w:r w:rsidR="00305701">
        <w:rPr>
          <w:lang w:val="en-US"/>
        </w:rPr>
        <w:t>7</w:t>
      </w:r>
      <w:r>
        <w:rPr>
          <w:lang w:val="en-US"/>
        </w:rPr>
        <w:t xml:space="preserve">] u-blox. SARA-R5 series LTE-M / NB-IoT modules with secure cloud. </w:t>
      </w:r>
      <w:r>
        <w:t xml:space="preserve">Última consulta: 15/03/2021. Disponible en línea: </w:t>
      </w:r>
      <w:hyperlink r:id="rId103" w:history="1">
        <w:r>
          <w:rPr>
            <w:rStyle w:val="Hipervnculo"/>
          </w:rPr>
          <w:t>https://www.u-blox.com/en/product/sara-r5-series</w:t>
        </w:r>
      </w:hyperlink>
    </w:p>
    <w:p w14:paraId="31EAF5B9" w14:textId="2BE00274" w:rsidR="006777BA" w:rsidRDefault="006777BA" w:rsidP="006777BA">
      <w:r>
        <w:rPr>
          <w:lang w:val="en-US"/>
        </w:rPr>
        <w:t>[1</w:t>
      </w:r>
      <w:r w:rsidR="00305701">
        <w:rPr>
          <w:lang w:val="en-US"/>
        </w:rPr>
        <w:t>8</w:t>
      </w:r>
      <w:r>
        <w:rPr>
          <w:lang w:val="en-US"/>
        </w:rPr>
        <w:t xml:space="preserve">] Nordic Semiconductor. Product specification nrf9160 DK. </w:t>
      </w:r>
      <w:r>
        <w:t xml:space="preserve">Última consulta: 23/02/2021. Disponible en línea: </w:t>
      </w:r>
      <w:hyperlink r:id="rId104" w:history="1">
        <w:r>
          <w:rPr>
            <w:rStyle w:val="Hipervnculo"/>
          </w:rPr>
          <w:t>https://infocenter.nordicsemi.com/pdf/nRF9160_PS_v2.0.pdf</w:t>
        </w:r>
      </w:hyperlink>
    </w:p>
    <w:p w14:paraId="1DE193C0" w14:textId="5FE3F506" w:rsidR="006777BA" w:rsidRDefault="006777BA" w:rsidP="006777BA">
      <w:r w:rsidRPr="00401914">
        <w:rPr>
          <w:rStyle w:val="Hipervnculo"/>
          <w:color w:val="000000"/>
          <w:u w:val="none"/>
          <w:lang w:val="en-US"/>
        </w:rPr>
        <w:t>[</w:t>
      </w:r>
      <w:r w:rsidR="00305701">
        <w:rPr>
          <w:rStyle w:val="Hipervnculo"/>
          <w:color w:val="000000"/>
          <w:u w:val="none"/>
          <w:lang w:val="en-US"/>
        </w:rPr>
        <w:t>19</w:t>
      </w:r>
      <w:r w:rsidRPr="00401914">
        <w:rPr>
          <w:rStyle w:val="Hipervnculo"/>
          <w:color w:val="000000"/>
          <w:u w:val="none"/>
          <w:lang w:val="en-US"/>
        </w:rPr>
        <w:t xml:space="preserve">] Dust Networks. </w:t>
      </w:r>
      <w:r>
        <w:rPr>
          <w:lang w:val="en-US"/>
        </w:rPr>
        <w:t xml:space="preserve">Eterna LTP5901 / LTP5902 Integration Guide. </w:t>
      </w:r>
      <w:r>
        <w:t>Última consulta: 23/02/2021. Disponible en línea:</w:t>
      </w:r>
      <w:r>
        <w:rPr>
          <w:color w:val="000000"/>
        </w:rPr>
        <w:t xml:space="preserve"> </w:t>
      </w:r>
      <w:hyperlink r:id="rId105" w:history="1">
        <w:r>
          <w:rPr>
            <w:rStyle w:val="Hipervnculo"/>
          </w:rPr>
          <w:t>http://www.farnell.com/datasheets/1975853.pdf</w:t>
        </w:r>
      </w:hyperlink>
    </w:p>
    <w:p w14:paraId="71EDE28C" w14:textId="5D9629E3" w:rsidR="006777BA" w:rsidRDefault="006777BA" w:rsidP="006777BA">
      <w:r>
        <w:rPr>
          <w:lang w:val="en-US"/>
        </w:rPr>
        <w:t>[2</w:t>
      </w:r>
      <w:r w:rsidR="00305701">
        <w:rPr>
          <w:lang w:val="en-US"/>
        </w:rPr>
        <w:t>0</w:t>
      </w:r>
      <w:r>
        <w:rPr>
          <w:lang w:val="en-US"/>
        </w:rPr>
        <w:t xml:space="preserve">] Dust Networks. Etherna integration guide. </w:t>
      </w:r>
      <w:r>
        <w:t xml:space="preserve">Última consulta: 23/02/2021. Disponible en línea: </w:t>
      </w:r>
      <w:hyperlink r:id="rId106" w:history="1">
        <w:r>
          <w:rPr>
            <w:rStyle w:val="Hipervnculo"/>
          </w:rPr>
          <w:t>https://www.analog.com/media/en/technical-documentation/user-guides/Eterna_Integration_Guide.pdf</w:t>
        </w:r>
      </w:hyperlink>
    </w:p>
    <w:p w14:paraId="4E18FEBC" w14:textId="619F9214" w:rsidR="006777BA" w:rsidRDefault="006777BA" w:rsidP="006777BA">
      <w:r>
        <w:t>[2</w:t>
      </w:r>
      <w:r w:rsidR="00305701">
        <w:t>1</w:t>
      </w:r>
      <w:r>
        <w:t xml:space="preserve">] Midatronics. DUSTY User’s guide. Última consulta: 23/02/2021. Disponible e línea:  </w:t>
      </w:r>
      <w:hyperlink r:id="rId107" w:history="1">
        <w:r>
          <w:rPr>
            <w:rStyle w:val="Hipervnculo"/>
          </w:rPr>
          <w:t>https://midatronics.c</w:t>
        </w:r>
        <w:bookmarkStart w:id="67" w:name="_Hlt79082110"/>
        <w:bookmarkStart w:id="68" w:name="_Hlt79082109"/>
        <w:r>
          <w:rPr>
            <w:rStyle w:val="Hipervnculo"/>
          </w:rPr>
          <w:t>o</w:t>
        </w:r>
        <w:bookmarkEnd w:id="67"/>
        <w:bookmarkEnd w:id="68"/>
        <w:r>
          <w:rPr>
            <w:rStyle w:val="Hipervnculo"/>
          </w:rPr>
          <w:t>m/wp-content/uploads/2019/10/MIDATRONICS-ITM-DYPA-or-DYUF-B-02-User-Guide-Dusty-Rev-1.8.pdf</w:t>
        </w:r>
      </w:hyperlink>
    </w:p>
    <w:p w14:paraId="2FF13F1A" w14:textId="62FCD011" w:rsidR="006777BA" w:rsidRDefault="006777BA" w:rsidP="006777BA">
      <w:r>
        <w:rPr>
          <w:lang w:val="en-US"/>
        </w:rPr>
        <w:t>[2</w:t>
      </w:r>
      <w:r w:rsidR="00305701">
        <w:rPr>
          <w:lang w:val="en-US"/>
        </w:rPr>
        <w:t>2</w:t>
      </w:r>
      <w:r>
        <w:rPr>
          <w:lang w:val="en-US"/>
        </w:rPr>
        <w:t xml:space="preserve">] Linear Technology. Datasheet LTC4091. Última consulta: 05/08/2021. </w:t>
      </w:r>
      <w:r>
        <w:t xml:space="preserve">Disponible en línea: </w:t>
      </w:r>
      <w:hyperlink r:id="rId108" w:history="1">
        <w:r>
          <w:rPr>
            <w:rStyle w:val="Hipervnculo"/>
          </w:rPr>
          <w:t>https://ww</w:t>
        </w:r>
        <w:bookmarkStart w:id="69" w:name="_Hlt79083359"/>
        <w:bookmarkStart w:id="70" w:name="_Hlt79083358"/>
        <w:r>
          <w:rPr>
            <w:rStyle w:val="Hipervnculo"/>
          </w:rPr>
          <w:t>w</w:t>
        </w:r>
        <w:bookmarkEnd w:id="69"/>
        <w:bookmarkEnd w:id="70"/>
        <w:r>
          <w:rPr>
            <w:rStyle w:val="Hipervnculo"/>
          </w:rPr>
          <w:t>.analog.com/media/en/technical-documentation/data-sheets/4091fa.pdf</w:t>
        </w:r>
      </w:hyperlink>
    </w:p>
    <w:p w14:paraId="550E82E3" w14:textId="48012759" w:rsidR="006777BA" w:rsidRDefault="006777BA" w:rsidP="006777BA">
      <w:r>
        <w:rPr>
          <w:lang w:val="en-US"/>
        </w:rPr>
        <w:t>[2</w:t>
      </w:r>
      <w:r w:rsidR="00305701">
        <w:rPr>
          <w:lang w:val="en-US"/>
        </w:rPr>
        <w:t>3</w:t>
      </w:r>
      <w:r>
        <w:rPr>
          <w:lang w:val="en-US"/>
        </w:rPr>
        <w:t xml:space="preserve">] Tadiran Batteries LTD. Datasheet TLI-1550S. </w:t>
      </w:r>
      <w:r>
        <w:t xml:space="preserve">Última consulta: 05/08/2021. Disponible en línea: </w:t>
      </w:r>
      <w:hyperlink r:id="rId109" w:history="1">
        <w:r>
          <w:rPr>
            <w:rStyle w:val="Hipervnculo"/>
          </w:rPr>
          <w:t>https://www.tadiranbat.com/assets/tli-1550s-rev.-c-dec-2019.pdf</w:t>
        </w:r>
      </w:hyperlink>
    </w:p>
    <w:p w14:paraId="28C03261" w14:textId="4CB11E3E" w:rsidR="006777BA" w:rsidRDefault="006777BA" w:rsidP="006777BA">
      <w:r>
        <w:rPr>
          <w:lang w:val="en-US"/>
        </w:rPr>
        <w:t>[2</w:t>
      </w:r>
      <w:r w:rsidR="00305701">
        <w:rPr>
          <w:lang w:val="en-US"/>
        </w:rPr>
        <w:t>4</w:t>
      </w:r>
      <w:r>
        <w:rPr>
          <w:lang w:val="en-US"/>
        </w:rPr>
        <w:t xml:space="preserve">] Nordic Semiconductors. Online Power Profiler for LTE. </w:t>
      </w:r>
      <w:r>
        <w:t xml:space="preserve">Última consulta 05/08/2021. Disponible en línea </w:t>
      </w:r>
      <w:hyperlink r:id="rId110" w:history="1">
        <w:r>
          <w:rPr>
            <w:rStyle w:val="Hipervnculo"/>
          </w:rPr>
          <w:t>https://devzone.nordicsemi.com/nor</w:t>
        </w:r>
        <w:bookmarkStart w:id="71" w:name="_Hlt79079009"/>
        <w:bookmarkStart w:id="72" w:name="_Hlt79079008"/>
        <w:r>
          <w:rPr>
            <w:rStyle w:val="Hipervnculo"/>
          </w:rPr>
          <w:t>d</w:t>
        </w:r>
        <w:bookmarkEnd w:id="71"/>
        <w:bookmarkEnd w:id="72"/>
        <w:r>
          <w:rPr>
            <w:rStyle w:val="Hipervnculo"/>
          </w:rPr>
          <w:t>ic/power/w/opp/3/online-power-profiler-for-lte</w:t>
        </w:r>
      </w:hyperlink>
    </w:p>
    <w:p w14:paraId="70598D00" w14:textId="41190BBF" w:rsidR="006777BA" w:rsidRDefault="006777BA" w:rsidP="006777BA">
      <w:r>
        <w:rPr>
          <w:lang w:val="en-US"/>
        </w:rPr>
        <w:t>[2</w:t>
      </w:r>
      <w:r w:rsidR="00305701">
        <w:rPr>
          <w:lang w:val="en-US"/>
        </w:rPr>
        <w:t>5</w:t>
      </w:r>
      <w:r>
        <w:rPr>
          <w:lang w:val="en-US"/>
        </w:rPr>
        <w:t xml:space="preserve">] Analog Devices. SmartMesh Power and Performance Estimator Excel spreadsheet. </w:t>
      </w:r>
      <w:r>
        <w:t xml:space="preserve">Última consulta: 09/08/2021. Disponible en línea: </w:t>
      </w:r>
      <w:hyperlink r:id="rId111" w:history="1">
        <w:r>
          <w:rPr>
            <w:rStyle w:val="Hipervnculo"/>
          </w:rPr>
          <w:t>https://www.analog.com/media/en/simulation-models/software-and-simulation/smartmesh_power_and_performance_estimator.xls</w:t>
        </w:r>
      </w:hyperlink>
    </w:p>
    <w:p w14:paraId="36832A11" w14:textId="38F475A9" w:rsidR="006777BA" w:rsidRDefault="006777BA" w:rsidP="006777BA">
      <w:r>
        <w:t>[2</w:t>
      </w:r>
      <w:r w:rsidR="00305701">
        <w:t>6</w:t>
      </w:r>
      <w:r>
        <w:t xml:space="preserve">] Texas Instruments. Datasheet TPS63802. Última consulta: 05/08/2021. Disponible en línea: </w:t>
      </w:r>
      <w:hyperlink r:id="rId112" w:history="1">
        <w:r>
          <w:rPr>
            <w:rStyle w:val="Hipervnculo"/>
          </w:rPr>
          <w:t>https://www.ti.com/lit/ds/symlink/tps63802.pdf?ts=16191717912</w:t>
        </w:r>
        <w:bookmarkStart w:id="73" w:name="_Hlt79082336"/>
        <w:bookmarkStart w:id="74" w:name="_Hlt79082335"/>
        <w:r>
          <w:rPr>
            <w:rStyle w:val="Hipervnculo"/>
          </w:rPr>
          <w:t>8</w:t>
        </w:r>
        <w:bookmarkEnd w:id="73"/>
        <w:bookmarkEnd w:id="74"/>
        <w:r>
          <w:rPr>
            <w:rStyle w:val="Hipervnculo"/>
          </w:rPr>
          <w:t>4&amp;ref_url=https%253A%252F%252Fwww.ti.com%252Fproduct</w:t>
        </w:r>
        <w:bookmarkStart w:id="75" w:name="_Hlt79142785"/>
        <w:bookmarkStart w:id="76" w:name="_Hlt79142784"/>
        <w:r>
          <w:rPr>
            <w:rStyle w:val="Hipervnculo"/>
          </w:rPr>
          <w:t>%</w:t>
        </w:r>
        <w:bookmarkEnd w:id="75"/>
        <w:bookmarkEnd w:id="76"/>
        <w:r>
          <w:rPr>
            <w:rStyle w:val="Hipervnculo"/>
          </w:rPr>
          <w:t>252FTPS63802</w:t>
        </w:r>
      </w:hyperlink>
    </w:p>
    <w:p w14:paraId="60F1ABC2" w14:textId="11B303C8" w:rsidR="006777BA" w:rsidRDefault="006777BA" w:rsidP="006777BA">
      <w:pPr>
        <w:jc w:val="both"/>
      </w:pPr>
      <w:r>
        <w:t>[2</w:t>
      </w:r>
      <w:r w:rsidR="00305701">
        <w:t>7</w:t>
      </w:r>
      <w:r>
        <w:t xml:space="preserve">] Texas Instruments. Datasheet TPS22917. Última consulta: 05/08/2021. Disponible en línea: </w:t>
      </w:r>
      <w:hyperlink r:id="rId113" w:history="1">
        <w:r>
          <w:rPr>
            <w:rStyle w:val="Hipervnculo"/>
          </w:rPr>
          <w:t>https://www.ti.com/lit/ds/symlink/tps2291</w:t>
        </w:r>
        <w:bookmarkStart w:id="77" w:name="_Hlt79418089"/>
        <w:bookmarkStart w:id="78" w:name="_Hlt79418088"/>
        <w:r>
          <w:rPr>
            <w:rStyle w:val="Hipervnculo"/>
          </w:rPr>
          <w:t>7</w:t>
        </w:r>
        <w:bookmarkEnd w:id="77"/>
        <w:bookmarkEnd w:id="78"/>
        <w:r>
          <w:rPr>
            <w:rStyle w:val="Hipervnculo"/>
          </w:rPr>
          <w:t>.pdf?ts=1628171675670&amp;ref_url=https%253A%252F%252Fwww.ti.com%252Fproduct%252FTPS22917</w:t>
        </w:r>
      </w:hyperlink>
    </w:p>
    <w:p w14:paraId="420F6975" w14:textId="77777777" w:rsidR="00E444FE" w:rsidRDefault="00E444FE">
      <w:pPr>
        <w:suppressAutoHyphens w:val="0"/>
        <w:rPr>
          <w:rFonts w:ascii="Calibri Light" w:eastAsia="Times New Roman" w:hAnsi="Calibri Light"/>
          <w:b/>
          <w:bCs/>
          <w:sz w:val="32"/>
          <w:szCs w:val="32"/>
        </w:rPr>
      </w:pPr>
      <w:r>
        <w:br w:type="page"/>
      </w:r>
    </w:p>
    <w:p w14:paraId="32572CA9" w14:textId="3FBFF464" w:rsidR="006777BA" w:rsidRDefault="006777BA" w:rsidP="006777BA">
      <w:pPr>
        <w:pStyle w:val="Ttulo2"/>
      </w:pPr>
      <w:bookmarkStart w:id="79" w:name="_Toc81146559"/>
      <w:r>
        <w:lastRenderedPageBreak/>
        <w:t>Figuras</w:t>
      </w:r>
      <w:bookmarkEnd w:id="79"/>
    </w:p>
    <w:p w14:paraId="7944792E" w14:textId="703C9EC0" w:rsidR="006C282A" w:rsidRDefault="006777BA" w:rsidP="006777BA">
      <w:r>
        <w:t xml:space="preserve">Figura 3 </w:t>
      </w:r>
      <w:hyperlink r:id="rId114" w:history="1">
        <w:r w:rsidR="006C282A" w:rsidRPr="00D93987">
          <w:rPr>
            <w:rStyle w:val="Hipervnculo"/>
          </w:rPr>
          <w:t>https://www.researchgate.net/profile/Pietro-Tedeschi/publication/327605635/figure/fig1/AS:670107357437959@1536777452745/Sigfox-Protocol-Stack-compare-with-OSI-model.png</w:t>
        </w:r>
      </w:hyperlink>
    </w:p>
    <w:p w14:paraId="1DB00654" w14:textId="7A9D086C" w:rsidR="006C282A" w:rsidRDefault="006777BA" w:rsidP="006777BA">
      <w:r>
        <w:t xml:space="preserve">Figura 4 </w:t>
      </w:r>
      <w:hyperlink r:id="rId115" w:history="1">
        <w:r w:rsidR="006C282A" w:rsidRPr="00D93987">
          <w:rPr>
            <w:rStyle w:val="Hipervnculo"/>
          </w:rPr>
          <w:t>https://www.rfwireless-world.com/images/LoRa-protocol-stack.jpg</w:t>
        </w:r>
      </w:hyperlink>
    </w:p>
    <w:p w14:paraId="2E22266A" w14:textId="77777777" w:rsidR="006777BA" w:rsidRDefault="006777BA" w:rsidP="006777BA">
      <w:r>
        <w:t xml:space="preserve">Figura 5 </w:t>
      </w:r>
      <w:hyperlink r:id="rId116" w:history="1">
        <w:r>
          <w:rPr>
            <w:rStyle w:val="Hipervnculo"/>
          </w:rPr>
          <w:t>https://www.controlglobal.com/assets/12WPpdf/120904-emerson-wirelesshart-isa.pdf</w:t>
        </w:r>
      </w:hyperlink>
    </w:p>
    <w:p w14:paraId="6F288207" w14:textId="77777777" w:rsidR="006777BA" w:rsidRDefault="006777BA" w:rsidP="006777BA">
      <w:r>
        <w:t xml:space="preserve">Figura 6 </w:t>
      </w:r>
      <w:hyperlink r:id="rId117" w:history="1">
        <w:r>
          <w:rPr>
            <w:rStyle w:val="Hipervnculo"/>
          </w:rPr>
          <w:t>https://iopscience.iop.org/article/10.1088/1757-899X/466/1/012077/pdf</w:t>
        </w:r>
      </w:hyperlink>
    </w:p>
    <w:p w14:paraId="701C207A" w14:textId="50959D7D" w:rsidR="006C282A" w:rsidRDefault="006777BA" w:rsidP="006777BA">
      <w:r>
        <w:t xml:space="preserve">Figura 7 </w:t>
      </w:r>
      <w:hyperlink r:id="rId118" w:history="1">
        <w:r w:rsidR="006C282A" w:rsidRPr="00D93987">
          <w:rPr>
            <w:rStyle w:val="Hipervnculo"/>
          </w:rPr>
          <w:t>https://www.incibe-cert.es/sites/default/files/blog/seguridad-comunicaciones-zigbee/red_zigbee.jpg</w:t>
        </w:r>
      </w:hyperlink>
    </w:p>
    <w:p w14:paraId="2FABF7F7" w14:textId="1381A824" w:rsidR="006777BA" w:rsidRDefault="006777BA" w:rsidP="006777BA">
      <w:r>
        <w:t xml:space="preserve">Figura 8 </w:t>
      </w:r>
      <w:hyperlink r:id="rId119" w:history="1">
        <w:r>
          <w:rPr>
            <w:rStyle w:val="Hipervnculo"/>
          </w:rPr>
          <w:t>https://rua.ua.es/dspace/bitstream/10045/1109/7/Informe_ZigBee.pdf</w:t>
        </w:r>
      </w:hyperlink>
    </w:p>
    <w:p w14:paraId="5B824E41" w14:textId="430ACC15" w:rsidR="006C282A" w:rsidRDefault="006777BA" w:rsidP="006777BA">
      <w:r>
        <w:t xml:space="preserve">Figura 9 </w:t>
      </w:r>
      <w:hyperlink r:id="rId120" w:history="1">
        <w:r w:rsidR="006C282A" w:rsidRPr="00D93987">
          <w:rPr>
            <w:rStyle w:val="Hipervnculo"/>
          </w:rPr>
          <w:t>https://www.rfwireless-world.com/images/BLE-Protocol-Stack.jpg</w:t>
        </w:r>
      </w:hyperlink>
    </w:p>
    <w:p w14:paraId="0E4025EE" w14:textId="77777777" w:rsidR="006777BA" w:rsidRDefault="006777BA" w:rsidP="006777BA">
      <w:r>
        <w:t xml:space="preserve">Figura 10 </w:t>
      </w:r>
      <w:hyperlink r:id="rId121" w:history="1">
        <w:r>
          <w:rPr>
            <w:rStyle w:val="Hipervnculo"/>
          </w:rPr>
          <w:t>https://www.rfwireless-world.com/images/BLE-States.jpg</w:t>
        </w:r>
      </w:hyperlink>
    </w:p>
    <w:p w14:paraId="4DFBDB86" w14:textId="77777777" w:rsidR="006777BA" w:rsidRDefault="006777BA" w:rsidP="006777BA">
      <w:r>
        <w:t xml:space="preserve">Figura 11 </w:t>
      </w:r>
      <w:hyperlink r:id="rId122" w:history="1">
        <w:r>
          <w:rPr>
            <w:rStyle w:val="Hipervnculo"/>
          </w:rPr>
          <w:t>https://commons.wikimedia.org/wiki/File:Reutilizacion_frecuencia.svg</w:t>
        </w:r>
      </w:hyperlink>
    </w:p>
    <w:p w14:paraId="52218922" w14:textId="77777777" w:rsidR="006777BA" w:rsidRDefault="006777BA" w:rsidP="006777BA">
      <w:r>
        <w:t xml:space="preserve">Figura 12 </w:t>
      </w:r>
      <w:hyperlink r:id="rId123" w:history="1">
        <w:r>
          <w:rPr>
            <w:rStyle w:val="Hipervnculo"/>
          </w:rPr>
          <w:t>https://www.rfwireless-world.com/images/NB-IoT-Protocol-Stack.jpg</w:t>
        </w:r>
      </w:hyperlink>
    </w:p>
    <w:p w14:paraId="6B96B4F1" w14:textId="77777777" w:rsidR="006777BA" w:rsidRDefault="006777BA" w:rsidP="006777BA">
      <w:r>
        <w:t xml:space="preserve">Figura 13 </w:t>
      </w:r>
      <w:hyperlink r:id="rId124" w:history="1">
        <w:r>
          <w:rPr>
            <w:rStyle w:val="Hipervnculo"/>
          </w:rPr>
          <w:t>https://www.rfwireless-world.com/images/LTE-M-Protocol-Stack.jpg</w:t>
        </w:r>
      </w:hyperlink>
    </w:p>
    <w:p w14:paraId="0FA8685B" w14:textId="77777777" w:rsidR="006777BA" w:rsidRDefault="006777BA" w:rsidP="006777BA">
      <w:r>
        <w:t xml:space="preserve">Figura 14 </w:t>
      </w:r>
      <w:hyperlink r:id="rId125" w:history="1">
        <w:r>
          <w:rPr>
            <w:rStyle w:val="Hipervnculo"/>
          </w:rPr>
          <w:t>https://www.pickdata.net/sites/default/files/coap_diagrama_example.png</w:t>
        </w:r>
      </w:hyperlink>
    </w:p>
    <w:p w14:paraId="4AB826A0" w14:textId="77777777" w:rsidR="006777BA" w:rsidRDefault="006777BA" w:rsidP="006777BA">
      <w:r>
        <w:t xml:space="preserve">Figura 15 </w:t>
      </w:r>
      <w:hyperlink r:id="rId126" w:history="1">
        <w:r>
          <w:rPr>
            <w:rStyle w:val="Hipervnculo"/>
          </w:rPr>
          <w:t>https://www.pickdata.net/sites/default/files/mqtt_diagram_example.png</w:t>
        </w:r>
      </w:hyperlink>
    </w:p>
    <w:p w14:paraId="69DB57A1" w14:textId="66D4835E" w:rsidR="006777BA" w:rsidRDefault="006777BA" w:rsidP="006777BA">
      <w:r>
        <w:t xml:space="preserve">Figura 17 </w:t>
      </w:r>
      <w:hyperlink r:id="rId127" w:history="1">
        <w:r w:rsidR="006C282A" w:rsidRPr="00D93987">
          <w:rPr>
            <w:rStyle w:val="Hipervnculo"/>
          </w:rPr>
          <w:t>https://infocenter.nordicsemi.com/topic/ps_nrf9160/nRF9160_html5_keyfeatures.html</w:t>
        </w:r>
      </w:hyperlink>
    </w:p>
    <w:p w14:paraId="4A7DBA89" w14:textId="77777777" w:rsidR="006C282A" w:rsidRPr="006777BA" w:rsidRDefault="006C282A" w:rsidP="006777BA"/>
    <w:p w14:paraId="1EBDB22D" w14:textId="52EE72DB" w:rsidR="005B4573" w:rsidRDefault="005B4573">
      <w:pPr>
        <w:suppressAutoHyphens w:val="0"/>
      </w:pPr>
      <w:r>
        <w:br w:type="page"/>
      </w:r>
    </w:p>
    <w:p w14:paraId="148E89FF" w14:textId="38AD7732" w:rsidR="003A0A93" w:rsidRPr="00D4432A" w:rsidRDefault="00D4432A" w:rsidP="00A50223">
      <w:pPr>
        <w:pStyle w:val="Ttulo1"/>
        <w:rPr>
          <w:lang w:val="en-US"/>
        </w:rPr>
      </w:pPr>
      <w:bookmarkStart w:id="80" w:name="_Toc81146560"/>
      <w:r>
        <w:rPr>
          <w:noProof/>
        </w:rPr>
        <w:lastRenderedPageBreak/>
        <w:drawing>
          <wp:anchor distT="0" distB="0" distL="114300" distR="114300" simplePos="0" relativeHeight="251694080" behindDoc="0" locked="0" layoutInCell="1" allowOverlap="1" wp14:anchorId="3BD8A3D0" wp14:editId="27E38208">
            <wp:simplePos x="0" y="0"/>
            <wp:positionH relativeFrom="margin">
              <wp:posOffset>-1553845</wp:posOffset>
            </wp:positionH>
            <wp:positionV relativeFrom="paragraph">
              <wp:posOffset>1755775</wp:posOffset>
            </wp:positionV>
            <wp:extent cx="8534400" cy="5635625"/>
            <wp:effectExtent l="1587" t="0" r="1588" b="1587"/>
            <wp:wrapSquare wrapText="bothSides"/>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rot="16200000">
                      <a:off x="0" y="0"/>
                      <a:ext cx="8534400" cy="5635625"/>
                    </a:xfrm>
                    <a:prstGeom prst="rect">
                      <a:avLst/>
                    </a:prstGeom>
                    <a:noFill/>
                    <a:ln>
                      <a:noFill/>
                    </a:ln>
                  </pic:spPr>
                </pic:pic>
              </a:graphicData>
            </a:graphic>
            <wp14:sizeRelH relativeFrom="page">
              <wp14:pctWidth>0</wp14:pctWidth>
            </wp14:sizeRelH>
            <wp14:sizeRelV relativeFrom="page">
              <wp14:pctHeight>0</wp14:pctHeight>
            </wp14:sizeRelV>
          </wp:anchor>
        </w:drawing>
      </w:r>
      <w:r w:rsidR="005B4573" w:rsidRPr="00422394">
        <w:rPr>
          <w:lang w:val="en-US"/>
        </w:rPr>
        <w:t>Anexo</w:t>
      </w:r>
      <w:r w:rsidR="00422394" w:rsidRPr="00422394">
        <w:rPr>
          <w:lang w:val="en-US"/>
        </w:rPr>
        <w:t xml:space="preserve"> I: </w:t>
      </w:r>
      <w:r w:rsidR="00DC67AE">
        <w:rPr>
          <w:lang w:val="en-US"/>
        </w:rPr>
        <w:t>Esquemáticos</w:t>
      </w:r>
      <w:bookmarkEnd w:id="80"/>
    </w:p>
    <w:p w14:paraId="61AC9350" w14:textId="68B92310" w:rsidR="00D4432A" w:rsidRDefault="00D4432A">
      <w:pPr>
        <w:suppressAutoHyphens w:val="0"/>
        <w:rPr>
          <w:lang w:val="en-US"/>
        </w:rPr>
      </w:pPr>
      <w:r>
        <w:rPr>
          <w:noProof/>
          <w:lang w:val="en-US"/>
        </w:rPr>
        <w:lastRenderedPageBreak/>
        <w:drawing>
          <wp:anchor distT="0" distB="0" distL="114300" distR="114300" simplePos="0" relativeHeight="251693056" behindDoc="0" locked="0" layoutInCell="1" allowOverlap="1" wp14:anchorId="4E1470C7" wp14:editId="72D049B6">
            <wp:simplePos x="0" y="0"/>
            <wp:positionH relativeFrom="margin">
              <wp:align>center</wp:align>
            </wp:positionH>
            <wp:positionV relativeFrom="paragraph">
              <wp:posOffset>1530985</wp:posOffset>
            </wp:positionV>
            <wp:extent cx="8865870" cy="5851525"/>
            <wp:effectExtent l="2222" t="0" r="0" b="0"/>
            <wp:wrapSquare wrapText="bothSides"/>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rot="16200000">
                      <a:off x="0" y="0"/>
                      <a:ext cx="8865870" cy="5851525"/>
                    </a:xfrm>
                    <a:prstGeom prst="rect">
                      <a:avLst/>
                    </a:prstGeom>
                    <a:noFill/>
                    <a:ln>
                      <a:noFill/>
                    </a:ln>
                  </pic:spPr>
                </pic:pic>
              </a:graphicData>
            </a:graphic>
            <wp14:sizeRelH relativeFrom="page">
              <wp14:pctWidth>0</wp14:pctWidth>
            </wp14:sizeRelH>
            <wp14:sizeRelV relativeFrom="page">
              <wp14:pctHeight>0</wp14:pctHeight>
            </wp14:sizeRelV>
          </wp:anchor>
        </w:drawing>
      </w:r>
      <w:r w:rsidR="00DC67AE">
        <w:rPr>
          <w:lang w:val="en-US"/>
        </w:rPr>
        <w:br w:type="page"/>
      </w:r>
      <w:r w:rsidR="00CB7BA4">
        <w:rPr>
          <w:noProof/>
          <w:lang w:val="en-US"/>
        </w:rPr>
        <w:lastRenderedPageBreak/>
        <w:drawing>
          <wp:anchor distT="0" distB="0" distL="114300" distR="114300" simplePos="0" relativeHeight="251695104" behindDoc="0" locked="0" layoutInCell="1" allowOverlap="1" wp14:anchorId="6222A722" wp14:editId="78E79E84">
            <wp:simplePos x="0" y="0"/>
            <wp:positionH relativeFrom="margin">
              <wp:align>center</wp:align>
            </wp:positionH>
            <wp:positionV relativeFrom="paragraph">
              <wp:posOffset>1524000</wp:posOffset>
            </wp:positionV>
            <wp:extent cx="8942705" cy="5910580"/>
            <wp:effectExtent l="0" t="7937" r="2857" b="2858"/>
            <wp:wrapSquare wrapText="bothSides"/>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rot="16200000">
                      <a:off x="0" y="0"/>
                      <a:ext cx="8942705" cy="591058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2183196C" w14:textId="6E790AE6" w:rsidR="00CB7BA4" w:rsidRDefault="00CB7BA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696128" behindDoc="0" locked="0" layoutInCell="1" allowOverlap="1" wp14:anchorId="1EBB0BAA" wp14:editId="2729D5E2">
            <wp:simplePos x="0" y="0"/>
            <wp:positionH relativeFrom="margin">
              <wp:align>center</wp:align>
            </wp:positionH>
            <wp:positionV relativeFrom="paragraph">
              <wp:posOffset>1524000</wp:posOffset>
            </wp:positionV>
            <wp:extent cx="8939530" cy="5907405"/>
            <wp:effectExtent l="0" t="7938" r="6033" b="6032"/>
            <wp:wrapSquare wrapText="bothSides"/>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rot="16200000">
                      <a:off x="0" y="0"/>
                      <a:ext cx="8939530" cy="5907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AC19DC" w14:textId="3DD22C23" w:rsidR="00CB7BA4" w:rsidRDefault="00CB7BA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697152" behindDoc="0" locked="0" layoutInCell="1" allowOverlap="1" wp14:anchorId="42F3FEFA" wp14:editId="703C3771">
            <wp:simplePos x="0" y="0"/>
            <wp:positionH relativeFrom="margin">
              <wp:align>center</wp:align>
            </wp:positionH>
            <wp:positionV relativeFrom="paragraph">
              <wp:posOffset>1524000</wp:posOffset>
            </wp:positionV>
            <wp:extent cx="8935085" cy="5904865"/>
            <wp:effectExtent l="0" t="8890" r="9525" b="9525"/>
            <wp:wrapSquare wrapText="bothSides"/>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rot="16200000">
                      <a:off x="0" y="0"/>
                      <a:ext cx="8935085" cy="590486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395B694D" w14:textId="20EA9140" w:rsidR="00CB7BA4" w:rsidRDefault="00CB7BA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698176" behindDoc="0" locked="0" layoutInCell="1" allowOverlap="1" wp14:anchorId="61D30775" wp14:editId="3777F117">
            <wp:simplePos x="0" y="0"/>
            <wp:positionH relativeFrom="margin">
              <wp:align>center</wp:align>
            </wp:positionH>
            <wp:positionV relativeFrom="paragraph">
              <wp:posOffset>1524000</wp:posOffset>
            </wp:positionV>
            <wp:extent cx="8970010" cy="5927090"/>
            <wp:effectExtent l="0" t="2540" r="0" b="0"/>
            <wp:wrapSquare wrapText="bothSides"/>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rot="16200000">
                      <a:off x="0" y="0"/>
                      <a:ext cx="8970010" cy="592709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45BA1551" w14:textId="37ACD886" w:rsidR="00CB7BA4" w:rsidRDefault="00CB7BA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699200" behindDoc="0" locked="0" layoutInCell="1" allowOverlap="1" wp14:anchorId="7CFB5CC6" wp14:editId="40AB335A">
            <wp:simplePos x="0" y="0"/>
            <wp:positionH relativeFrom="margin">
              <wp:align>center</wp:align>
            </wp:positionH>
            <wp:positionV relativeFrom="paragraph">
              <wp:posOffset>1524000</wp:posOffset>
            </wp:positionV>
            <wp:extent cx="8964295" cy="5925820"/>
            <wp:effectExtent l="0" t="4762" r="3492" b="3493"/>
            <wp:wrapSquare wrapText="bothSides"/>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rot="16200000">
                      <a:off x="0" y="0"/>
                      <a:ext cx="8964295" cy="592582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126F1AA1" w14:textId="0558BDF2" w:rsidR="00CB7BA4" w:rsidRDefault="008D03F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700224" behindDoc="0" locked="0" layoutInCell="1" allowOverlap="1" wp14:anchorId="387B98D3" wp14:editId="09671BA2">
            <wp:simplePos x="0" y="0"/>
            <wp:positionH relativeFrom="margin">
              <wp:align>center</wp:align>
            </wp:positionH>
            <wp:positionV relativeFrom="paragraph">
              <wp:posOffset>1524000</wp:posOffset>
            </wp:positionV>
            <wp:extent cx="8967470" cy="5927725"/>
            <wp:effectExtent l="0" t="4128" r="953" b="952"/>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rot="16200000">
                      <a:off x="0" y="0"/>
                      <a:ext cx="8967470" cy="592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CB7BA4">
        <w:rPr>
          <w:lang w:val="en-US"/>
        </w:rPr>
        <w:br w:type="page"/>
      </w:r>
    </w:p>
    <w:p w14:paraId="1956BAE6" w14:textId="3C72ABEA" w:rsidR="008D03F4" w:rsidRDefault="008D03F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701248" behindDoc="0" locked="0" layoutInCell="1" allowOverlap="1" wp14:anchorId="163A0A9A" wp14:editId="7E6A1188">
            <wp:simplePos x="0" y="0"/>
            <wp:positionH relativeFrom="margin">
              <wp:align>center</wp:align>
            </wp:positionH>
            <wp:positionV relativeFrom="paragraph">
              <wp:posOffset>1524000</wp:posOffset>
            </wp:positionV>
            <wp:extent cx="8950325" cy="5913755"/>
            <wp:effectExtent l="0" t="5715" r="0" b="0"/>
            <wp:wrapSquare wrapText="bothSides"/>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rot="16200000">
                      <a:off x="0" y="0"/>
                      <a:ext cx="8950325" cy="591375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27905EAA" w14:textId="1F810301" w:rsidR="008D03F4" w:rsidRDefault="008D03F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702272" behindDoc="0" locked="0" layoutInCell="1" allowOverlap="1" wp14:anchorId="335D0645" wp14:editId="2AEF5C27">
            <wp:simplePos x="0" y="0"/>
            <wp:positionH relativeFrom="margin">
              <wp:align>center</wp:align>
            </wp:positionH>
            <wp:positionV relativeFrom="paragraph">
              <wp:posOffset>1524000</wp:posOffset>
            </wp:positionV>
            <wp:extent cx="8954770" cy="5916930"/>
            <wp:effectExtent l="0" t="5080" r="0" b="0"/>
            <wp:wrapSquare wrapText="bothSides"/>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rot="16200000">
                      <a:off x="0" y="0"/>
                      <a:ext cx="8954770" cy="591693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438D1909" w14:textId="44FD72E3" w:rsidR="008D03F4" w:rsidRDefault="008D03F4">
      <w:pPr>
        <w:suppressAutoHyphens w:val="0"/>
        <w:rPr>
          <w:rFonts w:ascii="Calibri Light" w:eastAsia="Times New Roman" w:hAnsi="Calibri Light"/>
          <w:b/>
          <w:bCs/>
          <w:sz w:val="32"/>
          <w:szCs w:val="32"/>
          <w:lang w:val="en-US"/>
        </w:rPr>
      </w:pPr>
      <w:r>
        <w:rPr>
          <w:noProof/>
          <w:lang w:val="en-US"/>
        </w:rPr>
        <w:lastRenderedPageBreak/>
        <w:drawing>
          <wp:anchor distT="0" distB="0" distL="114300" distR="114300" simplePos="0" relativeHeight="251703296" behindDoc="0" locked="0" layoutInCell="1" allowOverlap="1" wp14:anchorId="4A2D3B0B" wp14:editId="58B76F25">
            <wp:simplePos x="0" y="0"/>
            <wp:positionH relativeFrom="margin">
              <wp:align>center</wp:align>
            </wp:positionH>
            <wp:positionV relativeFrom="paragraph">
              <wp:posOffset>1524000</wp:posOffset>
            </wp:positionV>
            <wp:extent cx="8964295" cy="5923280"/>
            <wp:effectExtent l="0" t="3492" r="4762" b="4763"/>
            <wp:wrapSquare wrapText="bothSides"/>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rot="16200000">
                      <a:off x="0" y="0"/>
                      <a:ext cx="8964295" cy="592328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13BEFFA0" w14:textId="3BAEFF83" w:rsidR="00AC4984" w:rsidRDefault="00DC67AE" w:rsidP="00DC67AE">
      <w:pPr>
        <w:pStyle w:val="Ttulo1"/>
        <w:rPr>
          <w:lang w:val="en-US"/>
        </w:rPr>
      </w:pPr>
      <w:bookmarkStart w:id="81" w:name="_Toc81146561"/>
      <w:r>
        <w:rPr>
          <w:lang w:val="en-US"/>
        </w:rPr>
        <w:lastRenderedPageBreak/>
        <w:t>Anexo II: Bill of Materials (BOM)</w:t>
      </w:r>
      <w:bookmarkEnd w:id="81"/>
    </w:p>
    <w:p w14:paraId="1AF9B03F" w14:textId="77777777" w:rsidR="00DC67AE" w:rsidRPr="00DC67AE" w:rsidRDefault="00DC67AE" w:rsidP="00DC67AE">
      <w:pPr>
        <w:rPr>
          <w:lang w:val="en-US"/>
        </w:rPr>
      </w:pPr>
    </w:p>
    <w:tbl>
      <w:tblPr>
        <w:tblStyle w:val="Tablaconcuadrcula"/>
        <w:tblW w:w="0" w:type="auto"/>
        <w:tblLook w:val="04A0" w:firstRow="1" w:lastRow="0" w:firstColumn="1" w:lastColumn="0" w:noHBand="0" w:noVBand="1"/>
      </w:tblPr>
      <w:tblGrid>
        <w:gridCol w:w="645"/>
        <w:gridCol w:w="761"/>
        <w:gridCol w:w="1589"/>
        <w:gridCol w:w="1692"/>
        <w:gridCol w:w="642"/>
        <w:gridCol w:w="1357"/>
        <w:gridCol w:w="626"/>
        <w:gridCol w:w="1182"/>
      </w:tblGrid>
      <w:tr w:rsidR="000C0A14" w14:paraId="4FFAFDFD" w14:textId="77777777" w:rsidTr="00AC4984">
        <w:tc>
          <w:tcPr>
            <w:tcW w:w="645" w:type="dxa"/>
            <w:shd w:val="clear" w:color="auto" w:fill="F2F2F2" w:themeFill="background1" w:themeFillShade="F2"/>
            <w:vAlign w:val="center"/>
          </w:tcPr>
          <w:p w14:paraId="320DA2B5" w14:textId="21E9C005" w:rsidR="00A54C50" w:rsidRDefault="00A54C50" w:rsidP="000C0A14">
            <w:pPr>
              <w:jc w:val="center"/>
              <w:rPr>
                <w:lang w:val="en-US"/>
              </w:rPr>
            </w:pPr>
            <w:r>
              <w:rPr>
                <w:rFonts w:ascii="Segoe UI" w:hAnsi="Segoe UI" w:cs="Segoe UI"/>
                <w:color w:val="000000"/>
                <w:sz w:val="16"/>
                <w:szCs w:val="16"/>
              </w:rPr>
              <w:t>Quantity</w:t>
            </w:r>
          </w:p>
        </w:tc>
        <w:tc>
          <w:tcPr>
            <w:tcW w:w="910" w:type="dxa"/>
            <w:shd w:val="clear" w:color="auto" w:fill="F2F2F2" w:themeFill="background1" w:themeFillShade="F2"/>
            <w:vAlign w:val="center"/>
          </w:tcPr>
          <w:p w14:paraId="5027B672" w14:textId="1F78389D" w:rsidR="00A54C50" w:rsidRDefault="00A54C50" w:rsidP="000C0A14">
            <w:pPr>
              <w:jc w:val="center"/>
              <w:rPr>
                <w:lang w:val="en-US"/>
              </w:rPr>
            </w:pPr>
            <w:r>
              <w:rPr>
                <w:rFonts w:ascii="Segoe UI" w:hAnsi="Segoe UI" w:cs="Segoe UI"/>
                <w:color w:val="000000"/>
                <w:sz w:val="16"/>
                <w:szCs w:val="16"/>
              </w:rPr>
              <w:t>Designator</w:t>
            </w:r>
          </w:p>
        </w:tc>
        <w:tc>
          <w:tcPr>
            <w:tcW w:w="1440" w:type="dxa"/>
            <w:shd w:val="clear" w:color="auto" w:fill="F2F2F2" w:themeFill="background1" w:themeFillShade="F2"/>
            <w:vAlign w:val="center"/>
          </w:tcPr>
          <w:p w14:paraId="1E8F1233" w14:textId="6220ACBC" w:rsidR="00A54C50" w:rsidRDefault="00A54C50" w:rsidP="000C0A14">
            <w:pPr>
              <w:jc w:val="center"/>
              <w:rPr>
                <w:lang w:val="en-US"/>
              </w:rPr>
            </w:pPr>
            <w:r>
              <w:rPr>
                <w:rFonts w:ascii="Segoe UI" w:hAnsi="Segoe UI" w:cs="Segoe UI"/>
                <w:color w:val="000000"/>
                <w:sz w:val="16"/>
                <w:szCs w:val="16"/>
              </w:rPr>
              <w:t>Manufacturer_Part_Number</w:t>
            </w:r>
          </w:p>
        </w:tc>
        <w:tc>
          <w:tcPr>
            <w:tcW w:w="1692" w:type="dxa"/>
            <w:shd w:val="clear" w:color="auto" w:fill="F2F2F2" w:themeFill="background1" w:themeFillShade="F2"/>
            <w:vAlign w:val="center"/>
          </w:tcPr>
          <w:p w14:paraId="71B9FFBF" w14:textId="1A8F9000" w:rsidR="00A54C50" w:rsidRDefault="00A54C50" w:rsidP="000C0A14">
            <w:pPr>
              <w:jc w:val="center"/>
              <w:rPr>
                <w:lang w:val="en-US"/>
              </w:rPr>
            </w:pPr>
            <w:r>
              <w:rPr>
                <w:rFonts w:ascii="Segoe UI" w:hAnsi="Segoe UI" w:cs="Segoe UI"/>
                <w:color w:val="000000"/>
                <w:sz w:val="16"/>
                <w:szCs w:val="16"/>
              </w:rPr>
              <w:t>Description</w:t>
            </w:r>
          </w:p>
        </w:tc>
        <w:tc>
          <w:tcPr>
            <w:tcW w:w="642" w:type="dxa"/>
            <w:shd w:val="clear" w:color="auto" w:fill="F2F2F2" w:themeFill="background1" w:themeFillShade="F2"/>
            <w:vAlign w:val="center"/>
          </w:tcPr>
          <w:p w14:paraId="07953EB2" w14:textId="10941277" w:rsidR="00A54C50" w:rsidRDefault="00A54C50" w:rsidP="000C0A14">
            <w:pPr>
              <w:jc w:val="center"/>
              <w:rPr>
                <w:lang w:val="en-US"/>
              </w:rPr>
            </w:pPr>
            <w:r>
              <w:rPr>
                <w:rFonts w:ascii="Segoe UI" w:hAnsi="Segoe UI" w:cs="Segoe UI"/>
                <w:color w:val="000000"/>
                <w:sz w:val="16"/>
                <w:szCs w:val="16"/>
              </w:rPr>
              <w:t>Supplier Part</w:t>
            </w:r>
            <w:r>
              <w:rPr>
                <w:rFonts w:ascii="Segoe UI" w:hAnsi="Segoe UI" w:cs="Segoe UI"/>
                <w:color w:val="000000"/>
                <w:sz w:val="16"/>
                <w:szCs w:val="16"/>
              </w:rPr>
              <w:br/>
              <w:t>Number 1</w:t>
            </w:r>
          </w:p>
        </w:tc>
        <w:tc>
          <w:tcPr>
            <w:tcW w:w="1357" w:type="dxa"/>
            <w:shd w:val="clear" w:color="auto" w:fill="F2F2F2" w:themeFill="background1" w:themeFillShade="F2"/>
            <w:vAlign w:val="center"/>
          </w:tcPr>
          <w:p w14:paraId="0392F355" w14:textId="1B951721" w:rsidR="00A54C50" w:rsidRDefault="00A54C50" w:rsidP="000C0A14">
            <w:pPr>
              <w:jc w:val="center"/>
              <w:rPr>
                <w:lang w:val="en-US"/>
              </w:rPr>
            </w:pPr>
            <w:r>
              <w:rPr>
                <w:rFonts w:ascii="Segoe UI" w:hAnsi="Segoe UI" w:cs="Segoe UI"/>
                <w:color w:val="000000"/>
                <w:sz w:val="16"/>
                <w:szCs w:val="16"/>
              </w:rPr>
              <w:t>Supplier Part</w:t>
            </w:r>
            <w:r>
              <w:rPr>
                <w:rFonts w:ascii="Segoe UI" w:hAnsi="Segoe UI" w:cs="Segoe UI"/>
                <w:color w:val="000000"/>
                <w:sz w:val="16"/>
                <w:szCs w:val="16"/>
              </w:rPr>
              <w:br/>
              <w:t>Number 2</w:t>
            </w:r>
          </w:p>
        </w:tc>
        <w:tc>
          <w:tcPr>
            <w:tcW w:w="626" w:type="dxa"/>
            <w:shd w:val="clear" w:color="auto" w:fill="F2F2F2" w:themeFill="background1" w:themeFillShade="F2"/>
            <w:vAlign w:val="center"/>
          </w:tcPr>
          <w:p w14:paraId="378DADFD" w14:textId="41A513CC" w:rsidR="00A54C50" w:rsidRDefault="00A54C50" w:rsidP="000C0A14">
            <w:pPr>
              <w:jc w:val="center"/>
              <w:rPr>
                <w:lang w:val="en-US"/>
              </w:rPr>
            </w:pPr>
            <w:r>
              <w:rPr>
                <w:rFonts w:ascii="Segoe UI" w:hAnsi="Segoe UI" w:cs="Segoe UI"/>
                <w:color w:val="000000"/>
                <w:sz w:val="16"/>
                <w:szCs w:val="16"/>
              </w:rPr>
              <w:t>Supplier Part</w:t>
            </w:r>
            <w:r>
              <w:rPr>
                <w:rFonts w:ascii="Segoe UI" w:hAnsi="Segoe UI" w:cs="Segoe UI"/>
                <w:color w:val="000000"/>
                <w:sz w:val="16"/>
                <w:szCs w:val="16"/>
              </w:rPr>
              <w:br/>
              <w:t>Number 3</w:t>
            </w:r>
          </w:p>
        </w:tc>
        <w:tc>
          <w:tcPr>
            <w:tcW w:w="1182" w:type="dxa"/>
            <w:shd w:val="clear" w:color="auto" w:fill="F2F2F2" w:themeFill="background1" w:themeFillShade="F2"/>
            <w:vAlign w:val="center"/>
          </w:tcPr>
          <w:p w14:paraId="51589FE5" w14:textId="74F54589" w:rsidR="00A54C50" w:rsidRDefault="00A54C50" w:rsidP="000C0A14">
            <w:pPr>
              <w:jc w:val="center"/>
              <w:rPr>
                <w:lang w:val="en-US"/>
              </w:rPr>
            </w:pPr>
            <w:r>
              <w:rPr>
                <w:rFonts w:ascii="Segoe UI" w:hAnsi="Segoe UI" w:cs="Segoe UI"/>
                <w:color w:val="000000"/>
                <w:sz w:val="16"/>
                <w:szCs w:val="16"/>
              </w:rPr>
              <w:t>Supplier Part</w:t>
            </w:r>
            <w:r>
              <w:rPr>
                <w:rFonts w:ascii="Segoe UI" w:hAnsi="Segoe UI" w:cs="Segoe UI"/>
                <w:color w:val="000000"/>
                <w:sz w:val="16"/>
                <w:szCs w:val="16"/>
              </w:rPr>
              <w:br/>
              <w:t>Number 4</w:t>
            </w:r>
          </w:p>
        </w:tc>
      </w:tr>
      <w:tr w:rsidR="00A54C50" w:rsidRPr="008B68C4" w14:paraId="10A8405C" w14:textId="77777777" w:rsidTr="00AC4984">
        <w:tc>
          <w:tcPr>
            <w:tcW w:w="645" w:type="dxa"/>
            <w:vAlign w:val="center"/>
          </w:tcPr>
          <w:p w14:paraId="6AEEBF08" w14:textId="00797D1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42373DD" w14:textId="4FC10A50" w:rsidR="00A54C50" w:rsidRDefault="00A54C50" w:rsidP="000C0A14">
            <w:pPr>
              <w:jc w:val="center"/>
              <w:rPr>
                <w:lang w:val="en-US"/>
              </w:rPr>
            </w:pPr>
            <w:r>
              <w:rPr>
                <w:rFonts w:ascii="Segoe UI" w:hAnsi="Segoe UI" w:cs="Segoe UI"/>
                <w:color w:val="000000"/>
                <w:sz w:val="16"/>
                <w:szCs w:val="16"/>
              </w:rPr>
              <w:t>B1</w:t>
            </w:r>
          </w:p>
        </w:tc>
        <w:tc>
          <w:tcPr>
            <w:tcW w:w="1440" w:type="dxa"/>
            <w:vAlign w:val="center"/>
          </w:tcPr>
          <w:p w14:paraId="3F20DD19" w14:textId="3BB57DEC" w:rsidR="00A54C50" w:rsidRDefault="00A54C50" w:rsidP="000C0A14">
            <w:pPr>
              <w:jc w:val="center"/>
              <w:rPr>
                <w:lang w:val="en-US"/>
              </w:rPr>
            </w:pPr>
            <w:r>
              <w:rPr>
                <w:rFonts w:ascii="Segoe UI" w:hAnsi="Segoe UI" w:cs="Segoe UI"/>
                <w:color w:val="000000"/>
                <w:sz w:val="16"/>
                <w:szCs w:val="16"/>
              </w:rPr>
              <w:t>TLI-1550S</w:t>
            </w:r>
          </w:p>
        </w:tc>
        <w:tc>
          <w:tcPr>
            <w:tcW w:w="1692" w:type="dxa"/>
            <w:vAlign w:val="center"/>
          </w:tcPr>
          <w:p w14:paraId="6ACECC90" w14:textId="3CACAA64" w:rsidR="00A54C50" w:rsidRDefault="00A54C50" w:rsidP="000C0A14">
            <w:pPr>
              <w:jc w:val="center"/>
              <w:rPr>
                <w:lang w:val="en-US"/>
              </w:rPr>
            </w:pPr>
            <w:r w:rsidRPr="000C0A14">
              <w:rPr>
                <w:rFonts w:ascii="Segoe UI" w:hAnsi="Segoe UI" w:cs="Segoe UI"/>
                <w:color w:val="000000"/>
                <w:sz w:val="16"/>
                <w:szCs w:val="16"/>
                <w:lang w:val="en-US"/>
              </w:rPr>
              <w:t>AA Size Lithium Ion Reachargeable Battery</w:t>
            </w:r>
          </w:p>
        </w:tc>
        <w:tc>
          <w:tcPr>
            <w:tcW w:w="642" w:type="dxa"/>
            <w:vAlign w:val="center"/>
          </w:tcPr>
          <w:p w14:paraId="1A8AB144" w14:textId="77777777" w:rsidR="00A54C50" w:rsidRPr="000C0A14" w:rsidRDefault="00A54C50" w:rsidP="000C0A14">
            <w:pPr>
              <w:jc w:val="center"/>
              <w:rPr>
                <w:lang w:val="en-US"/>
              </w:rPr>
            </w:pPr>
          </w:p>
        </w:tc>
        <w:tc>
          <w:tcPr>
            <w:tcW w:w="1357" w:type="dxa"/>
            <w:vAlign w:val="center"/>
          </w:tcPr>
          <w:p w14:paraId="55BF4868" w14:textId="77777777" w:rsidR="00A54C50" w:rsidRPr="000C0A14" w:rsidRDefault="00A54C50" w:rsidP="000C0A14">
            <w:pPr>
              <w:jc w:val="center"/>
              <w:rPr>
                <w:lang w:val="en-US"/>
              </w:rPr>
            </w:pPr>
          </w:p>
        </w:tc>
        <w:tc>
          <w:tcPr>
            <w:tcW w:w="626" w:type="dxa"/>
            <w:vAlign w:val="center"/>
          </w:tcPr>
          <w:p w14:paraId="26499B4B" w14:textId="77777777" w:rsidR="00A54C50" w:rsidRPr="000C0A14" w:rsidRDefault="00A54C50" w:rsidP="000C0A14">
            <w:pPr>
              <w:jc w:val="center"/>
              <w:rPr>
                <w:lang w:val="en-US"/>
              </w:rPr>
            </w:pPr>
          </w:p>
        </w:tc>
        <w:tc>
          <w:tcPr>
            <w:tcW w:w="1182" w:type="dxa"/>
            <w:vAlign w:val="center"/>
          </w:tcPr>
          <w:p w14:paraId="70D75A18" w14:textId="45332B32" w:rsidR="00A54C50" w:rsidRPr="000C0A14" w:rsidRDefault="00A54C50" w:rsidP="000C0A14">
            <w:pPr>
              <w:jc w:val="center"/>
              <w:rPr>
                <w:lang w:val="en-US"/>
              </w:rPr>
            </w:pPr>
          </w:p>
        </w:tc>
      </w:tr>
      <w:tr w:rsidR="00A54C50" w14:paraId="433C7E48" w14:textId="77777777" w:rsidTr="00AC4984">
        <w:tc>
          <w:tcPr>
            <w:tcW w:w="645" w:type="dxa"/>
            <w:vAlign w:val="center"/>
          </w:tcPr>
          <w:p w14:paraId="21B9C3CB" w14:textId="06A056F9"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E990953" w14:textId="50354108" w:rsidR="00A54C50" w:rsidRDefault="00A54C50" w:rsidP="000C0A14">
            <w:pPr>
              <w:jc w:val="center"/>
              <w:rPr>
                <w:lang w:val="en-US"/>
              </w:rPr>
            </w:pPr>
            <w:r>
              <w:rPr>
                <w:rFonts w:ascii="Segoe UI" w:hAnsi="Segoe UI" w:cs="Segoe UI"/>
                <w:color w:val="000000"/>
                <w:sz w:val="16"/>
                <w:szCs w:val="16"/>
              </w:rPr>
              <w:t>C1, C7</w:t>
            </w:r>
          </w:p>
        </w:tc>
        <w:tc>
          <w:tcPr>
            <w:tcW w:w="1440" w:type="dxa"/>
            <w:vAlign w:val="center"/>
          </w:tcPr>
          <w:p w14:paraId="0007B968" w14:textId="260CC10D" w:rsidR="00A54C50" w:rsidRDefault="00A54C50" w:rsidP="000C0A14">
            <w:pPr>
              <w:jc w:val="center"/>
              <w:rPr>
                <w:lang w:val="en-US"/>
              </w:rPr>
            </w:pPr>
            <w:r>
              <w:rPr>
                <w:rFonts w:ascii="Segoe UI" w:hAnsi="Segoe UI" w:cs="Segoe UI"/>
                <w:color w:val="000000"/>
                <w:sz w:val="16"/>
                <w:szCs w:val="16"/>
              </w:rPr>
              <w:t>885012006052</w:t>
            </w:r>
          </w:p>
        </w:tc>
        <w:tc>
          <w:tcPr>
            <w:tcW w:w="1692" w:type="dxa"/>
            <w:vAlign w:val="center"/>
          </w:tcPr>
          <w:p w14:paraId="43606ED2" w14:textId="5256CDD6" w:rsidR="00A54C50" w:rsidRDefault="00A54C50" w:rsidP="000C0A14">
            <w:pPr>
              <w:jc w:val="center"/>
              <w:rPr>
                <w:lang w:val="en-US"/>
              </w:rPr>
            </w:pPr>
            <w:r>
              <w:rPr>
                <w:rFonts w:ascii="Segoe UI" w:hAnsi="Segoe UI" w:cs="Segoe UI"/>
                <w:color w:val="000000"/>
                <w:sz w:val="16"/>
                <w:szCs w:val="16"/>
              </w:rPr>
              <w:t>15pF, 50V, ±5%, Cer. C0G, 0603</w:t>
            </w:r>
          </w:p>
        </w:tc>
        <w:tc>
          <w:tcPr>
            <w:tcW w:w="642" w:type="dxa"/>
            <w:vAlign w:val="center"/>
          </w:tcPr>
          <w:p w14:paraId="6588564A" w14:textId="67237AD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34</w:t>
              </w:r>
            </w:hyperlink>
          </w:p>
        </w:tc>
        <w:tc>
          <w:tcPr>
            <w:tcW w:w="1357" w:type="dxa"/>
            <w:vAlign w:val="center"/>
          </w:tcPr>
          <w:p w14:paraId="3A6340DB" w14:textId="572C336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006052</w:t>
              </w:r>
            </w:hyperlink>
          </w:p>
        </w:tc>
        <w:tc>
          <w:tcPr>
            <w:tcW w:w="626" w:type="dxa"/>
            <w:vAlign w:val="center"/>
          </w:tcPr>
          <w:p w14:paraId="0CBBE196" w14:textId="77777777" w:rsidR="00A54C50" w:rsidRPr="000C0A14" w:rsidRDefault="00A54C50" w:rsidP="000C0A14">
            <w:pPr>
              <w:jc w:val="center"/>
              <w:rPr>
                <w:lang w:val="en-US"/>
              </w:rPr>
            </w:pPr>
          </w:p>
        </w:tc>
        <w:tc>
          <w:tcPr>
            <w:tcW w:w="1182" w:type="dxa"/>
            <w:vAlign w:val="center"/>
          </w:tcPr>
          <w:p w14:paraId="1EC9EAAC" w14:textId="55BC606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794-1-ND</w:t>
              </w:r>
            </w:hyperlink>
          </w:p>
        </w:tc>
      </w:tr>
      <w:tr w:rsidR="00A54C50" w14:paraId="62D671F1" w14:textId="77777777" w:rsidTr="00AC4984">
        <w:tc>
          <w:tcPr>
            <w:tcW w:w="645" w:type="dxa"/>
            <w:vAlign w:val="center"/>
          </w:tcPr>
          <w:p w14:paraId="02C57A09" w14:textId="36CAA6BC" w:rsidR="00A54C50" w:rsidRDefault="00A54C50" w:rsidP="000C0A14">
            <w:pPr>
              <w:jc w:val="center"/>
              <w:rPr>
                <w:lang w:val="en-US"/>
              </w:rPr>
            </w:pPr>
            <w:r>
              <w:rPr>
                <w:rFonts w:ascii="Segoe UI" w:hAnsi="Segoe UI" w:cs="Segoe UI"/>
                <w:color w:val="000000"/>
                <w:sz w:val="16"/>
                <w:szCs w:val="16"/>
              </w:rPr>
              <w:t>12</w:t>
            </w:r>
          </w:p>
        </w:tc>
        <w:tc>
          <w:tcPr>
            <w:tcW w:w="910" w:type="dxa"/>
            <w:vAlign w:val="center"/>
          </w:tcPr>
          <w:p w14:paraId="6CE751A1" w14:textId="176B3BF0" w:rsidR="00A54C50" w:rsidRDefault="00A54C50" w:rsidP="000C0A14">
            <w:pPr>
              <w:jc w:val="center"/>
              <w:rPr>
                <w:lang w:val="en-US"/>
              </w:rPr>
            </w:pPr>
            <w:r w:rsidRPr="000C0A14">
              <w:rPr>
                <w:rFonts w:ascii="Segoe UI" w:hAnsi="Segoe UI" w:cs="Segoe UI"/>
                <w:color w:val="000000"/>
                <w:sz w:val="16"/>
                <w:szCs w:val="16"/>
                <w:lang w:val="en-US"/>
              </w:rPr>
              <w:t>C2, C4, C8, C10, C27, C28, C29, C30, C31, C32, C35, C36</w:t>
            </w:r>
          </w:p>
        </w:tc>
        <w:tc>
          <w:tcPr>
            <w:tcW w:w="1440" w:type="dxa"/>
            <w:vAlign w:val="center"/>
          </w:tcPr>
          <w:p w14:paraId="01338DB2" w14:textId="07E71E2A" w:rsidR="00A54C50" w:rsidRDefault="00A54C50" w:rsidP="000C0A14">
            <w:pPr>
              <w:jc w:val="center"/>
              <w:rPr>
                <w:lang w:val="en-US"/>
              </w:rPr>
            </w:pPr>
            <w:r>
              <w:rPr>
                <w:rFonts w:ascii="Segoe UI" w:hAnsi="Segoe UI" w:cs="Segoe UI"/>
                <w:color w:val="000000"/>
                <w:sz w:val="16"/>
                <w:szCs w:val="16"/>
              </w:rPr>
              <w:t>885012206071</w:t>
            </w:r>
          </w:p>
        </w:tc>
        <w:tc>
          <w:tcPr>
            <w:tcW w:w="1692" w:type="dxa"/>
            <w:vAlign w:val="center"/>
          </w:tcPr>
          <w:p w14:paraId="31CFA7FA" w14:textId="487CD8AB" w:rsidR="00A54C50" w:rsidRDefault="00A54C50" w:rsidP="000C0A14">
            <w:pPr>
              <w:jc w:val="center"/>
              <w:rPr>
                <w:lang w:val="en-US"/>
              </w:rPr>
            </w:pPr>
            <w:r>
              <w:rPr>
                <w:rFonts w:ascii="Segoe UI" w:hAnsi="Segoe UI" w:cs="Segoe UI"/>
                <w:color w:val="000000"/>
                <w:sz w:val="16"/>
                <w:szCs w:val="16"/>
              </w:rPr>
              <w:t>100nF, 25V, ±10%, Cer. X7R, 0603</w:t>
            </w:r>
          </w:p>
        </w:tc>
        <w:tc>
          <w:tcPr>
            <w:tcW w:w="642" w:type="dxa"/>
            <w:vAlign w:val="center"/>
          </w:tcPr>
          <w:p w14:paraId="066BF226" w14:textId="789106C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73</w:t>
              </w:r>
            </w:hyperlink>
          </w:p>
        </w:tc>
        <w:tc>
          <w:tcPr>
            <w:tcW w:w="1357" w:type="dxa"/>
            <w:vAlign w:val="center"/>
          </w:tcPr>
          <w:p w14:paraId="76354FFD" w14:textId="6EBE581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206071</w:t>
              </w:r>
            </w:hyperlink>
          </w:p>
        </w:tc>
        <w:tc>
          <w:tcPr>
            <w:tcW w:w="626" w:type="dxa"/>
            <w:vAlign w:val="center"/>
          </w:tcPr>
          <w:p w14:paraId="764A9D99" w14:textId="77777777" w:rsidR="00A54C50" w:rsidRPr="000C0A14" w:rsidRDefault="00A54C50" w:rsidP="000C0A14">
            <w:pPr>
              <w:jc w:val="center"/>
              <w:rPr>
                <w:lang w:val="en-US"/>
              </w:rPr>
            </w:pPr>
          </w:p>
        </w:tc>
        <w:tc>
          <w:tcPr>
            <w:tcW w:w="1182" w:type="dxa"/>
            <w:vAlign w:val="center"/>
          </w:tcPr>
          <w:p w14:paraId="278CE268" w14:textId="174622A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989-1-ND</w:t>
              </w:r>
            </w:hyperlink>
          </w:p>
        </w:tc>
      </w:tr>
      <w:tr w:rsidR="00A54C50" w14:paraId="05A0F2FA" w14:textId="77777777" w:rsidTr="00AC4984">
        <w:tc>
          <w:tcPr>
            <w:tcW w:w="645" w:type="dxa"/>
            <w:vAlign w:val="center"/>
          </w:tcPr>
          <w:p w14:paraId="57DE134D" w14:textId="78AB3DD8"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7D974843" w14:textId="5C7092FC" w:rsidR="00A54C50" w:rsidRDefault="00A54C50" w:rsidP="000C0A14">
            <w:pPr>
              <w:jc w:val="center"/>
              <w:rPr>
                <w:lang w:val="en-US"/>
              </w:rPr>
            </w:pPr>
            <w:r>
              <w:rPr>
                <w:rFonts w:ascii="Segoe UI" w:hAnsi="Segoe UI" w:cs="Segoe UI"/>
                <w:color w:val="000000"/>
                <w:sz w:val="16"/>
                <w:szCs w:val="16"/>
              </w:rPr>
              <w:t>C3, C9</w:t>
            </w:r>
          </w:p>
        </w:tc>
        <w:tc>
          <w:tcPr>
            <w:tcW w:w="1440" w:type="dxa"/>
            <w:vAlign w:val="center"/>
          </w:tcPr>
          <w:p w14:paraId="2FBC23A2" w14:textId="65C3AFC7" w:rsidR="00A54C50" w:rsidRDefault="00A54C50" w:rsidP="000C0A14">
            <w:pPr>
              <w:jc w:val="center"/>
              <w:rPr>
                <w:lang w:val="en-US"/>
              </w:rPr>
            </w:pPr>
            <w:r>
              <w:rPr>
                <w:rFonts w:ascii="Segoe UI" w:hAnsi="Segoe UI" w:cs="Segoe UI"/>
                <w:color w:val="000000"/>
                <w:sz w:val="16"/>
                <w:szCs w:val="16"/>
              </w:rPr>
              <w:t>GRM32EC81C476KE15L</w:t>
            </w:r>
          </w:p>
        </w:tc>
        <w:tc>
          <w:tcPr>
            <w:tcW w:w="1692" w:type="dxa"/>
            <w:vAlign w:val="center"/>
          </w:tcPr>
          <w:p w14:paraId="5FAFC9E7" w14:textId="1F3B4428" w:rsidR="00A54C50" w:rsidRDefault="00A54C50" w:rsidP="000C0A14">
            <w:pPr>
              <w:jc w:val="center"/>
              <w:rPr>
                <w:lang w:val="en-US"/>
              </w:rPr>
            </w:pPr>
            <w:r>
              <w:rPr>
                <w:rFonts w:ascii="Segoe UI" w:hAnsi="Segoe UI" w:cs="Segoe UI"/>
                <w:color w:val="000000"/>
                <w:sz w:val="16"/>
                <w:szCs w:val="16"/>
              </w:rPr>
              <w:t>47uF, 16V, 1210,  ±10%, Cer. X6S</w:t>
            </w:r>
          </w:p>
        </w:tc>
        <w:tc>
          <w:tcPr>
            <w:tcW w:w="642" w:type="dxa"/>
            <w:vAlign w:val="center"/>
          </w:tcPr>
          <w:p w14:paraId="75E18AC4" w14:textId="3FB2645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07527</w:t>
              </w:r>
            </w:hyperlink>
          </w:p>
        </w:tc>
        <w:tc>
          <w:tcPr>
            <w:tcW w:w="1357" w:type="dxa"/>
            <w:vAlign w:val="center"/>
          </w:tcPr>
          <w:p w14:paraId="689577F6" w14:textId="39C0EF3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32EC81C476KE5L</w:t>
              </w:r>
            </w:hyperlink>
          </w:p>
        </w:tc>
        <w:tc>
          <w:tcPr>
            <w:tcW w:w="626" w:type="dxa"/>
            <w:vAlign w:val="center"/>
          </w:tcPr>
          <w:p w14:paraId="492814D3" w14:textId="39A704D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46-7369</w:t>
              </w:r>
            </w:hyperlink>
          </w:p>
        </w:tc>
        <w:tc>
          <w:tcPr>
            <w:tcW w:w="1182" w:type="dxa"/>
            <w:vAlign w:val="center"/>
          </w:tcPr>
          <w:p w14:paraId="21B3B12E" w14:textId="5771E52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10531-1-ND</w:t>
              </w:r>
            </w:hyperlink>
          </w:p>
        </w:tc>
      </w:tr>
      <w:tr w:rsidR="00A54C50" w14:paraId="2F6654FF" w14:textId="77777777" w:rsidTr="00AC4984">
        <w:tc>
          <w:tcPr>
            <w:tcW w:w="645" w:type="dxa"/>
            <w:vAlign w:val="center"/>
          </w:tcPr>
          <w:p w14:paraId="0A961C51" w14:textId="4771E236"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3BC90B72" w14:textId="77001CE9" w:rsidR="00A54C50" w:rsidRDefault="00A54C50" w:rsidP="000C0A14">
            <w:pPr>
              <w:jc w:val="center"/>
              <w:rPr>
                <w:lang w:val="en-US"/>
              </w:rPr>
            </w:pPr>
            <w:r>
              <w:rPr>
                <w:rFonts w:ascii="Segoe UI" w:hAnsi="Segoe UI" w:cs="Segoe UI"/>
                <w:color w:val="000000"/>
                <w:sz w:val="16"/>
                <w:szCs w:val="16"/>
              </w:rPr>
              <w:t>C5, C6</w:t>
            </w:r>
          </w:p>
        </w:tc>
        <w:tc>
          <w:tcPr>
            <w:tcW w:w="1440" w:type="dxa"/>
            <w:vAlign w:val="center"/>
          </w:tcPr>
          <w:p w14:paraId="2AC8DAD9" w14:textId="5A621B0B" w:rsidR="00A54C50" w:rsidRDefault="00A54C50" w:rsidP="000C0A14">
            <w:pPr>
              <w:jc w:val="center"/>
              <w:rPr>
                <w:lang w:val="en-US"/>
              </w:rPr>
            </w:pPr>
            <w:r>
              <w:rPr>
                <w:rFonts w:ascii="Segoe UI" w:hAnsi="Segoe UI" w:cs="Segoe UI"/>
                <w:color w:val="000000"/>
                <w:sz w:val="16"/>
                <w:szCs w:val="16"/>
              </w:rPr>
              <w:t>EMK212B7475KG-T</w:t>
            </w:r>
          </w:p>
        </w:tc>
        <w:tc>
          <w:tcPr>
            <w:tcW w:w="1692" w:type="dxa"/>
            <w:vAlign w:val="center"/>
          </w:tcPr>
          <w:p w14:paraId="768086C7" w14:textId="00B44D57" w:rsidR="00A54C50" w:rsidRDefault="00A54C50" w:rsidP="000C0A14">
            <w:pPr>
              <w:jc w:val="center"/>
              <w:rPr>
                <w:lang w:val="en-US"/>
              </w:rPr>
            </w:pPr>
            <w:r>
              <w:rPr>
                <w:rFonts w:ascii="Segoe UI" w:hAnsi="Segoe UI" w:cs="Segoe UI"/>
                <w:color w:val="000000"/>
                <w:sz w:val="16"/>
                <w:szCs w:val="16"/>
              </w:rPr>
              <w:t>4,7uF, 50V, 0805, ±10%, Cer. X7R</w:t>
            </w:r>
          </w:p>
        </w:tc>
        <w:tc>
          <w:tcPr>
            <w:tcW w:w="642" w:type="dxa"/>
            <w:vAlign w:val="center"/>
          </w:tcPr>
          <w:p w14:paraId="3BBF793A" w14:textId="2007BC0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112841</w:t>
              </w:r>
            </w:hyperlink>
          </w:p>
        </w:tc>
        <w:tc>
          <w:tcPr>
            <w:tcW w:w="1357" w:type="dxa"/>
            <w:vAlign w:val="center"/>
          </w:tcPr>
          <w:p w14:paraId="3B9A8681" w14:textId="63C42B1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63-EMK212B7475KG-T</w:t>
              </w:r>
            </w:hyperlink>
          </w:p>
        </w:tc>
        <w:tc>
          <w:tcPr>
            <w:tcW w:w="626" w:type="dxa"/>
            <w:vAlign w:val="center"/>
          </w:tcPr>
          <w:p w14:paraId="3226D3F0" w14:textId="77777777" w:rsidR="00A54C50" w:rsidRPr="000C0A14" w:rsidRDefault="00A54C50" w:rsidP="000C0A14">
            <w:pPr>
              <w:jc w:val="center"/>
              <w:rPr>
                <w:lang w:val="en-US"/>
              </w:rPr>
            </w:pPr>
          </w:p>
        </w:tc>
        <w:tc>
          <w:tcPr>
            <w:tcW w:w="1182" w:type="dxa"/>
            <w:vAlign w:val="center"/>
          </w:tcPr>
          <w:p w14:paraId="169D6632" w14:textId="77B5BD3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7-2394-1-ND</w:t>
              </w:r>
            </w:hyperlink>
          </w:p>
        </w:tc>
      </w:tr>
      <w:tr w:rsidR="00A54C50" w14:paraId="41E6D5B9" w14:textId="77777777" w:rsidTr="00AC4984">
        <w:tc>
          <w:tcPr>
            <w:tcW w:w="645" w:type="dxa"/>
            <w:vAlign w:val="center"/>
          </w:tcPr>
          <w:p w14:paraId="03D78365" w14:textId="12292E25" w:rsidR="00A54C50" w:rsidRDefault="00A54C50" w:rsidP="000C0A14">
            <w:pPr>
              <w:jc w:val="center"/>
              <w:rPr>
                <w:lang w:val="en-US"/>
              </w:rPr>
            </w:pPr>
            <w:r>
              <w:rPr>
                <w:rFonts w:ascii="Segoe UI" w:hAnsi="Segoe UI" w:cs="Segoe UI"/>
                <w:color w:val="000000"/>
                <w:sz w:val="16"/>
                <w:szCs w:val="16"/>
              </w:rPr>
              <w:t>3</w:t>
            </w:r>
          </w:p>
        </w:tc>
        <w:tc>
          <w:tcPr>
            <w:tcW w:w="910" w:type="dxa"/>
            <w:vAlign w:val="center"/>
          </w:tcPr>
          <w:p w14:paraId="7DD87B7A" w14:textId="50DBED6C" w:rsidR="00A54C50" w:rsidRDefault="00A54C50" w:rsidP="000C0A14">
            <w:pPr>
              <w:jc w:val="center"/>
              <w:rPr>
                <w:lang w:val="en-US"/>
              </w:rPr>
            </w:pPr>
            <w:r>
              <w:rPr>
                <w:rFonts w:ascii="Segoe UI" w:hAnsi="Segoe UI" w:cs="Segoe UI"/>
                <w:color w:val="000000"/>
                <w:sz w:val="16"/>
                <w:szCs w:val="16"/>
              </w:rPr>
              <w:t>C11, C12, C13</w:t>
            </w:r>
          </w:p>
        </w:tc>
        <w:tc>
          <w:tcPr>
            <w:tcW w:w="1440" w:type="dxa"/>
            <w:vAlign w:val="center"/>
          </w:tcPr>
          <w:p w14:paraId="7505E397" w14:textId="203039FA" w:rsidR="00A54C50" w:rsidRDefault="00A54C50" w:rsidP="000C0A14">
            <w:pPr>
              <w:jc w:val="center"/>
              <w:rPr>
                <w:lang w:val="en-US"/>
              </w:rPr>
            </w:pPr>
            <w:r>
              <w:rPr>
                <w:rFonts w:ascii="Segoe UI" w:hAnsi="Segoe UI" w:cs="Segoe UI"/>
                <w:color w:val="000000"/>
                <w:sz w:val="16"/>
                <w:szCs w:val="16"/>
              </w:rPr>
              <w:t>0402N390J500CT</w:t>
            </w:r>
          </w:p>
        </w:tc>
        <w:tc>
          <w:tcPr>
            <w:tcW w:w="1692" w:type="dxa"/>
            <w:vAlign w:val="center"/>
          </w:tcPr>
          <w:p w14:paraId="7DF903D3" w14:textId="752CFB51" w:rsidR="00A54C50" w:rsidRDefault="00A54C50" w:rsidP="000C0A14">
            <w:pPr>
              <w:jc w:val="center"/>
              <w:rPr>
                <w:lang w:val="en-US"/>
              </w:rPr>
            </w:pPr>
            <w:r>
              <w:rPr>
                <w:rFonts w:ascii="Segoe UI" w:hAnsi="Segoe UI" w:cs="Segoe UI"/>
                <w:color w:val="000000"/>
                <w:sz w:val="16"/>
                <w:szCs w:val="16"/>
              </w:rPr>
              <w:t>39pF, 50V, 0402, ±5%, C0G/NP0</w:t>
            </w:r>
          </w:p>
        </w:tc>
        <w:tc>
          <w:tcPr>
            <w:tcW w:w="642" w:type="dxa"/>
            <w:vAlign w:val="center"/>
          </w:tcPr>
          <w:p w14:paraId="5514AC1D" w14:textId="59B247E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524781</w:t>
              </w:r>
            </w:hyperlink>
          </w:p>
        </w:tc>
        <w:tc>
          <w:tcPr>
            <w:tcW w:w="1357" w:type="dxa"/>
            <w:vAlign w:val="center"/>
          </w:tcPr>
          <w:p w14:paraId="151BB51F" w14:textId="277DAEA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91-0402N390J500CT</w:t>
              </w:r>
            </w:hyperlink>
          </w:p>
        </w:tc>
        <w:tc>
          <w:tcPr>
            <w:tcW w:w="626" w:type="dxa"/>
            <w:vAlign w:val="center"/>
          </w:tcPr>
          <w:p w14:paraId="63001EE8" w14:textId="77777777" w:rsidR="00A54C50" w:rsidRPr="000C0A14" w:rsidRDefault="00A54C50" w:rsidP="000C0A14">
            <w:pPr>
              <w:jc w:val="center"/>
              <w:rPr>
                <w:lang w:val="en-US"/>
              </w:rPr>
            </w:pPr>
          </w:p>
        </w:tc>
        <w:tc>
          <w:tcPr>
            <w:tcW w:w="1182" w:type="dxa"/>
            <w:vAlign w:val="center"/>
          </w:tcPr>
          <w:p w14:paraId="16AE9069" w14:textId="1BA223E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292-1312-1-ND</w:t>
              </w:r>
            </w:hyperlink>
          </w:p>
        </w:tc>
      </w:tr>
      <w:tr w:rsidR="00A54C50" w14:paraId="09EDED90" w14:textId="77777777" w:rsidTr="00AC4984">
        <w:tc>
          <w:tcPr>
            <w:tcW w:w="645" w:type="dxa"/>
            <w:vAlign w:val="center"/>
          </w:tcPr>
          <w:p w14:paraId="4FA20248" w14:textId="3648D3C0"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153E6976" w14:textId="22F03D60" w:rsidR="00A54C50" w:rsidRDefault="00A54C50" w:rsidP="000C0A14">
            <w:pPr>
              <w:jc w:val="center"/>
              <w:rPr>
                <w:lang w:val="en-US"/>
              </w:rPr>
            </w:pPr>
            <w:r>
              <w:rPr>
                <w:rFonts w:ascii="Segoe UI" w:hAnsi="Segoe UI" w:cs="Segoe UI"/>
                <w:color w:val="000000"/>
                <w:sz w:val="16"/>
                <w:szCs w:val="16"/>
              </w:rPr>
              <w:t>C14, C17</w:t>
            </w:r>
          </w:p>
        </w:tc>
        <w:tc>
          <w:tcPr>
            <w:tcW w:w="1440" w:type="dxa"/>
            <w:vAlign w:val="center"/>
          </w:tcPr>
          <w:p w14:paraId="16609D86" w14:textId="756F506E" w:rsidR="00A54C50" w:rsidRDefault="00A54C50" w:rsidP="000C0A14">
            <w:pPr>
              <w:jc w:val="center"/>
              <w:rPr>
                <w:lang w:val="en-US"/>
              </w:rPr>
            </w:pPr>
            <w:r>
              <w:rPr>
                <w:rFonts w:ascii="Segoe UI" w:hAnsi="Segoe UI" w:cs="Segoe UI"/>
                <w:color w:val="000000"/>
                <w:sz w:val="16"/>
                <w:szCs w:val="16"/>
              </w:rPr>
              <w:t>CC0402JRNPO9BN101</w:t>
            </w:r>
          </w:p>
        </w:tc>
        <w:tc>
          <w:tcPr>
            <w:tcW w:w="1692" w:type="dxa"/>
            <w:vAlign w:val="center"/>
          </w:tcPr>
          <w:p w14:paraId="1387E65D" w14:textId="4A6D93E1" w:rsidR="00A54C50" w:rsidRDefault="00A54C50" w:rsidP="000C0A14">
            <w:pPr>
              <w:jc w:val="center"/>
              <w:rPr>
                <w:lang w:val="en-US"/>
              </w:rPr>
            </w:pPr>
            <w:r>
              <w:rPr>
                <w:rFonts w:ascii="Segoe UI" w:hAnsi="Segoe UI" w:cs="Segoe UI"/>
                <w:color w:val="000000"/>
                <w:sz w:val="16"/>
                <w:szCs w:val="16"/>
              </w:rPr>
              <w:t>100pF, 50V, 0402, ±5%, C0G/NP0</w:t>
            </w:r>
          </w:p>
        </w:tc>
        <w:tc>
          <w:tcPr>
            <w:tcW w:w="642" w:type="dxa"/>
            <w:vAlign w:val="center"/>
          </w:tcPr>
          <w:p w14:paraId="5F9D389A" w14:textId="68CF0BC2"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019226</w:t>
              </w:r>
            </w:hyperlink>
          </w:p>
        </w:tc>
        <w:tc>
          <w:tcPr>
            <w:tcW w:w="1357" w:type="dxa"/>
            <w:vAlign w:val="center"/>
          </w:tcPr>
          <w:p w14:paraId="2D915C57" w14:textId="6A02F65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C402JRNPO9BN101</w:t>
              </w:r>
            </w:hyperlink>
          </w:p>
        </w:tc>
        <w:tc>
          <w:tcPr>
            <w:tcW w:w="626" w:type="dxa"/>
            <w:vAlign w:val="center"/>
          </w:tcPr>
          <w:p w14:paraId="3C903AC4" w14:textId="77777777" w:rsidR="00A54C50" w:rsidRPr="000C0A14" w:rsidRDefault="00A54C50" w:rsidP="000C0A14">
            <w:pPr>
              <w:jc w:val="center"/>
              <w:rPr>
                <w:lang w:val="en-US"/>
              </w:rPr>
            </w:pPr>
          </w:p>
        </w:tc>
        <w:tc>
          <w:tcPr>
            <w:tcW w:w="1182" w:type="dxa"/>
            <w:vAlign w:val="center"/>
          </w:tcPr>
          <w:p w14:paraId="042B3DC9" w14:textId="0EB0E11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1024-1-ND</w:t>
              </w:r>
            </w:hyperlink>
          </w:p>
        </w:tc>
      </w:tr>
      <w:tr w:rsidR="000C0A14" w14:paraId="3D5F2691" w14:textId="77777777" w:rsidTr="00AC4984">
        <w:tc>
          <w:tcPr>
            <w:tcW w:w="645" w:type="dxa"/>
            <w:vAlign w:val="center"/>
          </w:tcPr>
          <w:p w14:paraId="39C839D8" w14:textId="32B7EA66"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15FEF08" w14:textId="54A829FD" w:rsidR="00A54C50" w:rsidRDefault="00A54C50" w:rsidP="000C0A14">
            <w:pPr>
              <w:jc w:val="center"/>
              <w:rPr>
                <w:lang w:val="en-US"/>
              </w:rPr>
            </w:pPr>
            <w:r>
              <w:rPr>
                <w:rFonts w:ascii="Segoe UI" w:hAnsi="Segoe UI" w:cs="Segoe UI"/>
                <w:color w:val="000000"/>
                <w:sz w:val="16"/>
                <w:szCs w:val="16"/>
              </w:rPr>
              <w:t>C15, C16</w:t>
            </w:r>
          </w:p>
        </w:tc>
        <w:tc>
          <w:tcPr>
            <w:tcW w:w="1440" w:type="dxa"/>
            <w:vAlign w:val="center"/>
          </w:tcPr>
          <w:p w14:paraId="6861E9DC" w14:textId="525FAE11" w:rsidR="00A54C50" w:rsidRDefault="00A54C50" w:rsidP="000C0A14">
            <w:pPr>
              <w:jc w:val="center"/>
              <w:rPr>
                <w:lang w:val="en-US"/>
              </w:rPr>
            </w:pPr>
            <w:r>
              <w:rPr>
                <w:rFonts w:ascii="Segoe UI" w:hAnsi="Segoe UI" w:cs="Segoe UI"/>
                <w:color w:val="000000"/>
                <w:sz w:val="16"/>
                <w:szCs w:val="16"/>
              </w:rPr>
              <w:t>885012205018</w:t>
            </w:r>
          </w:p>
        </w:tc>
        <w:tc>
          <w:tcPr>
            <w:tcW w:w="1692" w:type="dxa"/>
            <w:vAlign w:val="center"/>
          </w:tcPr>
          <w:p w14:paraId="0F55829A" w14:textId="3BA5B63E" w:rsidR="00A54C50" w:rsidRDefault="00A54C50" w:rsidP="000C0A14">
            <w:pPr>
              <w:jc w:val="center"/>
              <w:rPr>
                <w:lang w:val="en-US"/>
              </w:rPr>
            </w:pPr>
            <w:r>
              <w:rPr>
                <w:rFonts w:ascii="Segoe UI" w:hAnsi="Segoe UI" w:cs="Segoe UI"/>
                <w:color w:val="000000"/>
                <w:sz w:val="16"/>
                <w:szCs w:val="16"/>
              </w:rPr>
              <w:t>100nF, 10V, 0402, ±10%, Cer. X7R</w:t>
            </w:r>
          </w:p>
        </w:tc>
        <w:tc>
          <w:tcPr>
            <w:tcW w:w="642" w:type="dxa"/>
            <w:vAlign w:val="center"/>
          </w:tcPr>
          <w:p w14:paraId="5E801414" w14:textId="5F4D29D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95164</w:t>
              </w:r>
            </w:hyperlink>
          </w:p>
        </w:tc>
        <w:tc>
          <w:tcPr>
            <w:tcW w:w="1357" w:type="dxa"/>
            <w:vAlign w:val="center"/>
          </w:tcPr>
          <w:p w14:paraId="728F1DB4" w14:textId="2E4BC5B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0-885012205018</w:t>
              </w:r>
            </w:hyperlink>
          </w:p>
        </w:tc>
        <w:tc>
          <w:tcPr>
            <w:tcW w:w="626" w:type="dxa"/>
            <w:vAlign w:val="center"/>
          </w:tcPr>
          <w:p w14:paraId="77736571" w14:textId="2BEE0EA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39-1452</w:t>
              </w:r>
            </w:hyperlink>
          </w:p>
        </w:tc>
        <w:tc>
          <w:tcPr>
            <w:tcW w:w="1182" w:type="dxa"/>
            <w:vAlign w:val="center"/>
          </w:tcPr>
          <w:p w14:paraId="2107A55A" w14:textId="66B4BD1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2-7513-1-ND</w:t>
              </w:r>
            </w:hyperlink>
          </w:p>
        </w:tc>
      </w:tr>
      <w:tr w:rsidR="000C0A14" w14:paraId="50F92977" w14:textId="77777777" w:rsidTr="00AC4984">
        <w:tc>
          <w:tcPr>
            <w:tcW w:w="645" w:type="dxa"/>
            <w:vAlign w:val="center"/>
          </w:tcPr>
          <w:p w14:paraId="06575D59" w14:textId="3EC7CD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0A4DC8C" w14:textId="12353AB3" w:rsidR="00A54C50" w:rsidRDefault="00A54C50" w:rsidP="000C0A14">
            <w:pPr>
              <w:jc w:val="center"/>
              <w:rPr>
                <w:lang w:val="en-US"/>
              </w:rPr>
            </w:pPr>
            <w:r>
              <w:rPr>
                <w:rFonts w:ascii="Segoe UI" w:hAnsi="Segoe UI" w:cs="Segoe UI"/>
                <w:color w:val="000000"/>
                <w:sz w:val="16"/>
                <w:szCs w:val="16"/>
              </w:rPr>
              <w:t>C21</w:t>
            </w:r>
          </w:p>
        </w:tc>
        <w:tc>
          <w:tcPr>
            <w:tcW w:w="1440" w:type="dxa"/>
            <w:vAlign w:val="center"/>
          </w:tcPr>
          <w:p w14:paraId="2FADD00F" w14:textId="1F19A0D3" w:rsidR="00A54C50" w:rsidRDefault="00A54C50" w:rsidP="000C0A14">
            <w:pPr>
              <w:jc w:val="center"/>
              <w:rPr>
                <w:lang w:val="en-US"/>
              </w:rPr>
            </w:pPr>
            <w:r>
              <w:rPr>
                <w:rFonts w:ascii="Segoe UI" w:hAnsi="Segoe UI" w:cs="Segoe UI"/>
                <w:color w:val="000000"/>
                <w:sz w:val="16"/>
                <w:szCs w:val="16"/>
              </w:rPr>
              <w:t>C0603C621J5GACTU</w:t>
            </w:r>
          </w:p>
        </w:tc>
        <w:tc>
          <w:tcPr>
            <w:tcW w:w="1692" w:type="dxa"/>
            <w:vAlign w:val="center"/>
          </w:tcPr>
          <w:p w14:paraId="3A13AA30" w14:textId="353B702E" w:rsidR="00A54C50" w:rsidRDefault="00A54C50" w:rsidP="000C0A14">
            <w:pPr>
              <w:jc w:val="center"/>
              <w:rPr>
                <w:lang w:val="en-US"/>
              </w:rPr>
            </w:pPr>
            <w:r>
              <w:rPr>
                <w:rFonts w:ascii="Segoe UI" w:hAnsi="Segoe UI" w:cs="Segoe UI"/>
                <w:color w:val="000000"/>
                <w:sz w:val="16"/>
                <w:szCs w:val="16"/>
              </w:rPr>
              <w:t>620pF, 50V, 0603, ±5%, C0G/NP0</w:t>
            </w:r>
          </w:p>
        </w:tc>
        <w:tc>
          <w:tcPr>
            <w:tcW w:w="642" w:type="dxa"/>
            <w:vAlign w:val="center"/>
          </w:tcPr>
          <w:p w14:paraId="1F74CC01" w14:textId="444B710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19768</w:t>
              </w:r>
            </w:hyperlink>
          </w:p>
        </w:tc>
        <w:tc>
          <w:tcPr>
            <w:tcW w:w="1357" w:type="dxa"/>
            <w:vAlign w:val="center"/>
          </w:tcPr>
          <w:p w14:paraId="5EC310A9" w14:textId="1D3BC4A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0603C621J5G</w:t>
              </w:r>
            </w:hyperlink>
          </w:p>
        </w:tc>
        <w:tc>
          <w:tcPr>
            <w:tcW w:w="626" w:type="dxa"/>
            <w:vAlign w:val="center"/>
          </w:tcPr>
          <w:p w14:paraId="7C631C7A" w14:textId="77777777" w:rsidR="00A54C50" w:rsidRPr="000C0A14" w:rsidRDefault="00A54C50" w:rsidP="000C0A14">
            <w:pPr>
              <w:jc w:val="center"/>
              <w:rPr>
                <w:lang w:val="en-US"/>
              </w:rPr>
            </w:pPr>
          </w:p>
        </w:tc>
        <w:tc>
          <w:tcPr>
            <w:tcW w:w="1182" w:type="dxa"/>
            <w:vAlign w:val="center"/>
          </w:tcPr>
          <w:p w14:paraId="0148628B" w14:textId="18F318F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3288-1-ND</w:t>
              </w:r>
            </w:hyperlink>
          </w:p>
        </w:tc>
      </w:tr>
      <w:tr w:rsidR="000C0A14" w14:paraId="363F3850" w14:textId="77777777" w:rsidTr="00AC4984">
        <w:tc>
          <w:tcPr>
            <w:tcW w:w="645" w:type="dxa"/>
            <w:vAlign w:val="center"/>
          </w:tcPr>
          <w:p w14:paraId="01B89234" w14:textId="4111E30C"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0CD76E9" w14:textId="66400DFC" w:rsidR="00A54C50" w:rsidRDefault="00A54C50" w:rsidP="000C0A14">
            <w:pPr>
              <w:jc w:val="center"/>
              <w:rPr>
                <w:lang w:val="en-US"/>
              </w:rPr>
            </w:pPr>
            <w:r>
              <w:rPr>
                <w:rFonts w:ascii="Segoe UI" w:hAnsi="Segoe UI" w:cs="Segoe UI"/>
                <w:color w:val="000000"/>
                <w:sz w:val="16"/>
                <w:szCs w:val="16"/>
              </w:rPr>
              <w:t>C22</w:t>
            </w:r>
          </w:p>
        </w:tc>
        <w:tc>
          <w:tcPr>
            <w:tcW w:w="1440" w:type="dxa"/>
            <w:vAlign w:val="center"/>
          </w:tcPr>
          <w:p w14:paraId="05578DF6" w14:textId="42657974" w:rsidR="00A54C50" w:rsidRDefault="00A54C50" w:rsidP="000C0A14">
            <w:pPr>
              <w:jc w:val="center"/>
              <w:rPr>
                <w:lang w:val="en-US"/>
              </w:rPr>
            </w:pPr>
            <w:r>
              <w:rPr>
                <w:rFonts w:ascii="Segoe UI" w:hAnsi="Segoe UI" w:cs="Segoe UI"/>
                <w:color w:val="000000"/>
                <w:sz w:val="16"/>
                <w:szCs w:val="16"/>
              </w:rPr>
              <w:t>GCM21BR71H105KA03L</w:t>
            </w:r>
          </w:p>
        </w:tc>
        <w:tc>
          <w:tcPr>
            <w:tcW w:w="1692" w:type="dxa"/>
            <w:vAlign w:val="center"/>
          </w:tcPr>
          <w:p w14:paraId="0AEDBB29" w14:textId="49F1291D" w:rsidR="00A54C50" w:rsidRDefault="00A54C50" w:rsidP="000C0A14">
            <w:pPr>
              <w:jc w:val="center"/>
              <w:rPr>
                <w:lang w:val="en-US"/>
              </w:rPr>
            </w:pPr>
            <w:r>
              <w:rPr>
                <w:rFonts w:ascii="Segoe UI" w:hAnsi="Segoe UI" w:cs="Segoe UI"/>
                <w:color w:val="000000"/>
                <w:sz w:val="16"/>
                <w:szCs w:val="16"/>
              </w:rPr>
              <w:t>1uF/50V/0805/±10%/Cer. X7R</w:t>
            </w:r>
          </w:p>
        </w:tc>
        <w:tc>
          <w:tcPr>
            <w:tcW w:w="642" w:type="dxa"/>
            <w:vAlign w:val="center"/>
          </w:tcPr>
          <w:p w14:paraId="5D31CE7D" w14:textId="43C30C6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688485</w:t>
              </w:r>
            </w:hyperlink>
          </w:p>
        </w:tc>
        <w:tc>
          <w:tcPr>
            <w:tcW w:w="1357" w:type="dxa"/>
            <w:vAlign w:val="center"/>
          </w:tcPr>
          <w:p w14:paraId="5ACB6CE5" w14:textId="2CC0E26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CM21BR71H105KA3L</w:t>
              </w:r>
            </w:hyperlink>
          </w:p>
        </w:tc>
        <w:tc>
          <w:tcPr>
            <w:tcW w:w="626" w:type="dxa"/>
            <w:vAlign w:val="center"/>
          </w:tcPr>
          <w:p w14:paraId="491D8514" w14:textId="77777777" w:rsidR="00A54C50" w:rsidRPr="000C0A14" w:rsidRDefault="00A54C50" w:rsidP="000C0A14">
            <w:pPr>
              <w:jc w:val="center"/>
              <w:rPr>
                <w:lang w:val="en-US"/>
              </w:rPr>
            </w:pPr>
          </w:p>
        </w:tc>
        <w:tc>
          <w:tcPr>
            <w:tcW w:w="1182" w:type="dxa"/>
            <w:vAlign w:val="center"/>
          </w:tcPr>
          <w:p w14:paraId="0C871BB9" w14:textId="7EBB633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10675-1-ND</w:t>
              </w:r>
            </w:hyperlink>
          </w:p>
        </w:tc>
      </w:tr>
      <w:tr w:rsidR="000C0A14" w14:paraId="33906FE2" w14:textId="77777777" w:rsidTr="00AC4984">
        <w:tc>
          <w:tcPr>
            <w:tcW w:w="645" w:type="dxa"/>
            <w:vAlign w:val="center"/>
          </w:tcPr>
          <w:p w14:paraId="32602011" w14:textId="75D9F2D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CBAFF33" w14:textId="45473059" w:rsidR="00A54C50" w:rsidRDefault="00A54C50" w:rsidP="000C0A14">
            <w:pPr>
              <w:jc w:val="center"/>
              <w:rPr>
                <w:lang w:val="en-US"/>
              </w:rPr>
            </w:pPr>
            <w:r>
              <w:rPr>
                <w:rFonts w:ascii="Segoe UI" w:hAnsi="Segoe UI" w:cs="Segoe UI"/>
                <w:color w:val="000000"/>
                <w:sz w:val="16"/>
                <w:szCs w:val="16"/>
              </w:rPr>
              <w:t>C24</w:t>
            </w:r>
          </w:p>
        </w:tc>
        <w:tc>
          <w:tcPr>
            <w:tcW w:w="1440" w:type="dxa"/>
            <w:vAlign w:val="center"/>
          </w:tcPr>
          <w:p w14:paraId="1CDD04E5" w14:textId="5716B05B" w:rsidR="00A54C50" w:rsidRDefault="00A54C50" w:rsidP="000C0A14">
            <w:pPr>
              <w:jc w:val="center"/>
              <w:rPr>
                <w:lang w:val="en-US"/>
              </w:rPr>
            </w:pPr>
            <w:r>
              <w:rPr>
                <w:rFonts w:ascii="Segoe UI" w:hAnsi="Segoe UI" w:cs="Segoe UI"/>
                <w:color w:val="000000"/>
                <w:sz w:val="16"/>
                <w:szCs w:val="16"/>
              </w:rPr>
              <w:t>GRM1885C1H103JA01D</w:t>
            </w:r>
          </w:p>
        </w:tc>
        <w:tc>
          <w:tcPr>
            <w:tcW w:w="1692" w:type="dxa"/>
            <w:vAlign w:val="center"/>
          </w:tcPr>
          <w:p w14:paraId="661195F6" w14:textId="1C786DB9" w:rsidR="00A54C50" w:rsidRDefault="00A54C50" w:rsidP="000C0A14">
            <w:pPr>
              <w:jc w:val="center"/>
              <w:rPr>
                <w:lang w:val="en-US"/>
              </w:rPr>
            </w:pPr>
            <w:r>
              <w:rPr>
                <w:rFonts w:ascii="Segoe UI" w:hAnsi="Segoe UI" w:cs="Segoe UI"/>
                <w:color w:val="000000"/>
                <w:sz w:val="16"/>
                <w:szCs w:val="16"/>
              </w:rPr>
              <w:t>10nF, 50V, 0603,  ±5%, Cer. C0G</w:t>
            </w:r>
          </w:p>
        </w:tc>
        <w:tc>
          <w:tcPr>
            <w:tcW w:w="642" w:type="dxa"/>
            <w:vAlign w:val="center"/>
          </w:tcPr>
          <w:p w14:paraId="4BB2F73A" w14:textId="531623C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56107</w:t>
              </w:r>
            </w:hyperlink>
          </w:p>
        </w:tc>
        <w:tc>
          <w:tcPr>
            <w:tcW w:w="1357" w:type="dxa"/>
            <w:vAlign w:val="center"/>
          </w:tcPr>
          <w:p w14:paraId="2BC34563" w14:textId="1368684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1885C1H103JA1D</w:t>
              </w:r>
            </w:hyperlink>
          </w:p>
        </w:tc>
        <w:tc>
          <w:tcPr>
            <w:tcW w:w="626" w:type="dxa"/>
            <w:vAlign w:val="center"/>
          </w:tcPr>
          <w:p w14:paraId="7D49AE38" w14:textId="27747E5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5-1430</w:t>
              </w:r>
            </w:hyperlink>
          </w:p>
        </w:tc>
        <w:tc>
          <w:tcPr>
            <w:tcW w:w="1182" w:type="dxa"/>
            <w:vAlign w:val="center"/>
          </w:tcPr>
          <w:p w14:paraId="0EAD9095" w14:textId="3B1F018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9666-1-ND</w:t>
              </w:r>
            </w:hyperlink>
          </w:p>
        </w:tc>
      </w:tr>
      <w:tr w:rsidR="000C0A14" w14:paraId="734D8DCC" w14:textId="77777777" w:rsidTr="00AC4984">
        <w:tc>
          <w:tcPr>
            <w:tcW w:w="645" w:type="dxa"/>
            <w:vAlign w:val="center"/>
          </w:tcPr>
          <w:p w14:paraId="4720FD14" w14:textId="2F8A8DE8"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799C926" w14:textId="7172CC67" w:rsidR="00A54C50" w:rsidRDefault="00A54C50" w:rsidP="000C0A14">
            <w:pPr>
              <w:jc w:val="center"/>
              <w:rPr>
                <w:lang w:val="en-US"/>
              </w:rPr>
            </w:pPr>
            <w:r>
              <w:rPr>
                <w:rFonts w:ascii="Segoe UI" w:hAnsi="Segoe UI" w:cs="Segoe UI"/>
                <w:color w:val="000000"/>
                <w:sz w:val="16"/>
                <w:szCs w:val="16"/>
              </w:rPr>
              <w:t>C25, C26</w:t>
            </w:r>
          </w:p>
        </w:tc>
        <w:tc>
          <w:tcPr>
            <w:tcW w:w="1440" w:type="dxa"/>
            <w:vAlign w:val="center"/>
          </w:tcPr>
          <w:p w14:paraId="41C68B53" w14:textId="5C18846D" w:rsidR="00A54C50" w:rsidRDefault="00A54C50" w:rsidP="000C0A14">
            <w:pPr>
              <w:jc w:val="center"/>
              <w:rPr>
                <w:lang w:val="en-US"/>
              </w:rPr>
            </w:pPr>
            <w:r>
              <w:rPr>
                <w:rFonts w:ascii="Segoe UI" w:hAnsi="Segoe UI" w:cs="Segoe UI"/>
                <w:color w:val="000000"/>
                <w:sz w:val="16"/>
                <w:szCs w:val="16"/>
              </w:rPr>
              <w:t>CC0603JRNPO9BN300</w:t>
            </w:r>
          </w:p>
        </w:tc>
        <w:tc>
          <w:tcPr>
            <w:tcW w:w="1692" w:type="dxa"/>
            <w:vAlign w:val="center"/>
          </w:tcPr>
          <w:p w14:paraId="78DBC4CB" w14:textId="339D30ED" w:rsidR="00A54C50" w:rsidRDefault="00A54C50" w:rsidP="000C0A14">
            <w:pPr>
              <w:jc w:val="center"/>
              <w:rPr>
                <w:lang w:val="en-US"/>
              </w:rPr>
            </w:pPr>
            <w:r>
              <w:rPr>
                <w:rFonts w:ascii="Segoe UI" w:hAnsi="Segoe UI" w:cs="Segoe UI"/>
                <w:color w:val="000000"/>
                <w:sz w:val="16"/>
                <w:szCs w:val="16"/>
              </w:rPr>
              <w:t>30pF, 50V, 0603, ±5%, C0G/NP0</w:t>
            </w:r>
          </w:p>
        </w:tc>
        <w:tc>
          <w:tcPr>
            <w:tcW w:w="642" w:type="dxa"/>
            <w:vAlign w:val="center"/>
          </w:tcPr>
          <w:p w14:paraId="22199131" w14:textId="306ABA1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69210</w:t>
              </w:r>
            </w:hyperlink>
          </w:p>
        </w:tc>
        <w:tc>
          <w:tcPr>
            <w:tcW w:w="1357" w:type="dxa"/>
            <w:vAlign w:val="center"/>
          </w:tcPr>
          <w:p w14:paraId="49E3B893" w14:textId="09718422"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C603JRNPO9BN300</w:t>
              </w:r>
            </w:hyperlink>
          </w:p>
        </w:tc>
        <w:tc>
          <w:tcPr>
            <w:tcW w:w="626" w:type="dxa"/>
            <w:vAlign w:val="center"/>
          </w:tcPr>
          <w:p w14:paraId="402CCCF3" w14:textId="77777777" w:rsidR="00A54C50" w:rsidRPr="000C0A14" w:rsidRDefault="00A54C50" w:rsidP="000C0A14">
            <w:pPr>
              <w:jc w:val="center"/>
              <w:rPr>
                <w:lang w:val="en-US"/>
              </w:rPr>
            </w:pPr>
          </w:p>
        </w:tc>
        <w:tc>
          <w:tcPr>
            <w:tcW w:w="1182" w:type="dxa"/>
            <w:vAlign w:val="center"/>
          </w:tcPr>
          <w:p w14:paraId="11BF4F30" w14:textId="62E6D14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3357-1-ND</w:t>
              </w:r>
            </w:hyperlink>
          </w:p>
        </w:tc>
      </w:tr>
      <w:tr w:rsidR="000C0A14" w14:paraId="4507475D" w14:textId="77777777" w:rsidTr="00AC4984">
        <w:tc>
          <w:tcPr>
            <w:tcW w:w="645" w:type="dxa"/>
            <w:vAlign w:val="center"/>
          </w:tcPr>
          <w:p w14:paraId="0145AF25" w14:textId="4BF7BB8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5CBE6F" w14:textId="79E30ED9" w:rsidR="00A54C50" w:rsidRDefault="00A54C50" w:rsidP="000C0A14">
            <w:pPr>
              <w:jc w:val="center"/>
              <w:rPr>
                <w:lang w:val="en-US"/>
              </w:rPr>
            </w:pPr>
            <w:r>
              <w:rPr>
                <w:rFonts w:ascii="Segoe UI" w:hAnsi="Segoe UI" w:cs="Segoe UI"/>
                <w:color w:val="000000"/>
                <w:sz w:val="16"/>
                <w:szCs w:val="16"/>
              </w:rPr>
              <w:t>C37</w:t>
            </w:r>
          </w:p>
        </w:tc>
        <w:tc>
          <w:tcPr>
            <w:tcW w:w="1440" w:type="dxa"/>
            <w:vAlign w:val="center"/>
          </w:tcPr>
          <w:p w14:paraId="260297AC" w14:textId="16BD99FD" w:rsidR="00A54C50" w:rsidRDefault="00A54C50" w:rsidP="000C0A14">
            <w:pPr>
              <w:jc w:val="center"/>
              <w:rPr>
                <w:lang w:val="en-US"/>
              </w:rPr>
            </w:pPr>
            <w:r>
              <w:rPr>
                <w:rFonts w:ascii="Segoe UI" w:hAnsi="Segoe UI" w:cs="Segoe UI"/>
                <w:color w:val="000000"/>
                <w:sz w:val="16"/>
                <w:szCs w:val="16"/>
              </w:rPr>
              <w:t>CGA3E1X7R1V474K080AC</w:t>
            </w:r>
          </w:p>
        </w:tc>
        <w:tc>
          <w:tcPr>
            <w:tcW w:w="1692" w:type="dxa"/>
            <w:vAlign w:val="center"/>
          </w:tcPr>
          <w:p w14:paraId="4C815D47" w14:textId="02C93BD5" w:rsidR="00A54C50" w:rsidRDefault="00A54C50" w:rsidP="000C0A14">
            <w:pPr>
              <w:jc w:val="center"/>
              <w:rPr>
                <w:lang w:val="en-US"/>
              </w:rPr>
            </w:pPr>
            <w:r>
              <w:rPr>
                <w:rFonts w:ascii="Segoe UI" w:hAnsi="Segoe UI" w:cs="Segoe UI"/>
                <w:color w:val="000000"/>
                <w:sz w:val="16"/>
                <w:szCs w:val="16"/>
              </w:rPr>
              <w:t>470nF/35V/0603/±10%/Cer. X7R</w:t>
            </w:r>
          </w:p>
        </w:tc>
        <w:tc>
          <w:tcPr>
            <w:tcW w:w="642" w:type="dxa"/>
            <w:vAlign w:val="center"/>
          </w:tcPr>
          <w:p w14:paraId="19E444B0" w14:textId="7D09015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46964</w:t>
              </w:r>
            </w:hyperlink>
          </w:p>
        </w:tc>
        <w:tc>
          <w:tcPr>
            <w:tcW w:w="1357" w:type="dxa"/>
            <w:vAlign w:val="center"/>
          </w:tcPr>
          <w:p w14:paraId="652BC9E2" w14:textId="5D8551D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GA3E1X7R1V474K</w:t>
              </w:r>
            </w:hyperlink>
          </w:p>
        </w:tc>
        <w:tc>
          <w:tcPr>
            <w:tcW w:w="626" w:type="dxa"/>
            <w:vAlign w:val="center"/>
          </w:tcPr>
          <w:p w14:paraId="5BECDAE9" w14:textId="5EA1201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15-5679</w:t>
              </w:r>
            </w:hyperlink>
          </w:p>
        </w:tc>
        <w:tc>
          <w:tcPr>
            <w:tcW w:w="1182" w:type="dxa"/>
            <w:vAlign w:val="center"/>
          </w:tcPr>
          <w:p w14:paraId="2897077E" w14:textId="6658BF4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6928-1-ND</w:t>
              </w:r>
            </w:hyperlink>
          </w:p>
        </w:tc>
      </w:tr>
      <w:tr w:rsidR="000C0A14" w14:paraId="1F7A89E8" w14:textId="77777777" w:rsidTr="00AC4984">
        <w:tc>
          <w:tcPr>
            <w:tcW w:w="645" w:type="dxa"/>
            <w:vAlign w:val="center"/>
          </w:tcPr>
          <w:p w14:paraId="4349856A" w14:textId="75B039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6900A0C" w14:textId="049325A1" w:rsidR="00A54C50" w:rsidRDefault="00A54C50" w:rsidP="000C0A14">
            <w:pPr>
              <w:jc w:val="center"/>
              <w:rPr>
                <w:lang w:val="en-US"/>
              </w:rPr>
            </w:pPr>
            <w:r>
              <w:rPr>
                <w:rFonts w:ascii="Segoe UI" w:hAnsi="Segoe UI" w:cs="Segoe UI"/>
                <w:color w:val="000000"/>
                <w:sz w:val="16"/>
                <w:szCs w:val="16"/>
              </w:rPr>
              <w:t>C38</w:t>
            </w:r>
          </w:p>
        </w:tc>
        <w:tc>
          <w:tcPr>
            <w:tcW w:w="1440" w:type="dxa"/>
            <w:vAlign w:val="center"/>
          </w:tcPr>
          <w:p w14:paraId="0EDE66B3" w14:textId="1C173F46" w:rsidR="00A54C50" w:rsidRDefault="00A54C50" w:rsidP="000C0A14">
            <w:pPr>
              <w:jc w:val="center"/>
              <w:rPr>
                <w:lang w:val="en-US"/>
              </w:rPr>
            </w:pPr>
            <w:r>
              <w:rPr>
                <w:rFonts w:ascii="Segoe UI" w:hAnsi="Segoe UI" w:cs="Segoe UI"/>
                <w:color w:val="000000"/>
                <w:sz w:val="16"/>
                <w:szCs w:val="16"/>
              </w:rPr>
              <w:t>CGA4J1X7R1V335K125AC</w:t>
            </w:r>
          </w:p>
        </w:tc>
        <w:tc>
          <w:tcPr>
            <w:tcW w:w="1692" w:type="dxa"/>
            <w:vAlign w:val="center"/>
          </w:tcPr>
          <w:p w14:paraId="051689B8" w14:textId="42E3133B" w:rsidR="00A54C50" w:rsidRDefault="00A54C50" w:rsidP="000C0A14">
            <w:pPr>
              <w:jc w:val="center"/>
              <w:rPr>
                <w:lang w:val="en-US"/>
              </w:rPr>
            </w:pPr>
            <w:r>
              <w:rPr>
                <w:rFonts w:ascii="Segoe UI" w:hAnsi="Segoe UI" w:cs="Segoe UI"/>
                <w:color w:val="000000"/>
                <w:sz w:val="16"/>
                <w:szCs w:val="16"/>
              </w:rPr>
              <w:t>3.3uF, 35V, 0805, ±10%, Cer. X7R</w:t>
            </w:r>
          </w:p>
        </w:tc>
        <w:tc>
          <w:tcPr>
            <w:tcW w:w="642" w:type="dxa"/>
            <w:vAlign w:val="center"/>
          </w:tcPr>
          <w:p w14:paraId="4CADFD28" w14:textId="1C659E1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90076</w:t>
              </w:r>
            </w:hyperlink>
          </w:p>
        </w:tc>
        <w:tc>
          <w:tcPr>
            <w:tcW w:w="1357" w:type="dxa"/>
            <w:vAlign w:val="center"/>
          </w:tcPr>
          <w:p w14:paraId="49D5D2E7" w14:textId="016FBD0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GA4J1X7R1V335KC</w:t>
              </w:r>
            </w:hyperlink>
          </w:p>
        </w:tc>
        <w:tc>
          <w:tcPr>
            <w:tcW w:w="626" w:type="dxa"/>
            <w:vAlign w:val="center"/>
          </w:tcPr>
          <w:p w14:paraId="2B08CCEC" w14:textId="77777777" w:rsidR="00A54C50" w:rsidRPr="000C0A14" w:rsidRDefault="00A54C50" w:rsidP="000C0A14">
            <w:pPr>
              <w:jc w:val="center"/>
              <w:rPr>
                <w:lang w:val="en-US"/>
              </w:rPr>
            </w:pPr>
          </w:p>
        </w:tc>
        <w:tc>
          <w:tcPr>
            <w:tcW w:w="1182" w:type="dxa"/>
            <w:vAlign w:val="center"/>
          </w:tcPr>
          <w:p w14:paraId="0BAA4DE2" w14:textId="36B30D4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75569-1-ND</w:t>
              </w:r>
            </w:hyperlink>
          </w:p>
        </w:tc>
      </w:tr>
      <w:tr w:rsidR="000C0A14" w14:paraId="2C43F192" w14:textId="77777777" w:rsidTr="00AC4984">
        <w:tc>
          <w:tcPr>
            <w:tcW w:w="645" w:type="dxa"/>
            <w:vAlign w:val="center"/>
          </w:tcPr>
          <w:p w14:paraId="3B09429A" w14:textId="0E1254C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D4CE60F" w14:textId="704B7417" w:rsidR="00A54C50" w:rsidRDefault="00A54C50" w:rsidP="000C0A14">
            <w:pPr>
              <w:jc w:val="center"/>
              <w:rPr>
                <w:lang w:val="en-US"/>
              </w:rPr>
            </w:pPr>
            <w:r>
              <w:rPr>
                <w:rFonts w:ascii="Segoe UI" w:hAnsi="Segoe UI" w:cs="Segoe UI"/>
                <w:color w:val="000000"/>
                <w:sz w:val="16"/>
                <w:szCs w:val="16"/>
              </w:rPr>
              <w:t>C39</w:t>
            </w:r>
          </w:p>
        </w:tc>
        <w:tc>
          <w:tcPr>
            <w:tcW w:w="1440" w:type="dxa"/>
            <w:vAlign w:val="center"/>
          </w:tcPr>
          <w:p w14:paraId="3A22BEAB" w14:textId="19B184BA" w:rsidR="00A54C50" w:rsidRDefault="00A54C50" w:rsidP="000C0A14">
            <w:pPr>
              <w:jc w:val="center"/>
              <w:rPr>
                <w:lang w:val="en-US"/>
              </w:rPr>
            </w:pPr>
            <w:r>
              <w:rPr>
                <w:rFonts w:ascii="Segoe UI" w:hAnsi="Segoe UI" w:cs="Segoe UI"/>
                <w:color w:val="000000"/>
                <w:sz w:val="16"/>
                <w:szCs w:val="16"/>
              </w:rPr>
              <w:t>GRM31CR71H475KA12L</w:t>
            </w:r>
          </w:p>
        </w:tc>
        <w:tc>
          <w:tcPr>
            <w:tcW w:w="1692" w:type="dxa"/>
            <w:vAlign w:val="center"/>
          </w:tcPr>
          <w:p w14:paraId="61F96B47" w14:textId="4A3D9C7A" w:rsidR="00A54C50" w:rsidRDefault="00A54C50" w:rsidP="000C0A14">
            <w:pPr>
              <w:jc w:val="center"/>
              <w:rPr>
                <w:lang w:val="en-US"/>
              </w:rPr>
            </w:pPr>
            <w:r>
              <w:rPr>
                <w:rFonts w:ascii="Segoe UI" w:hAnsi="Segoe UI" w:cs="Segoe UI"/>
                <w:color w:val="000000"/>
                <w:sz w:val="16"/>
                <w:szCs w:val="16"/>
              </w:rPr>
              <w:t>4,7uF, 50V, ±10%, Cer. X7R, 1206</w:t>
            </w:r>
          </w:p>
        </w:tc>
        <w:tc>
          <w:tcPr>
            <w:tcW w:w="642" w:type="dxa"/>
            <w:vAlign w:val="center"/>
          </w:tcPr>
          <w:p w14:paraId="389575BC" w14:textId="38A8C40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35545</w:t>
              </w:r>
            </w:hyperlink>
          </w:p>
        </w:tc>
        <w:tc>
          <w:tcPr>
            <w:tcW w:w="1357" w:type="dxa"/>
            <w:vAlign w:val="center"/>
          </w:tcPr>
          <w:p w14:paraId="58D27933" w14:textId="3D75BE0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RM31CR71H475KA2L</w:t>
              </w:r>
            </w:hyperlink>
          </w:p>
        </w:tc>
        <w:tc>
          <w:tcPr>
            <w:tcW w:w="626" w:type="dxa"/>
            <w:vAlign w:val="center"/>
          </w:tcPr>
          <w:p w14:paraId="1D807372" w14:textId="77777777" w:rsidR="00A54C50" w:rsidRPr="000C0A14" w:rsidRDefault="00A54C50" w:rsidP="000C0A14">
            <w:pPr>
              <w:jc w:val="center"/>
              <w:rPr>
                <w:lang w:val="en-US"/>
              </w:rPr>
            </w:pPr>
          </w:p>
        </w:tc>
        <w:tc>
          <w:tcPr>
            <w:tcW w:w="1182" w:type="dxa"/>
            <w:vAlign w:val="center"/>
          </w:tcPr>
          <w:p w14:paraId="63D98EB0" w14:textId="6907D8D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521-1-ND</w:t>
              </w:r>
            </w:hyperlink>
          </w:p>
        </w:tc>
      </w:tr>
      <w:tr w:rsidR="000C0A14" w14:paraId="4CA20B20" w14:textId="77777777" w:rsidTr="00AC4984">
        <w:tc>
          <w:tcPr>
            <w:tcW w:w="645" w:type="dxa"/>
            <w:vAlign w:val="center"/>
          </w:tcPr>
          <w:p w14:paraId="45973CA4" w14:textId="6D15FF0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5FE27CF" w14:textId="7FE58A5A" w:rsidR="00A54C50" w:rsidRDefault="00A54C50" w:rsidP="000C0A14">
            <w:pPr>
              <w:jc w:val="center"/>
              <w:rPr>
                <w:lang w:val="en-US"/>
              </w:rPr>
            </w:pPr>
            <w:r>
              <w:rPr>
                <w:rFonts w:ascii="Segoe UI" w:hAnsi="Segoe UI" w:cs="Segoe UI"/>
                <w:color w:val="000000"/>
                <w:sz w:val="16"/>
                <w:szCs w:val="16"/>
              </w:rPr>
              <w:t>C40</w:t>
            </w:r>
          </w:p>
        </w:tc>
        <w:tc>
          <w:tcPr>
            <w:tcW w:w="1440" w:type="dxa"/>
            <w:vAlign w:val="center"/>
          </w:tcPr>
          <w:p w14:paraId="124A0DF0" w14:textId="23F9A498" w:rsidR="00A54C50" w:rsidRDefault="00A54C50" w:rsidP="000C0A14">
            <w:pPr>
              <w:jc w:val="center"/>
              <w:rPr>
                <w:lang w:val="en-US"/>
              </w:rPr>
            </w:pPr>
            <w:r>
              <w:rPr>
                <w:rFonts w:ascii="Segoe UI" w:hAnsi="Segoe UI" w:cs="Segoe UI"/>
                <w:color w:val="000000"/>
                <w:sz w:val="16"/>
                <w:szCs w:val="16"/>
              </w:rPr>
              <w:t>EEEFK1C101P</w:t>
            </w:r>
          </w:p>
        </w:tc>
        <w:tc>
          <w:tcPr>
            <w:tcW w:w="1692" w:type="dxa"/>
            <w:vAlign w:val="center"/>
          </w:tcPr>
          <w:p w14:paraId="3E056C95" w14:textId="3B2C2579" w:rsidR="00A54C50" w:rsidRDefault="00A54C50" w:rsidP="000C0A14">
            <w:pPr>
              <w:jc w:val="center"/>
              <w:rPr>
                <w:lang w:val="en-US"/>
              </w:rPr>
            </w:pPr>
            <w:r w:rsidRPr="000C0A14">
              <w:rPr>
                <w:rFonts w:ascii="Segoe UI" w:hAnsi="Segoe UI" w:cs="Segoe UI"/>
                <w:color w:val="000000"/>
                <w:sz w:val="16"/>
                <w:szCs w:val="16"/>
                <w:lang w:val="en-US"/>
              </w:rPr>
              <w:t>100uF/16V/D /±20%/Elect. Aluminium</w:t>
            </w:r>
          </w:p>
        </w:tc>
        <w:tc>
          <w:tcPr>
            <w:tcW w:w="642" w:type="dxa"/>
            <w:vAlign w:val="center"/>
          </w:tcPr>
          <w:p w14:paraId="7123530A" w14:textId="27A66D0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695672</w:t>
              </w:r>
            </w:hyperlink>
          </w:p>
        </w:tc>
        <w:tc>
          <w:tcPr>
            <w:tcW w:w="1357" w:type="dxa"/>
            <w:vAlign w:val="center"/>
          </w:tcPr>
          <w:p w14:paraId="73358856" w14:textId="36B13F6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EE-FK1C101P</w:t>
              </w:r>
            </w:hyperlink>
          </w:p>
        </w:tc>
        <w:tc>
          <w:tcPr>
            <w:tcW w:w="626" w:type="dxa"/>
            <w:vAlign w:val="center"/>
          </w:tcPr>
          <w:p w14:paraId="67BC460C" w14:textId="48D9D2B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7-0433</w:t>
              </w:r>
            </w:hyperlink>
          </w:p>
        </w:tc>
        <w:tc>
          <w:tcPr>
            <w:tcW w:w="1182" w:type="dxa"/>
            <w:vAlign w:val="center"/>
          </w:tcPr>
          <w:p w14:paraId="3CD82F79" w14:textId="6775AC3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CE3783CT-ND</w:t>
              </w:r>
            </w:hyperlink>
          </w:p>
        </w:tc>
      </w:tr>
      <w:tr w:rsidR="000C0A14" w14:paraId="2006DB32" w14:textId="77777777" w:rsidTr="00AC4984">
        <w:tc>
          <w:tcPr>
            <w:tcW w:w="645" w:type="dxa"/>
            <w:vAlign w:val="center"/>
          </w:tcPr>
          <w:p w14:paraId="7F91A01D" w14:textId="285BBB5A"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10B88268" w14:textId="622F4695" w:rsidR="00A54C50" w:rsidRDefault="00A54C50" w:rsidP="000C0A14">
            <w:pPr>
              <w:jc w:val="center"/>
              <w:rPr>
                <w:lang w:val="en-US"/>
              </w:rPr>
            </w:pPr>
            <w:r>
              <w:rPr>
                <w:rFonts w:ascii="Segoe UI" w:hAnsi="Segoe UI" w:cs="Segoe UI"/>
                <w:color w:val="000000"/>
                <w:sz w:val="16"/>
                <w:szCs w:val="16"/>
              </w:rPr>
              <w:t>C41</w:t>
            </w:r>
          </w:p>
        </w:tc>
        <w:tc>
          <w:tcPr>
            <w:tcW w:w="1440" w:type="dxa"/>
            <w:vAlign w:val="center"/>
          </w:tcPr>
          <w:p w14:paraId="116F8BA7" w14:textId="4AB3A8A1" w:rsidR="00A54C50" w:rsidRDefault="00A54C50" w:rsidP="000C0A14">
            <w:pPr>
              <w:jc w:val="center"/>
              <w:rPr>
                <w:lang w:val="en-US"/>
              </w:rPr>
            </w:pPr>
            <w:r>
              <w:rPr>
                <w:rFonts w:ascii="Segoe UI" w:hAnsi="Segoe UI" w:cs="Segoe UI"/>
                <w:color w:val="000000"/>
                <w:sz w:val="16"/>
                <w:szCs w:val="16"/>
              </w:rPr>
              <w:t>C3216X5R1A686M160AC</w:t>
            </w:r>
          </w:p>
        </w:tc>
        <w:tc>
          <w:tcPr>
            <w:tcW w:w="1692" w:type="dxa"/>
            <w:vAlign w:val="center"/>
          </w:tcPr>
          <w:p w14:paraId="7F4D3E29" w14:textId="695914E8" w:rsidR="00A54C50" w:rsidRDefault="00A54C50" w:rsidP="000C0A14">
            <w:pPr>
              <w:jc w:val="center"/>
              <w:rPr>
                <w:lang w:val="en-US"/>
              </w:rPr>
            </w:pPr>
            <w:r>
              <w:rPr>
                <w:rFonts w:ascii="Segoe UI" w:hAnsi="Segoe UI" w:cs="Segoe UI"/>
                <w:color w:val="000000"/>
                <w:sz w:val="16"/>
                <w:szCs w:val="16"/>
              </w:rPr>
              <w:t>68uF, 10V, ±20%, Cer. X5R, 1206</w:t>
            </w:r>
          </w:p>
        </w:tc>
        <w:tc>
          <w:tcPr>
            <w:tcW w:w="642" w:type="dxa"/>
            <w:vAlign w:val="center"/>
          </w:tcPr>
          <w:p w14:paraId="5156A973" w14:textId="77777777" w:rsidR="00A54C50" w:rsidRPr="000C0A14" w:rsidRDefault="00A54C50" w:rsidP="000C0A14">
            <w:pPr>
              <w:jc w:val="center"/>
              <w:rPr>
                <w:lang w:val="en-US"/>
              </w:rPr>
            </w:pPr>
          </w:p>
        </w:tc>
        <w:tc>
          <w:tcPr>
            <w:tcW w:w="1357" w:type="dxa"/>
            <w:vAlign w:val="center"/>
          </w:tcPr>
          <w:p w14:paraId="04AF72AE" w14:textId="1984021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C3216X5R1A686M1C</w:t>
              </w:r>
            </w:hyperlink>
          </w:p>
        </w:tc>
        <w:tc>
          <w:tcPr>
            <w:tcW w:w="626" w:type="dxa"/>
            <w:vAlign w:val="center"/>
          </w:tcPr>
          <w:p w14:paraId="59CF1EC7" w14:textId="7851F9B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16-2908</w:t>
              </w:r>
            </w:hyperlink>
          </w:p>
        </w:tc>
        <w:tc>
          <w:tcPr>
            <w:tcW w:w="1182" w:type="dxa"/>
            <w:vAlign w:val="center"/>
          </w:tcPr>
          <w:p w14:paraId="79DCA084" w14:textId="7BE5998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4673-1-ND</w:t>
              </w:r>
            </w:hyperlink>
          </w:p>
        </w:tc>
      </w:tr>
      <w:tr w:rsidR="000C0A14" w14:paraId="638A5DC2" w14:textId="77777777" w:rsidTr="00AC4984">
        <w:tc>
          <w:tcPr>
            <w:tcW w:w="645" w:type="dxa"/>
            <w:vAlign w:val="center"/>
          </w:tcPr>
          <w:p w14:paraId="4213CEBA" w14:textId="323FA4C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CEE8CF1" w14:textId="4EA19DA4" w:rsidR="00A54C50" w:rsidRDefault="00A54C50" w:rsidP="000C0A14">
            <w:pPr>
              <w:jc w:val="center"/>
              <w:rPr>
                <w:lang w:val="en-US"/>
              </w:rPr>
            </w:pPr>
            <w:r>
              <w:rPr>
                <w:rFonts w:ascii="Segoe UI" w:hAnsi="Segoe UI" w:cs="Segoe UI"/>
                <w:color w:val="000000"/>
                <w:sz w:val="16"/>
                <w:szCs w:val="16"/>
              </w:rPr>
              <w:t>C42</w:t>
            </w:r>
          </w:p>
        </w:tc>
        <w:tc>
          <w:tcPr>
            <w:tcW w:w="1440" w:type="dxa"/>
            <w:vAlign w:val="center"/>
          </w:tcPr>
          <w:p w14:paraId="36A1A516" w14:textId="292988A0" w:rsidR="00A54C50" w:rsidRDefault="00A54C50" w:rsidP="000C0A14">
            <w:pPr>
              <w:jc w:val="center"/>
              <w:rPr>
                <w:lang w:val="en-US"/>
              </w:rPr>
            </w:pPr>
            <w:r>
              <w:rPr>
                <w:rFonts w:ascii="Segoe UI" w:hAnsi="Segoe UI" w:cs="Segoe UI"/>
                <w:color w:val="000000"/>
                <w:sz w:val="16"/>
                <w:szCs w:val="16"/>
              </w:rPr>
              <w:t>MC0603B221K500CT</w:t>
            </w:r>
          </w:p>
        </w:tc>
        <w:tc>
          <w:tcPr>
            <w:tcW w:w="1692" w:type="dxa"/>
            <w:vAlign w:val="center"/>
          </w:tcPr>
          <w:p w14:paraId="724704EC" w14:textId="396B391E" w:rsidR="00A54C50" w:rsidRDefault="00A54C50" w:rsidP="000C0A14">
            <w:pPr>
              <w:jc w:val="center"/>
              <w:rPr>
                <w:lang w:val="en-US"/>
              </w:rPr>
            </w:pPr>
            <w:r>
              <w:rPr>
                <w:rFonts w:ascii="Segoe UI" w:hAnsi="Segoe UI" w:cs="Segoe UI"/>
                <w:color w:val="000000"/>
                <w:sz w:val="16"/>
                <w:szCs w:val="16"/>
              </w:rPr>
              <w:t>220pF, 50V, ±10%, Cer. X7R, 0603</w:t>
            </w:r>
          </w:p>
        </w:tc>
        <w:tc>
          <w:tcPr>
            <w:tcW w:w="642" w:type="dxa"/>
            <w:vAlign w:val="center"/>
          </w:tcPr>
          <w:p w14:paraId="2994B9F6" w14:textId="617B095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59070</w:t>
              </w:r>
            </w:hyperlink>
          </w:p>
        </w:tc>
        <w:tc>
          <w:tcPr>
            <w:tcW w:w="1357" w:type="dxa"/>
            <w:vAlign w:val="center"/>
          </w:tcPr>
          <w:p w14:paraId="49AEDF51" w14:textId="77777777" w:rsidR="00A54C50" w:rsidRPr="000C0A14" w:rsidRDefault="00A54C50" w:rsidP="000C0A14">
            <w:pPr>
              <w:jc w:val="center"/>
              <w:rPr>
                <w:lang w:val="en-US"/>
              </w:rPr>
            </w:pPr>
          </w:p>
        </w:tc>
        <w:tc>
          <w:tcPr>
            <w:tcW w:w="626" w:type="dxa"/>
            <w:vAlign w:val="center"/>
          </w:tcPr>
          <w:p w14:paraId="54BA152B" w14:textId="77777777" w:rsidR="00A54C50" w:rsidRPr="000C0A14" w:rsidRDefault="00A54C50" w:rsidP="000C0A14">
            <w:pPr>
              <w:jc w:val="center"/>
              <w:rPr>
                <w:lang w:val="en-US"/>
              </w:rPr>
            </w:pPr>
          </w:p>
        </w:tc>
        <w:tc>
          <w:tcPr>
            <w:tcW w:w="1182" w:type="dxa"/>
            <w:vAlign w:val="center"/>
          </w:tcPr>
          <w:p w14:paraId="01CAFE4C" w14:textId="77777777" w:rsidR="00A54C50" w:rsidRPr="000C0A14" w:rsidRDefault="00A54C50" w:rsidP="000C0A14">
            <w:pPr>
              <w:jc w:val="center"/>
              <w:rPr>
                <w:lang w:val="en-US"/>
              </w:rPr>
            </w:pPr>
          </w:p>
        </w:tc>
      </w:tr>
      <w:tr w:rsidR="000C0A14" w14:paraId="5B34B1D9" w14:textId="77777777" w:rsidTr="00AC4984">
        <w:tc>
          <w:tcPr>
            <w:tcW w:w="645" w:type="dxa"/>
            <w:vAlign w:val="center"/>
          </w:tcPr>
          <w:p w14:paraId="4E3BC580" w14:textId="482144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614B12A" w14:textId="3F5F77B8" w:rsidR="00A54C50" w:rsidRDefault="00A54C50" w:rsidP="000C0A14">
            <w:pPr>
              <w:jc w:val="center"/>
              <w:rPr>
                <w:lang w:val="en-US"/>
              </w:rPr>
            </w:pPr>
            <w:r>
              <w:rPr>
                <w:rFonts w:ascii="Segoe UI" w:hAnsi="Segoe UI" w:cs="Segoe UI"/>
                <w:color w:val="000000"/>
                <w:sz w:val="16"/>
                <w:szCs w:val="16"/>
              </w:rPr>
              <w:t>C43</w:t>
            </w:r>
          </w:p>
        </w:tc>
        <w:tc>
          <w:tcPr>
            <w:tcW w:w="1440" w:type="dxa"/>
            <w:vAlign w:val="center"/>
          </w:tcPr>
          <w:p w14:paraId="42DD8727" w14:textId="570CFEA5" w:rsidR="00A54C50" w:rsidRDefault="00A54C50" w:rsidP="000C0A14">
            <w:pPr>
              <w:jc w:val="center"/>
              <w:rPr>
                <w:lang w:val="en-US"/>
              </w:rPr>
            </w:pPr>
            <w:r>
              <w:rPr>
                <w:rFonts w:ascii="Segoe UI" w:hAnsi="Segoe UI" w:cs="Segoe UI"/>
                <w:color w:val="000000"/>
                <w:sz w:val="16"/>
                <w:szCs w:val="16"/>
              </w:rPr>
              <w:t>CC0603JRNPO9BN100</w:t>
            </w:r>
          </w:p>
        </w:tc>
        <w:tc>
          <w:tcPr>
            <w:tcW w:w="1692" w:type="dxa"/>
            <w:vAlign w:val="center"/>
          </w:tcPr>
          <w:p w14:paraId="4796B66A" w14:textId="7F5FEE39" w:rsidR="00A54C50" w:rsidRDefault="00A54C50" w:rsidP="000C0A14">
            <w:pPr>
              <w:jc w:val="center"/>
              <w:rPr>
                <w:lang w:val="en-US"/>
              </w:rPr>
            </w:pPr>
            <w:r w:rsidRPr="000C0A14">
              <w:rPr>
                <w:rFonts w:ascii="Segoe UI" w:hAnsi="Segoe UI" w:cs="Segoe UI"/>
                <w:color w:val="000000"/>
                <w:sz w:val="16"/>
                <w:szCs w:val="16"/>
                <w:lang w:val="en-US"/>
              </w:rPr>
              <w:t>10pF/50V/0603/±10%/Cer. COG/NPO</w:t>
            </w:r>
          </w:p>
        </w:tc>
        <w:tc>
          <w:tcPr>
            <w:tcW w:w="642" w:type="dxa"/>
            <w:vAlign w:val="center"/>
          </w:tcPr>
          <w:p w14:paraId="7BE0D2C7" w14:textId="1E430D80"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21967</w:t>
              </w:r>
            </w:hyperlink>
          </w:p>
        </w:tc>
        <w:tc>
          <w:tcPr>
            <w:tcW w:w="1357" w:type="dxa"/>
            <w:vAlign w:val="center"/>
          </w:tcPr>
          <w:p w14:paraId="7B030710" w14:textId="0D69A6A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03-C0603JRNPO9BN100</w:t>
              </w:r>
            </w:hyperlink>
          </w:p>
        </w:tc>
        <w:tc>
          <w:tcPr>
            <w:tcW w:w="626" w:type="dxa"/>
            <w:vAlign w:val="center"/>
          </w:tcPr>
          <w:p w14:paraId="3E32EADF" w14:textId="292BA652"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16-9054</w:t>
              </w:r>
            </w:hyperlink>
          </w:p>
        </w:tc>
        <w:tc>
          <w:tcPr>
            <w:tcW w:w="1182" w:type="dxa"/>
            <w:vAlign w:val="center"/>
          </w:tcPr>
          <w:p w14:paraId="426942CE" w14:textId="0A98541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1-1058-1-ND</w:t>
              </w:r>
            </w:hyperlink>
          </w:p>
        </w:tc>
      </w:tr>
      <w:tr w:rsidR="000C0A14" w14:paraId="2AAD81EC" w14:textId="77777777" w:rsidTr="00AC4984">
        <w:tc>
          <w:tcPr>
            <w:tcW w:w="645" w:type="dxa"/>
            <w:vAlign w:val="center"/>
          </w:tcPr>
          <w:p w14:paraId="0F97C9F2" w14:textId="10DF721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D2B02E8" w14:textId="6729A85C" w:rsidR="00A54C50" w:rsidRDefault="00A54C50" w:rsidP="000C0A14">
            <w:pPr>
              <w:jc w:val="center"/>
              <w:rPr>
                <w:lang w:val="en-US"/>
              </w:rPr>
            </w:pPr>
            <w:r>
              <w:rPr>
                <w:rFonts w:ascii="Segoe UI" w:hAnsi="Segoe UI" w:cs="Segoe UI"/>
                <w:color w:val="000000"/>
                <w:sz w:val="16"/>
                <w:szCs w:val="16"/>
              </w:rPr>
              <w:t>C44</w:t>
            </w:r>
          </w:p>
        </w:tc>
        <w:tc>
          <w:tcPr>
            <w:tcW w:w="1440" w:type="dxa"/>
            <w:vAlign w:val="center"/>
          </w:tcPr>
          <w:p w14:paraId="061B6EC1" w14:textId="442CCBDB" w:rsidR="00A54C50" w:rsidRDefault="00A54C50" w:rsidP="000C0A14">
            <w:pPr>
              <w:jc w:val="center"/>
              <w:rPr>
                <w:lang w:val="en-US"/>
              </w:rPr>
            </w:pPr>
            <w:r>
              <w:rPr>
                <w:rFonts w:ascii="Segoe UI" w:hAnsi="Segoe UI" w:cs="Segoe UI"/>
                <w:color w:val="000000"/>
                <w:sz w:val="16"/>
                <w:szCs w:val="16"/>
              </w:rPr>
              <w:t>C0603C154K5RACTU</w:t>
            </w:r>
          </w:p>
        </w:tc>
        <w:tc>
          <w:tcPr>
            <w:tcW w:w="1692" w:type="dxa"/>
            <w:vAlign w:val="center"/>
          </w:tcPr>
          <w:p w14:paraId="657487E0" w14:textId="059562C2" w:rsidR="00A54C50" w:rsidRDefault="00A54C50" w:rsidP="000C0A14">
            <w:pPr>
              <w:jc w:val="center"/>
              <w:rPr>
                <w:lang w:val="en-US"/>
              </w:rPr>
            </w:pPr>
            <w:r>
              <w:rPr>
                <w:rFonts w:ascii="Segoe UI" w:hAnsi="Segoe UI" w:cs="Segoe UI"/>
                <w:color w:val="000000"/>
                <w:sz w:val="16"/>
                <w:szCs w:val="16"/>
              </w:rPr>
              <w:t>150nF, 50V, 0603, ±10%, Cer. X7R</w:t>
            </w:r>
          </w:p>
        </w:tc>
        <w:tc>
          <w:tcPr>
            <w:tcW w:w="642" w:type="dxa"/>
            <w:vAlign w:val="center"/>
          </w:tcPr>
          <w:p w14:paraId="428D8B32" w14:textId="4EFA69E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14619</w:t>
              </w:r>
            </w:hyperlink>
          </w:p>
        </w:tc>
        <w:tc>
          <w:tcPr>
            <w:tcW w:w="1357" w:type="dxa"/>
            <w:vAlign w:val="center"/>
          </w:tcPr>
          <w:p w14:paraId="4B21C971" w14:textId="77BE341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0603C154K5R</w:t>
              </w:r>
            </w:hyperlink>
          </w:p>
        </w:tc>
        <w:tc>
          <w:tcPr>
            <w:tcW w:w="626" w:type="dxa"/>
            <w:vAlign w:val="center"/>
          </w:tcPr>
          <w:p w14:paraId="6A39CA71" w14:textId="77777777" w:rsidR="00A54C50" w:rsidRPr="000C0A14" w:rsidRDefault="00A54C50" w:rsidP="000C0A14">
            <w:pPr>
              <w:jc w:val="center"/>
              <w:rPr>
                <w:lang w:val="en-US"/>
              </w:rPr>
            </w:pPr>
          </w:p>
        </w:tc>
        <w:tc>
          <w:tcPr>
            <w:tcW w:w="1182" w:type="dxa"/>
            <w:vAlign w:val="center"/>
          </w:tcPr>
          <w:p w14:paraId="46183B73" w14:textId="56E20AE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9015-1-ND</w:t>
              </w:r>
            </w:hyperlink>
          </w:p>
        </w:tc>
      </w:tr>
      <w:tr w:rsidR="000C0A14" w14:paraId="5E97FC14" w14:textId="77777777" w:rsidTr="00AC4984">
        <w:tc>
          <w:tcPr>
            <w:tcW w:w="645" w:type="dxa"/>
            <w:vAlign w:val="center"/>
          </w:tcPr>
          <w:p w14:paraId="5D5DF7B9" w14:textId="38C9667C"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78F56EDD" w14:textId="216D74B9" w:rsidR="00A54C50" w:rsidRDefault="00A54C50" w:rsidP="000C0A14">
            <w:pPr>
              <w:jc w:val="center"/>
              <w:rPr>
                <w:lang w:val="en-US"/>
              </w:rPr>
            </w:pPr>
            <w:r>
              <w:rPr>
                <w:rFonts w:ascii="Segoe UI" w:hAnsi="Segoe UI" w:cs="Segoe UI"/>
                <w:color w:val="000000"/>
                <w:sz w:val="16"/>
                <w:szCs w:val="16"/>
              </w:rPr>
              <w:t>C45, C46</w:t>
            </w:r>
          </w:p>
        </w:tc>
        <w:tc>
          <w:tcPr>
            <w:tcW w:w="1440" w:type="dxa"/>
            <w:vAlign w:val="center"/>
          </w:tcPr>
          <w:p w14:paraId="7AAAFB62" w14:textId="7F23903B" w:rsidR="00A54C50" w:rsidRDefault="00A54C50" w:rsidP="000C0A14">
            <w:pPr>
              <w:jc w:val="center"/>
              <w:rPr>
                <w:lang w:val="en-US"/>
              </w:rPr>
            </w:pPr>
            <w:r>
              <w:rPr>
                <w:rFonts w:ascii="Segoe UI" w:hAnsi="Segoe UI" w:cs="Segoe UI"/>
                <w:color w:val="000000"/>
                <w:sz w:val="16"/>
                <w:szCs w:val="16"/>
              </w:rPr>
              <w:t>C1206C226K8RACTU</w:t>
            </w:r>
          </w:p>
        </w:tc>
        <w:tc>
          <w:tcPr>
            <w:tcW w:w="1692" w:type="dxa"/>
            <w:vAlign w:val="center"/>
          </w:tcPr>
          <w:p w14:paraId="0C7ADC69" w14:textId="12611C06" w:rsidR="00A54C50" w:rsidRDefault="00A54C50" w:rsidP="000C0A14">
            <w:pPr>
              <w:jc w:val="center"/>
              <w:rPr>
                <w:lang w:val="en-US"/>
              </w:rPr>
            </w:pPr>
            <w:r>
              <w:rPr>
                <w:rFonts w:ascii="Segoe UI" w:hAnsi="Segoe UI" w:cs="Segoe UI"/>
                <w:color w:val="000000"/>
                <w:sz w:val="16"/>
                <w:szCs w:val="16"/>
              </w:rPr>
              <w:t>22uF, 10V, 1206, ±10%, Cer. X7R</w:t>
            </w:r>
          </w:p>
        </w:tc>
        <w:tc>
          <w:tcPr>
            <w:tcW w:w="642" w:type="dxa"/>
            <w:vAlign w:val="center"/>
          </w:tcPr>
          <w:p w14:paraId="60665AB8" w14:textId="327CDDE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73548</w:t>
              </w:r>
            </w:hyperlink>
          </w:p>
        </w:tc>
        <w:tc>
          <w:tcPr>
            <w:tcW w:w="1357" w:type="dxa"/>
            <w:vAlign w:val="center"/>
          </w:tcPr>
          <w:p w14:paraId="51B335FC" w14:textId="7B5AE5C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C1206C226K8R</w:t>
              </w:r>
            </w:hyperlink>
          </w:p>
        </w:tc>
        <w:tc>
          <w:tcPr>
            <w:tcW w:w="626" w:type="dxa"/>
            <w:vAlign w:val="center"/>
          </w:tcPr>
          <w:p w14:paraId="632AE906" w14:textId="692ECA5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74-2424</w:t>
              </w:r>
            </w:hyperlink>
          </w:p>
        </w:tc>
        <w:tc>
          <w:tcPr>
            <w:tcW w:w="1182" w:type="dxa"/>
            <w:vAlign w:val="center"/>
          </w:tcPr>
          <w:p w14:paraId="003A7B47" w14:textId="4315D9A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99-11947-2-ND</w:t>
              </w:r>
            </w:hyperlink>
          </w:p>
        </w:tc>
      </w:tr>
      <w:tr w:rsidR="000C0A14" w14:paraId="36C66CF3" w14:textId="77777777" w:rsidTr="00AC4984">
        <w:tc>
          <w:tcPr>
            <w:tcW w:w="645" w:type="dxa"/>
            <w:vAlign w:val="center"/>
          </w:tcPr>
          <w:p w14:paraId="07AE6855" w14:textId="384BB84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8E5374E" w14:textId="4BE9691D" w:rsidR="00A54C50" w:rsidRDefault="00A54C50" w:rsidP="000C0A14">
            <w:pPr>
              <w:jc w:val="center"/>
              <w:rPr>
                <w:lang w:val="en-US"/>
              </w:rPr>
            </w:pPr>
            <w:r>
              <w:rPr>
                <w:rFonts w:ascii="Segoe UI" w:hAnsi="Segoe UI" w:cs="Segoe UI"/>
                <w:color w:val="000000"/>
                <w:sz w:val="16"/>
                <w:szCs w:val="16"/>
              </w:rPr>
              <w:t>C85</w:t>
            </w:r>
          </w:p>
        </w:tc>
        <w:tc>
          <w:tcPr>
            <w:tcW w:w="1440" w:type="dxa"/>
            <w:vAlign w:val="center"/>
          </w:tcPr>
          <w:p w14:paraId="1C878E8B" w14:textId="547257E6" w:rsidR="00A54C50" w:rsidRDefault="00A54C50" w:rsidP="000C0A14">
            <w:pPr>
              <w:jc w:val="center"/>
              <w:rPr>
                <w:lang w:val="en-US"/>
              </w:rPr>
            </w:pPr>
            <w:r>
              <w:rPr>
                <w:rFonts w:ascii="Segoe UI" w:hAnsi="Segoe UI" w:cs="Segoe UI"/>
                <w:color w:val="000000"/>
                <w:sz w:val="16"/>
                <w:szCs w:val="16"/>
              </w:rPr>
              <w:t>04025A1R0BAT2A</w:t>
            </w:r>
          </w:p>
        </w:tc>
        <w:tc>
          <w:tcPr>
            <w:tcW w:w="1692" w:type="dxa"/>
            <w:vAlign w:val="center"/>
          </w:tcPr>
          <w:p w14:paraId="177430DB" w14:textId="41A2EEA4" w:rsidR="00A54C50" w:rsidRDefault="00A54C50" w:rsidP="000C0A14">
            <w:pPr>
              <w:jc w:val="center"/>
              <w:rPr>
                <w:lang w:val="en-US"/>
              </w:rPr>
            </w:pPr>
            <w:r>
              <w:rPr>
                <w:rFonts w:ascii="Segoe UI" w:hAnsi="Segoe UI" w:cs="Segoe UI"/>
                <w:color w:val="000000"/>
                <w:sz w:val="16"/>
                <w:szCs w:val="16"/>
              </w:rPr>
              <w:t>1pF, 50V, 0402, ±0.1pF, C0G/NP0</w:t>
            </w:r>
          </w:p>
        </w:tc>
        <w:tc>
          <w:tcPr>
            <w:tcW w:w="642" w:type="dxa"/>
            <w:vAlign w:val="center"/>
          </w:tcPr>
          <w:p w14:paraId="5F830A8A" w14:textId="22A9EC7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32496</w:t>
              </w:r>
            </w:hyperlink>
          </w:p>
        </w:tc>
        <w:tc>
          <w:tcPr>
            <w:tcW w:w="1357" w:type="dxa"/>
            <w:vAlign w:val="center"/>
          </w:tcPr>
          <w:p w14:paraId="413826D3" w14:textId="6BE221E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1-04025A1R0BAT2A</w:t>
              </w:r>
            </w:hyperlink>
          </w:p>
        </w:tc>
        <w:tc>
          <w:tcPr>
            <w:tcW w:w="626" w:type="dxa"/>
            <w:vAlign w:val="center"/>
          </w:tcPr>
          <w:p w14:paraId="22364C90" w14:textId="77777777" w:rsidR="00A54C50" w:rsidRPr="000C0A14" w:rsidRDefault="00A54C50" w:rsidP="000C0A14">
            <w:pPr>
              <w:jc w:val="center"/>
              <w:rPr>
                <w:lang w:val="en-US"/>
              </w:rPr>
            </w:pPr>
          </w:p>
        </w:tc>
        <w:tc>
          <w:tcPr>
            <w:tcW w:w="1182" w:type="dxa"/>
            <w:vAlign w:val="center"/>
          </w:tcPr>
          <w:p w14:paraId="1823F6F9" w14:textId="5D3B27A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78-3659-1-ND</w:t>
              </w:r>
            </w:hyperlink>
          </w:p>
        </w:tc>
      </w:tr>
      <w:tr w:rsidR="000C0A14" w14:paraId="2DDD7843" w14:textId="77777777" w:rsidTr="00AC4984">
        <w:tc>
          <w:tcPr>
            <w:tcW w:w="645" w:type="dxa"/>
            <w:vAlign w:val="center"/>
          </w:tcPr>
          <w:p w14:paraId="754E6C7B" w14:textId="416D2D60"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CA4B274" w14:textId="14729172" w:rsidR="00A54C50" w:rsidRDefault="00A54C50" w:rsidP="000C0A14">
            <w:pPr>
              <w:jc w:val="center"/>
              <w:rPr>
                <w:lang w:val="en-US"/>
              </w:rPr>
            </w:pPr>
            <w:r>
              <w:rPr>
                <w:rFonts w:ascii="Segoe UI" w:hAnsi="Segoe UI" w:cs="Segoe UI"/>
                <w:color w:val="000000"/>
                <w:sz w:val="16"/>
                <w:szCs w:val="16"/>
              </w:rPr>
              <w:t>C86</w:t>
            </w:r>
          </w:p>
        </w:tc>
        <w:tc>
          <w:tcPr>
            <w:tcW w:w="1440" w:type="dxa"/>
            <w:vAlign w:val="center"/>
          </w:tcPr>
          <w:p w14:paraId="355EEB13" w14:textId="0A428687" w:rsidR="00A54C50" w:rsidRDefault="00A54C50" w:rsidP="000C0A14">
            <w:pPr>
              <w:jc w:val="center"/>
              <w:rPr>
                <w:lang w:val="en-US"/>
              </w:rPr>
            </w:pPr>
            <w:r>
              <w:rPr>
                <w:rFonts w:ascii="Segoe UI" w:hAnsi="Segoe UI" w:cs="Segoe UI"/>
                <w:color w:val="000000"/>
                <w:sz w:val="16"/>
                <w:szCs w:val="16"/>
              </w:rPr>
              <w:t>GJM1555C1H3R6CB01D</w:t>
            </w:r>
          </w:p>
        </w:tc>
        <w:tc>
          <w:tcPr>
            <w:tcW w:w="1692" w:type="dxa"/>
            <w:vAlign w:val="center"/>
          </w:tcPr>
          <w:p w14:paraId="156D1710" w14:textId="352FA0CA" w:rsidR="00A54C50" w:rsidRDefault="00A54C50" w:rsidP="000C0A14">
            <w:pPr>
              <w:jc w:val="center"/>
              <w:rPr>
                <w:lang w:val="en-US"/>
              </w:rPr>
            </w:pPr>
            <w:r>
              <w:rPr>
                <w:rFonts w:ascii="Segoe UI" w:hAnsi="Segoe UI" w:cs="Segoe UI"/>
                <w:color w:val="000000"/>
                <w:sz w:val="16"/>
                <w:szCs w:val="16"/>
              </w:rPr>
              <w:t>3.6pF, 50V, 0402, ±0.25pF, C0G/NP0</w:t>
            </w:r>
          </w:p>
        </w:tc>
        <w:tc>
          <w:tcPr>
            <w:tcW w:w="642" w:type="dxa"/>
            <w:vAlign w:val="center"/>
          </w:tcPr>
          <w:p w14:paraId="151A8E84" w14:textId="7F38449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243235</w:t>
              </w:r>
            </w:hyperlink>
          </w:p>
        </w:tc>
        <w:tc>
          <w:tcPr>
            <w:tcW w:w="1357" w:type="dxa"/>
            <w:vAlign w:val="center"/>
          </w:tcPr>
          <w:p w14:paraId="36DA1F4B" w14:textId="2CAD3612"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GJM1555C1H3R6CB1D</w:t>
              </w:r>
            </w:hyperlink>
          </w:p>
        </w:tc>
        <w:tc>
          <w:tcPr>
            <w:tcW w:w="626" w:type="dxa"/>
            <w:vAlign w:val="center"/>
          </w:tcPr>
          <w:p w14:paraId="68EF42B5" w14:textId="77777777" w:rsidR="00A54C50" w:rsidRPr="000C0A14" w:rsidRDefault="00A54C50" w:rsidP="000C0A14">
            <w:pPr>
              <w:jc w:val="center"/>
              <w:rPr>
                <w:lang w:val="en-US"/>
              </w:rPr>
            </w:pPr>
          </w:p>
        </w:tc>
        <w:tc>
          <w:tcPr>
            <w:tcW w:w="1182" w:type="dxa"/>
            <w:vAlign w:val="center"/>
          </w:tcPr>
          <w:p w14:paraId="3DDEF804" w14:textId="0C000DE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3096-1-ND</w:t>
              </w:r>
            </w:hyperlink>
          </w:p>
        </w:tc>
      </w:tr>
      <w:tr w:rsidR="000C0A14" w14:paraId="3163FF8B" w14:textId="77777777" w:rsidTr="00AC4984">
        <w:tc>
          <w:tcPr>
            <w:tcW w:w="645" w:type="dxa"/>
            <w:vAlign w:val="center"/>
          </w:tcPr>
          <w:p w14:paraId="245B6EC5" w14:textId="79224E0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2B53988" w14:textId="34194195" w:rsidR="00A54C50" w:rsidRDefault="00A54C50" w:rsidP="000C0A14">
            <w:pPr>
              <w:jc w:val="center"/>
              <w:rPr>
                <w:lang w:val="en-US"/>
              </w:rPr>
            </w:pPr>
            <w:r>
              <w:rPr>
                <w:rFonts w:ascii="Segoe UI" w:hAnsi="Segoe UI" w:cs="Segoe UI"/>
                <w:color w:val="000000"/>
                <w:sz w:val="16"/>
                <w:szCs w:val="16"/>
              </w:rPr>
              <w:t>D1, D7</w:t>
            </w:r>
          </w:p>
        </w:tc>
        <w:tc>
          <w:tcPr>
            <w:tcW w:w="1440" w:type="dxa"/>
            <w:vAlign w:val="center"/>
          </w:tcPr>
          <w:p w14:paraId="5D6CF890" w14:textId="47F5CA85" w:rsidR="00A54C50" w:rsidRDefault="00A54C50" w:rsidP="000C0A14">
            <w:pPr>
              <w:jc w:val="center"/>
              <w:rPr>
                <w:lang w:val="en-US"/>
              </w:rPr>
            </w:pPr>
            <w:r>
              <w:rPr>
                <w:rFonts w:ascii="Segoe UI" w:hAnsi="Segoe UI" w:cs="Segoe UI"/>
                <w:color w:val="000000"/>
                <w:sz w:val="16"/>
                <w:szCs w:val="16"/>
              </w:rPr>
              <w:t>VLMG1300-GS08</w:t>
            </w:r>
          </w:p>
        </w:tc>
        <w:tc>
          <w:tcPr>
            <w:tcW w:w="1692" w:type="dxa"/>
            <w:vAlign w:val="center"/>
          </w:tcPr>
          <w:p w14:paraId="38888434" w14:textId="3B671E8B" w:rsidR="00A54C50" w:rsidRDefault="00A54C50" w:rsidP="000C0A14">
            <w:pPr>
              <w:jc w:val="center"/>
              <w:rPr>
                <w:lang w:val="en-US"/>
              </w:rPr>
            </w:pPr>
            <w:r>
              <w:rPr>
                <w:rFonts w:ascii="Segoe UI" w:hAnsi="Segoe UI" w:cs="Segoe UI"/>
                <w:color w:val="000000"/>
                <w:sz w:val="16"/>
                <w:szCs w:val="16"/>
              </w:rPr>
              <w:t>2V, 20mA, Green, 35 mcd, 0603</w:t>
            </w:r>
          </w:p>
        </w:tc>
        <w:tc>
          <w:tcPr>
            <w:tcW w:w="642" w:type="dxa"/>
            <w:vAlign w:val="center"/>
          </w:tcPr>
          <w:p w14:paraId="68449B33" w14:textId="7E0B863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61</w:t>
              </w:r>
            </w:hyperlink>
          </w:p>
        </w:tc>
        <w:tc>
          <w:tcPr>
            <w:tcW w:w="1357" w:type="dxa"/>
            <w:vAlign w:val="center"/>
          </w:tcPr>
          <w:p w14:paraId="2B02EB57" w14:textId="1B2A113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G1300-GS08</w:t>
              </w:r>
            </w:hyperlink>
          </w:p>
        </w:tc>
        <w:tc>
          <w:tcPr>
            <w:tcW w:w="626" w:type="dxa"/>
            <w:vAlign w:val="center"/>
          </w:tcPr>
          <w:p w14:paraId="2A0B2D17" w14:textId="77777777" w:rsidR="00A54C50" w:rsidRPr="000C0A14" w:rsidRDefault="00A54C50" w:rsidP="000C0A14">
            <w:pPr>
              <w:jc w:val="center"/>
              <w:rPr>
                <w:lang w:val="en-US"/>
              </w:rPr>
            </w:pPr>
          </w:p>
        </w:tc>
        <w:tc>
          <w:tcPr>
            <w:tcW w:w="1182" w:type="dxa"/>
            <w:vAlign w:val="center"/>
          </w:tcPr>
          <w:p w14:paraId="09CDA5F3" w14:textId="37E3BF1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G1300-GS08CT-ND</w:t>
              </w:r>
            </w:hyperlink>
          </w:p>
        </w:tc>
      </w:tr>
      <w:tr w:rsidR="000C0A14" w14:paraId="717BFC67" w14:textId="77777777" w:rsidTr="00AC4984">
        <w:tc>
          <w:tcPr>
            <w:tcW w:w="645" w:type="dxa"/>
            <w:vAlign w:val="center"/>
          </w:tcPr>
          <w:p w14:paraId="644F4E09" w14:textId="37272AE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171A79B" w14:textId="74A5AD51" w:rsidR="00A54C50" w:rsidRDefault="00A54C50" w:rsidP="000C0A14">
            <w:pPr>
              <w:jc w:val="center"/>
              <w:rPr>
                <w:lang w:val="en-US"/>
              </w:rPr>
            </w:pPr>
            <w:r>
              <w:rPr>
                <w:rFonts w:ascii="Segoe UI" w:hAnsi="Segoe UI" w:cs="Segoe UI"/>
                <w:color w:val="000000"/>
                <w:sz w:val="16"/>
                <w:szCs w:val="16"/>
              </w:rPr>
              <w:t>D3</w:t>
            </w:r>
          </w:p>
        </w:tc>
        <w:tc>
          <w:tcPr>
            <w:tcW w:w="1440" w:type="dxa"/>
            <w:vAlign w:val="center"/>
          </w:tcPr>
          <w:p w14:paraId="1037B436" w14:textId="12F6EE9F" w:rsidR="00A54C50" w:rsidRDefault="00A54C50" w:rsidP="000C0A14">
            <w:pPr>
              <w:jc w:val="center"/>
              <w:rPr>
                <w:lang w:val="en-US"/>
              </w:rPr>
            </w:pPr>
            <w:r>
              <w:rPr>
                <w:rFonts w:ascii="Segoe UI" w:hAnsi="Segoe UI" w:cs="Segoe UI"/>
                <w:color w:val="000000"/>
                <w:sz w:val="16"/>
                <w:szCs w:val="16"/>
              </w:rPr>
              <w:t>VLMY1300-GS08</w:t>
            </w:r>
          </w:p>
        </w:tc>
        <w:tc>
          <w:tcPr>
            <w:tcW w:w="1692" w:type="dxa"/>
            <w:vAlign w:val="center"/>
          </w:tcPr>
          <w:p w14:paraId="4409395C" w14:textId="262CF659" w:rsidR="00A54C50" w:rsidRDefault="00A54C50" w:rsidP="000C0A14">
            <w:pPr>
              <w:jc w:val="center"/>
              <w:rPr>
                <w:lang w:val="en-US"/>
              </w:rPr>
            </w:pPr>
            <w:r>
              <w:rPr>
                <w:rFonts w:ascii="Segoe UI" w:hAnsi="Segoe UI" w:cs="Segoe UI"/>
                <w:color w:val="000000"/>
                <w:sz w:val="16"/>
                <w:szCs w:val="16"/>
              </w:rPr>
              <w:t>2V, 20mA, Yellow, 180 mcd, 0603</w:t>
            </w:r>
          </w:p>
        </w:tc>
        <w:tc>
          <w:tcPr>
            <w:tcW w:w="642" w:type="dxa"/>
            <w:vAlign w:val="center"/>
          </w:tcPr>
          <w:p w14:paraId="30EA4BAD" w14:textId="25F36AB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505</w:t>
              </w:r>
            </w:hyperlink>
          </w:p>
        </w:tc>
        <w:tc>
          <w:tcPr>
            <w:tcW w:w="1357" w:type="dxa"/>
            <w:vAlign w:val="center"/>
          </w:tcPr>
          <w:p w14:paraId="2765E9BE" w14:textId="06525CD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Y1300-GS08</w:t>
              </w:r>
            </w:hyperlink>
          </w:p>
        </w:tc>
        <w:tc>
          <w:tcPr>
            <w:tcW w:w="626" w:type="dxa"/>
            <w:vAlign w:val="center"/>
          </w:tcPr>
          <w:p w14:paraId="0BC4D2DA" w14:textId="77777777" w:rsidR="00A54C50" w:rsidRPr="000C0A14" w:rsidRDefault="00A54C50" w:rsidP="000C0A14">
            <w:pPr>
              <w:jc w:val="center"/>
              <w:rPr>
                <w:lang w:val="en-US"/>
              </w:rPr>
            </w:pPr>
          </w:p>
        </w:tc>
        <w:tc>
          <w:tcPr>
            <w:tcW w:w="1182" w:type="dxa"/>
            <w:vAlign w:val="center"/>
          </w:tcPr>
          <w:p w14:paraId="18D9AAD9" w14:textId="20C0032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Y1300-GS08CT-ND</w:t>
              </w:r>
            </w:hyperlink>
          </w:p>
        </w:tc>
      </w:tr>
      <w:tr w:rsidR="000C0A14" w14:paraId="4A1AEC26" w14:textId="77777777" w:rsidTr="00AC4984">
        <w:tc>
          <w:tcPr>
            <w:tcW w:w="645" w:type="dxa"/>
            <w:vAlign w:val="center"/>
          </w:tcPr>
          <w:p w14:paraId="3C8EF6C0" w14:textId="0145328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39CFCFD" w14:textId="56B12715" w:rsidR="00A54C50" w:rsidRDefault="00A54C50" w:rsidP="000C0A14">
            <w:pPr>
              <w:jc w:val="center"/>
              <w:rPr>
                <w:lang w:val="en-US"/>
              </w:rPr>
            </w:pPr>
            <w:r>
              <w:rPr>
                <w:rFonts w:ascii="Segoe UI" w:hAnsi="Segoe UI" w:cs="Segoe UI"/>
                <w:color w:val="000000"/>
                <w:sz w:val="16"/>
                <w:szCs w:val="16"/>
              </w:rPr>
              <w:t>D4</w:t>
            </w:r>
          </w:p>
        </w:tc>
        <w:tc>
          <w:tcPr>
            <w:tcW w:w="1440" w:type="dxa"/>
            <w:vAlign w:val="center"/>
          </w:tcPr>
          <w:p w14:paraId="48A25C90" w14:textId="653544FE" w:rsidR="00A54C50" w:rsidRDefault="00A54C50" w:rsidP="000C0A14">
            <w:pPr>
              <w:jc w:val="center"/>
              <w:rPr>
                <w:lang w:val="en-US"/>
              </w:rPr>
            </w:pPr>
            <w:r>
              <w:rPr>
                <w:rFonts w:ascii="Segoe UI" w:hAnsi="Segoe UI" w:cs="Segoe UI"/>
                <w:color w:val="000000"/>
                <w:sz w:val="16"/>
                <w:szCs w:val="16"/>
              </w:rPr>
              <w:t>VLMO1300-GS08</w:t>
            </w:r>
          </w:p>
        </w:tc>
        <w:tc>
          <w:tcPr>
            <w:tcW w:w="1692" w:type="dxa"/>
            <w:vAlign w:val="center"/>
          </w:tcPr>
          <w:p w14:paraId="17C5D44F" w14:textId="47A4ACF3" w:rsidR="00A54C50" w:rsidRDefault="00A54C50" w:rsidP="000C0A14">
            <w:pPr>
              <w:jc w:val="center"/>
              <w:rPr>
                <w:lang w:val="en-US"/>
              </w:rPr>
            </w:pPr>
            <w:r>
              <w:rPr>
                <w:rFonts w:ascii="Segoe UI" w:hAnsi="Segoe UI" w:cs="Segoe UI"/>
                <w:color w:val="000000"/>
                <w:sz w:val="16"/>
                <w:szCs w:val="16"/>
              </w:rPr>
              <w:t>2V, 20mA, Orange, 90 mcd, 0603</w:t>
            </w:r>
          </w:p>
        </w:tc>
        <w:tc>
          <w:tcPr>
            <w:tcW w:w="642" w:type="dxa"/>
            <w:vAlign w:val="center"/>
          </w:tcPr>
          <w:p w14:paraId="1B6EA5EE" w14:textId="138BB69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73</w:t>
              </w:r>
            </w:hyperlink>
          </w:p>
        </w:tc>
        <w:tc>
          <w:tcPr>
            <w:tcW w:w="1357" w:type="dxa"/>
            <w:vAlign w:val="center"/>
          </w:tcPr>
          <w:p w14:paraId="7EE05D05" w14:textId="71E900F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O1300-GS08</w:t>
              </w:r>
            </w:hyperlink>
          </w:p>
        </w:tc>
        <w:tc>
          <w:tcPr>
            <w:tcW w:w="626" w:type="dxa"/>
            <w:vAlign w:val="center"/>
          </w:tcPr>
          <w:p w14:paraId="005D868D" w14:textId="77777777" w:rsidR="00A54C50" w:rsidRPr="000C0A14" w:rsidRDefault="00A54C50" w:rsidP="000C0A14">
            <w:pPr>
              <w:jc w:val="center"/>
              <w:rPr>
                <w:lang w:val="en-US"/>
              </w:rPr>
            </w:pPr>
          </w:p>
        </w:tc>
        <w:tc>
          <w:tcPr>
            <w:tcW w:w="1182" w:type="dxa"/>
            <w:vAlign w:val="center"/>
          </w:tcPr>
          <w:p w14:paraId="1EFF7AE8" w14:textId="12D8025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O1300-GS08CT-ND</w:t>
              </w:r>
            </w:hyperlink>
          </w:p>
        </w:tc>
      </w:tr>
      <w:tr w:rsidR="000C0A14" w14:paraId="0497FFCE" w14:textId="77777777" w:rsidTr="00AC4984">
        <w:tc>
          <w:tcPr>
            <w:tcW w:w="645" w:type="dxa"/>
            <w:vAlign w:val="center"/>
          </w:tcPr>
          <w:p w14:paraId="05E25C2E" w14:textId="03DDA29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7F6F32D" w14:textId="68B32111" w:rsidR="00A54C50" w:rsidRDefault="00A54C50" w:rsidP="000C0A14">
            <w:pPr>
              <w:jc w:val="center"/>
              <w:rPr>
                <w:lang w:val="en-US"/>
              </w:rPr>
            </w:pPr>
            <w:r>
              <w:rPr>
                <w:rFonts w:ascii="Segoe UI" w:hAnsi="Segoe UI" w:cs="Segoe UI"/>
                <w:color w:val="000000"/>
                <w:sz w:val="16"/>
                <w:szCs w:val="16"/>
              </w:rPr>
              <w:t>D5</w:t>
            </w:r>
          </w:p>
        </w:tc>
        <w:tc>
          <w:tcPr>
            <w:tcW w:w="1440" w:type="dxa"/>
            <w:vAlign w:val="center"/>
          </w:tcPr>
          <w:p w14:paraId="37DBF478" w14:textId="3B087B71" w:rsidR="00A54C50" w:rsidRDefault="00A54C50" w:rsidP="000C0A14">
            <w:pPr>
              <w:jc w:val="center"/>
              <w:rPr>
                <w:lang w:val="en-US"/>
              </w:rPr>
            </w:pPr>
            <w:r>
              <w:rPr>
                <w:rFonts w:ascii="Segoe UI" w:hAnsi="Segoe UI" w:cs="Segoe UI"/>
                <w:color w:val="000000"/>
                <w:sz w:val="16"/>
                <w:szCs w:val="16"/>
              </w:rPr>
              <w:t>VLMS1300-GS08</w:t>
            </w:r>
          </w:p>
        </w:tc>
        <w:tc>
          <w:tcPr>
            <w:tcW w:w="1692" w:type="dxa"/>
            <w:vAlign w:val="center"/>
          </w:tcPr>
          <w:p w14:paraId="0C3E6162" w14:textId="4F7477F7" w:rsidR="00A54C50" w:rsidRDefault="00A54C50" w:rsidP="000C0A14">
            <w:pPr>
              <w:jc w:val="center"/>
              <w:rPr>
                <w:lang w:val="en-US"/>
              </w:rPr>
            </w:pPr>
            <w:r>
              <w:rPr>
                <w:rFonts w:ascii="Segoe UI" w:hAnsi="Segoe UI" w:cs="Segoe UI"/>
                <w:color w:val="000000"/>
                <w:sz w:val="16"/>
                <w:szCs w:val="16"/>
              </w:rPr>
              <w:t>2V, 20mA, Red, 54 mcd, 0603</w:t>
            </w:r>
          </w:p>
        </w:tc>
        <w:tc>
          <w:tcPr>
            <w:tcW w:w="642" w:type="dxa"/>
            <w:vAlign w:val="center"/>
          </w:tcPr>
          <w:p w14:paraId="502AB282" w14:textId="422B175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51484</w:t>
              </w:r>
            </w:hyperlink>
          </w:p>
        </w:tc>
        <w:tc>
          <w:tcPr>
            <w:tcW w:w="1357" w:type="dxa"/>
            <w:vAlign w:val="center"/>
          </w:tcPr>
          <w:p w14:paraId="110F1120" w14:textId="0A2C6CC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VLMS1300-GS08</w:t>
              </w:r>
            </w:hyperlink>
          </w:p>
        </w:tc>
        <w:tc>
          <w:tcPr>
            <w:tcW w:w="626" w:type="dxa"/>
            <w:vAlign w:val="center"/>
          </w:tcPr>
          <w:p w14:paraId="0A10C1AF" w14:textId="77777777" w:rsidR="00A54C50" w:rsidRPr="000C0A14" w:rsidRDefault="00A54C50" w:rsidP="000C0A14">
            <w:pPr>
              <w:jc w:val="center"/>
              <w:rPr>
                <w:lang w:val="en-US"/>
              </w:rPr>
            </w:pPr>
          </w:p>
        </w:tc>
        <w:tc>
          <w:tcPr>
            <w:tcW w:w="1182" w:type="dxa"/>
            <w:vAlign w:val="center"/>
          </w:tcPr>
          <w:p w14:paraId="3FE30DDF" w14:textId="6556034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VLMS1300-GS08CT-ND</w:t>
              </w:r>
            </w:hyperlink>
          </w:p>
        </w:tc>
      </w:tr>
      <w:tr w:rsidR="000C0A14" w14:paraId="74AE968B" w14:textId="77777777" w:rsidTr="00AC4984">
        <w:tc>
          <w:tcPr>
            <w:tcW w:w="645" w:type="dxa"/>
            <w:vAlign w:val="center"/>
          </w:tcPr>
          <w:p w14:paraId="563D2281" w14:textId="2FC7C335"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2619033" w14:textId="1D98A5FE" w:rsidR="00A54C50" w:rsidRDefault="00A54C50" w:rsidP="000C0A14">
            <w:pPr>
              <w:jc w:val="center"/>
              <w:rPr>
                <w:lang w:val="en-US"/>
              </w:rPr>
            </w:pPr>
            <w:r>
              <w:rPr>
                <w:rFonts w:ascii="Segoe UI" w:hAnsi="Segoe UI" w:cs="Segoe UI"/>
                <w:color w:val="000000"/>
                <w:sz w:val="16"/>
                <w:szCs w:val="16"/>
              </w:rPr>
              <w:t>D6</w:t>
            </w:r>
          </w:p>
        </w:tc>
        <w:tc>
          <w:tcPr>
            <w:tcW w:w="1440" w:type="dxa"/>
            <w:vAlign w:val="center"/>
          </w:tcPr>
          <w:p w14:paraId="73E5A621" w14:textId="0424BDAB" w:rsidR="00A54C50" w:rsidRDefault="00A54C50" w:rsidP="000C0A14">
            <w:pPr>
              <w:jc w:val="center"/>
              <w:rPr>
                <w:lang w:val="en-US"/>
              </w:rPr>
            </w:pPr>
            <w:r>
              <w:rPr>
                <w:rFonts w:ascii="Segoe UI" w:hAnsi="Segoe UI" w:cs="Segoe UI"/>
                <w:color w:val="000000"/>
                <w:sz w:val="16"/>
                <w:szCs w:val="16"/>
              </w:rPr>
              <w:t>B360A-13-F</w:t>
            </w:r>
          </w:p>
        </w:tc>
        <w:tc>
          <w:tcPr>
            <w:tcW w:w="1692" w:type="dxa"/>
            <w:vAlign w:val="center"/>
          </w:tcPr>
          <w:p w14:paraId="4C232345" w14:textId="108D0C09" w:rsidR="00A54C50" w:rsidRDefault="00A54C50" w:rsidP="000C0A14">
            <w:pPr>
              <w:jc w:val="center"/>
              <w:rPr>
                <w:lang w:val="en-US"/>
              </w:rPr>
            </w:pPr>
            <w:r w:rsidRPr="000C0A14">
              <w:rPr>
                <w:rFonts w:ascii="Segoe UI" w:hAnsi="Segoe UI" w:cs="Segoe UI"/>
                <w:color w:val="000000"/>
                <w:sz w:val="16"/>
                <w:szCs w:val="16"/>
                <w:lang w:val="en-US"/>
              </w:rPr>
              <w:t>Schottky, 60V, 3A, 0.7V, DO-214AC (SMA)</w:t>
            </w:r>
          </w:p>
        </w:tc>
        <w:tc>
          <w:tcPr>
            <w:tcW w:w="642" w:type="dxa"/>
            <w:vAlign w:val="center"/>
          </w:tcPr>
          <w:p w14:paraId="7B0CF264" w14:textId="0E13709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858600</w:t>
              </w:r>
            </w:hyperlink>
          </w:p>
        </w:tc>
        <w:tc>
          <w:tcPr>
            <w:tcW w:w="1357" w:type="dxa"/>
            <w:vAlign w:val="center"/>
          </w:tcPr>
          <w:p w14:paraId="3ABBEED9" w14:textId="1AD40B7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21-B360A-F</w:t>
              </w:r>
            </w:hyperlink>
          </w:p>
        </w:tc>
        <w:tc>
          <w:tcPr>
            <w:tcW w:w="626" w:type="dxa"/>
            <w:vAlign w:val="center"/>
          </w:tcPr>
          <w:p w14:paraId="56C6D2DF" w14:textId="53C93C5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38-4796</w:t>
              </w:r>
            </w:hyperlink>
          </w:p>
        </w:tc>
        <w:tc>
          <w:tcPr>
            <w:tcW w:w="1182" w:type="dxa"/>
            <w:vAlign w:val="center"/>
          </w:tcPr>
          <w:p w14:paraId="24949F43" w14:textId="6A1D649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B360A-FDICT-ND</w:t>
              </w:r>
            </w:hyperlink>
          </w:p>
        </w:tc>
      </w:tr>
      <w:tr w:rsidR="000C0A14" w14:paraId="1187F499" w14:textId="77777777" w:rsidTr="00AC4984">
        <w:tc>
          <w:tcPr>
            <w:tcW w:w="645" w:type="dxa"/>
            <w:vAlign w:val="center"/>
          </w:tcPr>
          <w:p w14:paraId="68D23E17" w14:textId="04AA016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4A4F243" w14:textId="0903A302" w:rsidR="00A54C50" w:rsidRDefault="00A54C50" w:rsidP="000C0A14">
            <w:pPr>
              <w:jc w:val="center"/>
              <w:rPr>
                <w:lang w:val="en-US"/>
              </w:rPr>
            </w:pPr>
            <w:r>
              <w:rPr>
                <w:rFonts w:ascii="Segoe UI" w:hAnsi="Segoe UI" w:cs="Segoe UI"/>
                <w:color w:val="000000"/>
                <w:sz w:val="16"/>
                <w:szCs w:val="16"/>
              </w:rPr>
              <w:t>FB1</w:t>
            </w:r>
          </w:p>
        </w:tc>
        <w:tc>
          <w:tcPr>
            <w:tcW w:w="1440" w:type="dxa"/>
            <w:vAlign w:val="center"/>
          </w:tcPr>
          <w:p w14:paraId="26EEE27C" w14:textId="6B91431D" w:rsidR="00A54C50" w:rsidRDefault="00A54C50" w:rsidP="000C0A14">
            <w:pPr>
              <w:jc w:val="center"/>
              <w:rPr>
                <w:lang w:val="en-US"/>
              </w:rPr>
            </w:pPr>
            <w:r>
              <w:rPr>
                <w:rFonts w:ascii="Segoe UI" w:hAnsi="Segoe UI" w:cs="Segoe UI"/>
                <w:color w:val="000000"/>
                <w:sz w:val="16"/>
                <w:szCs w:val="16"/>
              </w:rPr>
              <w:t>BLM15AX121SN1D</w:t>
            </w:r>
          </w:p>
        </w:tc>
        <w:tc>
          <w:tcPr>
            <w:tcW w:w="1692" w:type="dxa"/>
            <w:vAlign w:val="center"/>
          </w:tcPr>
          <w:p w14:paraId="35738956" w14:textId="3EC8A300" w:rsidR="00A54C50" w:rsidRDefault="00A54C50" w:rsidP="000C0A14">
            <w:pPr>
              <w:jc w:val="center"/>
              <w:rPr>
                <w:lang w:val="en-US"/>
              </w:rPr>
            </w:pPr>
            <w:r>
              <w:rPr>
                <w:rFonts w:ascii="Segoe UI" w:hAnsi="Segoe UI" w:cs="Segoe UI"/>
                <w:color w:val="000000"/>
                <w:sz w:val="16"/>
                <w:szCs w:val="16"/>
              </w:rPr>
              <w:t>FB 120R @ 100MHz, 700mA, 0402</w:t>
            </w:r>
          </w:p>
        </w:tc>
        <w:tc>
          <w:tcPr>
            <w:tcW w:w="642" w:type="dxa"/>
            <w:vAlign w:val="center"/>
          </w:tcPr>
          <w:p w14:paraId="2C687D5D" w14:textId="32220D6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70352</w:t>
              </w:r>
            </w:hyperlink>
          </w:p>
        </w:tc>
        <w:tc>
          <w:tcPr>
            <w:tcW w:w="1357" w:type="dxa"/>
            <w:vAlign w:val="center"/>
          </w:tcPr>
          <w:p w14:paraId="3F9E1973" w14:textId="5F689FB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BLM15AX121SN1D</w:t>
              </w:r>
            </w:hyperlink>
          </w:p>
        </w:tc>
        <w:tc>
          <w:tcPr>
            <w:tcW w:w="626" w:type="dxa"/>
            <w:vAlign w:val="center"/>
          </w:tcPr>
          <w:p w14:paraId="2F432140" w14:textId="77777777" w:rsidR="00A54C50" w:rsidRPr="000C0A14" w:rsidRDefault="00A54C50" w:rsidP="000C0A14">
            <w:pPr>
              <w:jc w:val="center"/>
              <w:rPr>
                <w:lang w:val="en-US"/>
              </w:rPr>
            </w:pPr>
          </w:p>
        </w:tc>
        <w:tc>
          <w:tcPr>
            <w:tcW w:w="1182" w:type="dxa"/>
            <w:vAlign w:val="center"/>
          </w:tcPr>
          <w:p w14:paraId="3D5F713D" w14:textId="4BC479B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5439-1-ND</w:t>
              </w:r>
            </w:hyperlink>
          </w:p>
        </w:tc>
      </w:tr>
      <w:tr w:rsidR="000C0A14" w14:paraId="12088E54" w14:textId="77777777" w:rsidTr="00AC4984">
        <w:tc>
          <w:tcPr>
            <w:tcW w:w="645" w:type="dxa"/>
            <w:vAlign w:val="center"/>
          </w:tcPr>
          <w:p w14:paraId="27BF5758" w14:textId="4B7E1E7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2868290" w14:textId="4063DC40" w:rsidR="00A54C50" w:rsidRDefault="00A54C50" w:rsidP="000C0A14">
            <w:pPr>
              <w:jc w:val="center"/>
              <w:rPr>
                <w:lang w:val="en-US"/>
              </w:rPr>
            </w:pPr>
            <w:r>
              <w:rPr>
                <w:rFonts w:ascii="Segoe UI" w:hAnsi="Segoe UI" w:cs="Segoe UI"/>
                <w:color w:val="000000"/>
                <w:sz w:val="16"/>
                <w:szCs w:val="16"/>
              </w:rPr>
              <w:t>HW5</w:t>
            </w:r>
          </w:p>
        </w:tc>
        <w:tc>
          <w:tcPr>
            <w:tcW w:w="1440" w:type="dxa"/>
            <w:vAlign w:val="center"/>
          </w:tcPr>
          <w:p w14:paraId="2D4BC5F9" w14:textId="52056A5A" w:rsidR="00A54C50" w:rsidRDefault="00A54C50" w:rsidP="000C0A14">
            <w:pPr>
              <w:jc w:val="center"/>
              <w:rPr>
                <w:lang w:val="en-US"/>
              </w:rPr>
            </w:pPr>
            <w:r>
              <w:rPr>
                <w:rFonts w:ascii="Segoe UI" w:hAnsi="Segoe UI" w:cs="Segoe UI"/>
                <w:color w:val="000000"/>
                <w:sz w:val="16"/>
                <w:szCs w:val="16"/>
              </w:rPr>
              <w:t>1028C</w:t>
            </w:r>
          </w:p>
        </w:tc>
        <w:tc>
          <w:tcPr>
            <w:tcW w:w="1692" w:type="dxa"/>
            <w:vAlign w:val="center"/>
          </w:tcPr>
          <w:p w14:paraId="4EF6BE71" w14:textId="34CDD623" w:rsidR="00A54C50" w:rsidRDefault="00A54C50" w:rsidP="000C0A14">
            <w:pPr>
              <w:jc w:val="center"/>
              <w:rPr>
                <w:lang w:val="en-US"/>
              </w:rPr>
            </w:pPr>
            <w:r w:rsidRPr="000C0A14">
              <w:rPr>
                <w:rFonts w:ascii="Segoe UI" w:hAnsi="Segoe UI" w:cs="Segoe UI"/>
                <w:color w:val="000000"/>
                <w:sz w:val="16"/>
                <w:szCs w:val="16"/>
                <w:lang w:val="en-US"/>
              </w:rPr>
              <w:t>AA Battery cover (ref. 1028C)</w:t>
            </w:r>
          </w:p>
        </w:tc>
        <w:tc>
          <w:tcPr>
            <w:tcW w:w="642" w:type="dxa"/>
            <w:vAlign w:val="center"/>
          </w:tcPr>
          <w:p w14:paraId="6AF4DED9" w14:textId="579CD59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27288</w:t>
              </w:r>
            </w:hyperlink>
          </w:p>
        </w:tc>
        <w:tc>
          <w:tcPr>
            <w:tcW w:w="1357" w:type="dxa"/>
            <w:vAlign w:val="center"/>
          </w:tcPr>
          <w:p w14:paraId="4F1616F4" w14:textId="36BA78F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4-1028C</w:t>
              </w:r>
            </w:hyperlink>
          </w:p>
        </w:tc>
        <w:tc>
          <w:tcPr>
            <w:tcW w:w="626" w:type="dxa"/>
            <w:vAlign w:val="center"/>
          </w:tcPr>
          <w:p w14:paraId="1D7B6CAE" w14:textId="77777777" w:rsidR="00A54C50" w:rsidRPr="000C0A14" w:rsidRDefault="00A54C50" w:rsidP="000C0A14">
            <w:pPr>
              <w:jc w:val="center"/>
              <w:rPr>
                <w:lang w:val="en-US"/>
              </w:rPr>
            </w:pPr>
          </w:p>
        </w:tc>
        <w:tc>
          <w:tcPr>
            <w:tcW w:w="1182" w:type="dxa"/>
            <w:vAlign w:val="center"/>
          </w:tcPr>
          <w:p w14:paraId="2305011E" w14:textId="2ABE77C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6-1028C-ND</w:t>
              </w:r>
            </w:hyperlink>
          </w:p>
        </w:tc>
      </w:tr>
      <w:tr w:rsidR="000C0A14" w14:paraId="279CE834" w14:textId="77777777" w:rsidTr="00AC4984">
        <w:tc>
          <w:tcPr>
            <w:tcW w:w="645" w:type="dxa"/>
            <w:vAlign w:val="center"/>
          </w:tcPr>
          <w:p w14:paraId="6D48E95B" w14:textId="680649BC"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212D34C8" w14:textId="5447AAD4" w:rsidR="00A54C50" w:rsidRDefault="00A54C50" w:rsidP="000C0A14">
            <w:pPr>
              <w:jc w:val="center"/>
              <w:rPr>
                <w:lang w:val="en-US"/>
              </w:rPr>
            </w:pPr>
            <w:r>
              <w:rPr>
                <w:rFonts w:ascii="Segoe UI" w:hAnsi="Segoe UI" w:cs="Segoe UI"/>
                <w:color w:val="000000"/>
                <w:sz w:val="16"/>
                <w:szCs w:val="16"/>
              </w:rPr>
              <w:t>J1, J2</w:t>
            </w:r>
          </w:p>
        </w:tc>
        <w:tc>
          <w:tcPr>
            <w:tcW w:w="1440" w:type="dxa"/>
            <w:vAlign w:val="center"/>
          </w:tcPr>
          <w:p w14:paraId="5E4EA5B6" w14:textId="5C7178AE" w:rsidR="00A54C50" w:rsidRDefault="00A54C50" w:rsidP="000C0A14">
            <w:pPr>
              <w:jc w:val="center"/>
              <w:rPr>
                <w:lang w:val="en-US"/>
              </w:rPr>
            </w:pPr>
            <w:r>
              <w:rPr>
                <w:rFonts w:ascii="Segoe UI" w:hAnsi="Segoe UI" w:cs="Segoe UI"/>
                <w:color w:val="000000"/>
                <w:sz w:val="16"/>
                <w:szCs w:val="16"/>
              </w:rPr>
              <w:t>SMA CONNECTOR</w:t>
            </w:r>
          </w:p>
        </w:tc>
        <w:tc>
          <w:tcPr>
            <w:tcW w:w="1692" w:type="dxa"/>
            <w:vAlign w:val="center"/>
          </w:tcPr>
          <w:p w14:paraId="0A3814C8" w14:textId="082F9A1C" w:rsidR="00A54C50" w:rsidRDefault="00A54C50" w:rsidP="000C0A14">
            <w:pPr>
              <w:jc w:val="center"/>
              <w:rPr>
                <w:lang w:val="en-US"/>
              </w:rPr>
            </w:pPr>
            <w:r>
              <w:rPr>
                <w:rFonts w:ascii="Segoe UI" w:hAnsi="Segoe UI" w:cs="Segoe UI"/>
                <w:color w:val="000000"/>
                <w:sz w:val="16"/>
                <w:szCs w:val="16"/>
              </w:rPr>
              <w:t>RF Connector, SMA, Vertical</w:t>
            </w:r>
          </w:p>
        </w:tc>
        <w:tc>
          <w:tcPr>
            <w:tcW w:w="642" w:type="dxa"/>
            <w:vAlign w:val="center"/>
          </w:tcPr>
          <w:p w14:paraId="2481F215" w14:textId="2537D10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96223</w:t>
              </w:r>
            </w:hyperlink>
          </w:p>
        </w:tc>
        <w:tc>
          <w:tcPr>
            <w:tcW w:w="1357" w:type="dxa"/>
            <w:vAlign w:val="center"/>
          </w:tcPr>
          <w:p w14:paraId="2830D6AA" w14:textId="695BD85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71-SMACONNECTOR</w:t>
              </w:r>
            </w:hyperlink>
          </w:p>
        </w:tc>
        <w:tc>
          <w:tcPr>
            <w:tcW w:w="626" w:type="dxa"/>
            <w:vAlign w:val="center"/>
          </w:tcPr>
          <w:p w14:paraId="74A7F2B9" w14:textId="77777777" w:rsidR="00A54C50" w:rsidRPr="000C0A14" w:rsidRDefault="00A54C50" w:rsidP="000C0A14">
            <w:pPr>
              <w:jc w:val="center"/>
              <w:rPr>
                <w:lang w:val="en-US"/>
              </w:rPr>
            </w:pPr>
          </w:p>
        </w:tc>
        <w:tc>
          <w:tcPr>
            <w:tcW w:w="1182" w:type="dxa"/>
            <w:vAlign w:val="center"/>
          </w:tcPr>
          <w:p w14:paraId="6A17A189" w14:textId="77777777" w:rsidR="00A54C50" w:rsidRPr="000C0A14" w:rsidRDefault="00A54C50" w:rsidP="000C0A14">
            <w:pPr>
              <w:jc w:val="center"/>
              <w:rPr>
                <w:lang w:val="en-US"/>
              </w:rPr>
            </w:pPr>
          </w:p>
        </w:tc>
      </w:tr>
      <w:tr w:rsidR="000C0A14" w14:paraId="597DEF2A" w14:textId="77777777" w:rsidTr="00AC4984">
        <w:tc>
          <w:tcPr>
            <w:tcW w:w="645" w:type="dxa"/>
            <w:vAlign w:val="center"/>
          </w:tcPr>
          <w:p w14:paraId="4984C7CA" w14:textId="038805D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5F1735E" w14:textId="14549000" w:rsidR="00A54C50" w:rsidRDefault="00A54C50" w:rsidP="000C0A14">
            <w:pPr>
              <w:jc w:val="center"/>
              <w:rPr>
                <w:lang w:val="en-US"/>
              </w:rPr>
            </w:pPr>
            <w:r>
              <w:rPr>
                <w:rFonts w:ascii="Segoe UI" w:hAnsi="Segoe UI" w:cs="Segoe UI"/>
                <w:color w:val="000000"/>
                <w:sz w:val="16"/>
                <w:szCs w:val="16"/>
              </w:rPr>
              <w:t>J3</w:t>
            </w:r>
          </w:p>
        </w:tc>
        <w:tc>
          <w:tcPr>
            <w:tcW w:w="1440" w:type="dxa"/>
            <w:vAlign w:val="center"/>
          </w:tcPr>
          <w:p w14:paraId="1AE38E9B" w14:textId="0B251EC1" w:rsidR="00A54C50" w:rsidRDefault="00A54C50" w:rsidP="000C0A14">
            <w:pPr>
              <w:jc w:val="center"/>
              <w:rPr>
                <w:lang w:val="en-US"/>
              </w:rPr>
            </w:pPr>
            <w:r>
              <w:rPr>
                <w:rFonts w:ascii="Segoe UI" w:hAnsi="Segoe UI" w:cs="Segoe UI"/>
                <w:color w:val="000000"/>
                <w:sz w:val="16"/>
                <w:szCs w:val="16"/>
              </w:rPr>
              <w:t>SIM8055-6-1-14-00-A</w:t>
            </w:r>
          </w:p>
        </w:tc>
        <w:tc>
          <w:tcPr>
            <w:tcW w:w="1692" w:type="dxa"/>
            <w:vAlign w:val="center"/>
          </w:tcPr>
          <w:p w14:paraId="26E27F4A" w14:textId="2A1981EB" w:rsidR="00A54C50" w:rsidRDefault="00A54C50" w:rsidP="000C0A14">
            <w:pPr>
              <w:jc w:val="center"/>
              <w:rPr>
                <w:lang w:val="en-US"/>
              </w:rPr>
            </w:pPr>
            <w:r w:rsidRPr="000C0A14">
              <w:rPr>
                <w:rFonts w:ascii="Segoe UI" w:hAnsi="Segoe UI" w:cs="Segoe UI"/>
                <w:color w:val="000000"/>
                <w:sz w:val="16"/>
                <w:szCs w:val="16"/>
                <w:lang w:val="en-US"/>
              </w:rPr>
              <w:t>Nano SIM Card Connector, Push-Pull Type, with Switch 6 Pin, SMT, Profile 1.35mm</w:t>
            </w:r>
          </w:p>
        </w:tc>
        <w:tc>
          <w:tcPr>
            <w:tcW w:w="642" w:type="dxa"/>
            <w:vAlign w:val="center"/>
          </w:tcPr>
          <w:p w14:paraId="5A3A0F73" w14:textId="2F99E9D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24868</w:t>
              </w:r>
            </w:hyperlink>
          </w:p>
        </w:tc>
        <w:tc>
          <w:tcPr>
            <w:tcW w:w="1357" w:type="dxa"/>
            <w:vAlign w:val="center"/>
          </w:tcPr>
          <w:p w14:paraId="006F9941" w14:textId="77777777" w:rsidR="00A54C50" w:rsidRPr="000C0A14" w:rsidRDefault="00A54C50" w:rsidP="000C0A14">
            <w:pPr>
              <w:jc w:val="center"/>
              <w:rPr>
                <w:lang w:val="en-US"/>
              </w:rPr>
            </w:pPr>
          </w:p>
        </w:tc>
        <w:tc>
          <w:tcPr>
            <w:tcW w:w="626" w:type="dxa"/>
            <w:vAlign w:val="center"/>
          </w:tcPr>
          <w:p w14:paraId="54570A5C" w14:textId="77777777" w:rsidR="00A54C50" w:rsidRPr="000C0A14" w:rsidRDefault="00A54C50" w:rsidP="000C0A14">
            <w:pPr>
              <w:jc w:val="center"/>
              <w:rPr>
                <w:lang w:val="en-US"/>
              </w:rPr>
            </w:pPr>
          </w:p>
        </w:tc>
        <w:tc>
          <w:tcPr>
            <w:tcW w:w="1182" w:type="dxa"/>
            <w:vAlign w:val="center"/>
          </w:tcPr>
          <w:p w14:paraId="2A354AA9" w14:textId="3EADA6C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73-SIM8055-6-1-14-00-ACT-ND</w:t>
              </w:r>
            </w:hyperlink>
          </w:p>
        </w:tc>
      </w:tr>
      <w:tr w:rsidR="000C0A14" w14:paraId="40BEB112" w14:textId="77777777" w:rsidTr="00AC4984">
        <w:tc>
          <w:tcPr>
            <w:tcW w:w="645" w:type="dxa"/>
            <w:vAlign w:val="center"/>
          </w:tcPr>
          <w:p w14:paraId="4F4CF9D2" w14:textId="26E4759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718C5C7" w14:textId="2580E6E5" w:rsidR="00A54C50" w:rsidRDefault="00A54C50" w:rsidP="000C0A14">
            <w:pPr>
              <w:jc w:val="center"/>
              <w:rPr>
                <w:lang w:val="en-US"/>
              </w:rPr>
            </w:pPr>
            <w:r>
              <w:rPr>
                <w:rFonts w:ascii="Segoe UI" w:hAnsi="Segoe UI" w:cs="Segoe UI"/>
                <w:color w:val="000000"/>
                <w:sz w:val="16"/>
                <w:szCs w:val="16"/>
              </w:rPr>
              <w:t>J6</w:t>
            </w:r>
          </w:p>
        </w:tc>
        <w:tc>
          <w:tcPr>
            <w:tcW w:w="1440" w:type="dxa"/>
            <w:vAlign w:val="center"/>
          </w:tcPr>
          <w:p w14:paraId="6C6850FC" w14:textId="5D26B761" w:rsidR="00A54C50" w:rsidRDefault="00A54C50" w:rsidP="000C0A14">
            <w:pPr>
              <w:jc w:val="center"/>
              <w:rPr>
                <w:lang w:val="en-US"/>
              </w:rPr>
            </w:pPr>
            <w:r>
              <w:rPr>
                <w:rFonts w:ascii="Segoe UI" w:hAnsi="Segoe UI" w:cs="Segoe UI"/>
                <w:color w:val="000000"/>
                <w:sz w:val="16"/>
                <w:szCs w:val="16"/>
              </w:rPr>
              <w:t>2211S-06G</w:t>
            </w:r>
          </w:p>
        </w:tc>
        <w:tc>
          <w:tcPr>
            <w:tcW w:w="1692" w:type="dxa"/>
            <w:vAlign w:val="center"/>
          </w:tcPr>
          <w:p w14:paraId="78F7D0C0" w14:textId="3155FC6D" w:rsidR="00A54C50" w:rsidRDefault="00A54C50" w:rsidP="000C0A14">
            <w:pPr>
              <w:jc w:val="center"/>
              <w:rPr>
                <w:lang w:val="en-US"/>
              </w:rPr>
            </w:pPr>
            <w:r>
              <w:rPr>
                <w:rFonts w:ascii="Segoe UI" w:hAnsi="Segoe UI" w:cs="Segoe UI"/>
                <w:color w:val="000000"/>
                <w:sz w:val="16"/>
                <w:szCs w:val="16"/>
              </w:rPr>
              <w:t>1x6pins/2,54mm/0-Vertical</w:t>
            </w:r>
          </w:p>
        </w:tc>
        <w:tc>
          <w:tcPr>
            <w:tcW w:w="642" w:type="dxa"/>
            <w:vAlign w:val="center"/>
          </w:tcPr>
          <w:p w14:paraId="561043AB" w14:textId="4AC1A28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593415</w:t>
              </w:r>
            </w:hyperlink>
          </w:p>
        </w:tc>
        <w:tc>
          <w:tcPr>
            <w:tcW w:w="1357" w:type="dxa"/>
            <w:vAlign w:val="center"/>
          </w:tcPr>
          <w:p w14:paraId="4900E2F1" w14:textId="77777777" w:rsidR="00A54C50" w:rsidRPr="000C0A14" w:rsidRDefault="00A54C50" w:rsidP="000C0A14">
            <w:pPr>
              <w:jc w:val="center"/>
              <w:rPr>
                <w:lang w:val="en-US"/>
              </w:rPr>
            </w:pPr>
          </w:p>
        </w:tc>
        <w:tc>
          <w:tcPr>
            <w:tcW w:w="626" w:type="dxa"/>
            <w:vAlign w:val="center"/>
          </w:tcPr>
          <w:p w14:paraId="420F2000" w14:textId="77777777" w:rsidR="00A54C50" w:rsidRPr="000C0A14" w:rsidRDefault="00A54C50" w:rsidP="000C0A14">
            <w:pPr>
              <w:jc w:val="center"/>
              <w:rPr>
                <w:lang w:val="en-US"/>
              </w:rPr>
            </w:pPr>
          </w:p>
        </w:tc>
        <w:tc>
          <w:tcPr>
            <w:tcW w:w="1182" w:type="dxa"/>
            <w:vAlign w:val="center"/>
          </w:tcPr>
          <w:p w14:paraId="594B81C8" w14:textId="77777777" w:rsidR="00A54C50" w:rsidRPr="000C0A14" w:rsidRDefault="00A54C50" w:rsidP="000C0A14">
            <w:pPr>
              <w:jc w:val="center"/>
              <w:rPr>
                <w:lang w:val="en-US"/>
              </w:rPr>
            </w:pPr>
          </w:p>
        </w:tc>
      </w:tr>
      <w:tr w:rsidR="000C0A14" w14:paraId="68984296" w14:textId="77777777" w:rsidTr="00AC4984">
        <w:tc>
          <w:tcPr>
            <w:tcW w:w="645" w:type="dxa"/>
            <w:vAlign w:val="center"/>
          </w:tcPr>
          <w:p w14:paraId="6E9BCA17" w14:textId="018634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A4CA4A" w14:textId="1491141D" w:rsidR="00A54C50" w:rsidRDefault="00A54C50" w:rsidP="000C0A14">
            <w:pPr>
              <w:jc w:val="center"/>
              <w:rPr>
                <w:lang w:val="en-US"/>
              </w:rPr>
            </w:pPr>
            <w:r>
              <w:rPr>
                <w:rFonts w:ascii="Segoe UI" w:hAnsi="Segoe UI" w:cs="Segoe UI"/>
                <w:color w:val="000000"/>
                <w:sz w:val="16"/>
                <w:szCs w:val="16"/>
              </w:rPr>
              <w:t>J7</w:t>
            </w:r>
          </w:p>
        </w:tc>
        <w:tc>
          <w:tcPr>
            <w:tcW w:w="1440" w:type="dxa"/>
            <w:vAlign w:val="center"/>
          </w:tcPr>
          <w:p w14:paraId="71F1757C" w14:textId="1CBD6179" w:rsidR="00A54C50" w:rsidRDefault="00A54C50" w:rsidP="000C0A14">
            <w:pPr>
              <w:jc w:val="center"/>
              <w:rPr>
                <w:lang w:val="en-US"/>
              </w:rPr>
            </w:pPr>
            <w:r>
              <w:rPr>
                <w:rFonts w:ascii="Segoe UI" w:hAnsi="Segoe UI" w:cs="Segoe UI"/>
                <w:color w:val="000000"/>
                <w:sz w:val="16"/>
                <w:szCs w:val="16"/>
              </w:rPr>
              <w:t>3221-10-0100-00</w:t>
            </w:r>
          </w:p>
        </w:tc>
        <w:tc>
          <w:tcPr>
            <w:tcW w:w="1692" w:type="dxa"/>
            <w:vAlign w:val="center"/>
          </w:tcPr>
          <w:p w14:paraId="573518DF" w14:textId="28512222" w:rsidR="00A54C50" w:rsidRDefault="00A54C50" w:rsidP="000C0A14">
            <w:pPr>
              <w:jc w:val="center"/>
              <w:rPr>
                <w:lang w:val="en-US"/>
              </w:rPr>
            </w:pPr>
            <w:r w:rsidRPr="00A54C50">
              <w:rPr>
                <w:rFonts w:ascii="Segoe UI" w:hAnsi="Segoe UI" w:cs="Segoe UI"/>
                <w:color w:val="000000"/>
                <w:sz w:val="16"/>
                <w:szCs w:val="16"/>
                <w:lang w:val="en-US"/>
              </w:rPr>
              <w:t>IDC BOX HEADER, 1.27MM, 10 Pos, Straight</w:t>
            </w:r>
          </w:p>
        </w:tc>
        <w:tc>
          <w:tcPr>
            <w:tcW w:w="642" w:type="dxa"/>
            <w:vAlign w:val="center"/>
          </w:tcPr>
          <w:p w14:paraId="2B08028C" w14:textId="77777777" w:rsidR="00A54C50" w:rsidRPr="000C0A14" w:rsidRDefault="00A54C50" w:rsidP="000C0A14">
            <w:pPr>
              <w:jc w:val="center"/>
              <w:rPr>
                <w:lang w:val="en-US"/>
              </w:rPr>
            </w:pPr>
          </w:p>
        </w:tc>
        <w:tc>
          <w:tcPr>
            <w:tcW w:w="1357" w:type="dxa"/>
            <w:vAlign w:val="center"/>
          </w:tcPr>
          <w:p w14:paraId="6D567F09" w14:textId="77777777" w:rsidR="00A54C50" w:rsidRPr="000C0A14" w:rsidRDefault="00A54C50" w:rsidP="000C0A14">
            <w:pPr>
              <w:jc w:val="center"/>
              <w:rPr>
                <w:lang w:val="en-US"/>
              </w:rPr>
            </w:pPr>
          </w:p>
        </w:tc>
        <w:tc>
          <w:tcPr>
            <w:tcW w:w="626" w:type="dxa"/>
            <w:vAlign w:val="center"/>
          </w:tcPr>
          <w:p w14:paraId="2A5475BB" w14:textId="77777777" w:rsidR="00A54C50" w:rsidRPr="000C0A14" w:rsidRDefault="00A54C50" w:rsidP="000C0A14">
            <w:pPr>
              <w:jc w:val="center"/>
              <w:rPr>
                <w:lang w:val="en-US"/>
              </w:rPr>
            </w:pPr>
          </w:p>
        </w:tc>
        <w:tc>
          <w:tcPr>
            <w:tcW w:w="1182" w:type="dxa"/>
            <w:vAlign w:val="center"/>
          </w:tcPr>
          <w:p w14:paraId="05354B59" w14:textId="4B9732E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175-1733-ND</w:t>
              </w:r>
            </w:hyperlink>
          </w:p>
        </w:tc>
      </w:tr>
      <w:tr w:rsidR="000C0A14" w14:paraId="2DA07870" w14:textId="77777777" w:rsidTr="00AC4984">
        <w:tc>
          <w:tcPr>
            <w:tcW w:w="645" w:type="dxa"/>
            <w:vAlign w:val="center"/>
          </w:tcPr>
          <w:p w14:paraId="343F699B" w14:textId="0288A120"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FC33579" w14:textId="4E99F249" w:rsidR="00A54C50" w:rsidRDefault="00A54C50" w:rsidP="000C0A14">
            <w:pPr>
              <w:jc w:val="center"/>
              <w:rPr>
                <w:lang w:val="en-US"/>
              </w:rPr>
            </w:pPr>
            <w:r>
              <w:rPr>
                <w:rFonts w:ascii="Segoe UI" w:hAnsi="Segoe UI" w:cs="Segoe UI"/>
                <w:color w:val="000000"/>
                <w:sz w:val="16"/>
                <w:szCs w:val="16"/>
              </w:rPr>
              <w:t>J8</w:t>
            </w:r>
          </w:p>
        </w:tc>
        <w:tc>
          <w:tcPr>
            <w:tcW w:w="1440" w:type="dxa"/>
            <w:vAlign w:val="center"/>
          </w:tcPr>
          <w:p w14:paraId="7EE75ECF" w14:textId="02F0B411" w:rsidR="00A54C50" w:rsidRDefault="00A54C50" w:rsidP="000C0A14">
            <w:pPr>
              <w:jc w:val="center"/>
              <w:rPr>
                <w:lang w:val="en-US"/>
              </w:rPr>
            </w:pPr>
            <w:r>
              <w:rPr>
                <w:rFonts w:ascii="Segoe UI" w:hAnsi="Segoe UI" w:cs="Segoe UI"/>
                <w:color w:val="000000"/>
                <w:sz w:val="16"/>
                <w:szCs w:val="16"/>
              </w:rPr>
              <w:t>1028</w:t>
            </w:r>
          </w:p>
        </w:tc>
        <w:tc>
          <w:tcPr>
            <w:tcW w:w="1692" w:type="dxa"/>
            <w:vAlign w:val="center"/>
          </w:tcPr>
          <w:p w14:paraId="0D2D3525" w14:textId="6738969D" w:rsidR="00A54C50" w:rsidRDefault="00A54C50" w:rsidP="000C0A14">
            <w:pPr>
              <w:jc w:val="center"/>
              <w:rPr>
                <w:lang w:val="en-US"/>
              </w:rPr>
            </w:pPr>
            <w:r>
              <w:rPr>
                <w:rFonts w:ascii="Segoe UI" w:hAnsi="Segoe UI" w:cs="Segoe UI"/>
                <w:color w:val="000000"/>
                <w:sz w:val="16"/>
                <w:szCs w:val="16"/>
              </w:rPr>
              <w:t>AA battery holder (ref. 1028)</w:t>
            </w:r>
          </w:p>
        </w:tc>
        <w:tc>
          <w:tcPr>
            <w:tcW w:w="642" w:type="dxa"/>
            <w:vAlign w:val="center"/>
          </w:tcPr>
          <w:p w14:paraId="1A5C8F5B" w14:textId="00F6E5D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0669</w:t>
              </w:r>
            </w:hyperlink>
          </w:p>
        </w:tc>
        <w:tc>
          <w:tcPr>
            <w:tcW w:w="1357" w:type="dxa"/>
            <w:vAlign w:val="center"/>
          </w:tcPr>
          <w:p w14:paraId="6BF45166" w14:textId="1ADC740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34-1028</w:t>
              </w:r>
            </w:hyperlink>
          </w:p>
        </w:tc>
        <w:tc>
          <w:tcPr>
            <w:tcW w:w="626" w:type="dxa"/>
            <w:vAlign w:val="center"/>
          </w:tcPr>
          <w:p w14:paraId="16E3B0DD" w14:textId="165BDAE2"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4325</w:t>
              </w:r>
            </w:hyperlink>
          </w:p>
        </w:tc>
        <w:tc>
          <w:tcPr>
            <w:tcW w:w="1182" w:type="dxa"/>
            <w:vAlign w:val="center"/>
          </w:tcPr>
          <w:p w14:paraId="3804DD09" w14:textId="5CE8C0C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6-1028-ND</w:t>
              </w:r>
            </w:hyperlink>
          </w:p>
        </w:tc>
      </w:tr>
      <w:tr w:rsidR="000C0A14" w14:paraId="550278F5" w14:textId="77777777" w:rsidTr="00AC4984">
        <w:tc>
          <w:tcPr>
            <w:tcW w:w="645" w:type="dxa"/>
            <w:vAlign w:val="center"/>
          </w:tcPr>
          <w:p w14:paraId="0039362F" w14:textId="68380B4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DE06638" w14:textId="4915DD37" w:rsidR="00A54C50" w:rsidRDefault="00A54C50" w:rsidP="000C0A14">
            <w:pPr>
              <w:jc w:val="center"/>
              <w:rPr>
                <w:lang w:val="en-US"/>
              </w:rPr>
            </w:pPr>
            <w:r>
              <w:rPr>
                <w:rFonts w:ascii="Segoe UI" w:hAnsi="Segoe UI" w:cs="Segoe UI"/>
                <w:color w:val="000000"/>
                <w:sz w:val="16"/>
                <w:szCs w:val="16"/>
              </w:rPr>
              <w:t>J9</w:t>
            </w:r>
          </w:p>
        </w:tc>
        <w:tc>
          <w:tcPr>
            <w:tcW w:w="1440" w:type="dxa"/>
            <w:vAlign w:val="center"/>
          </w:tcPr>
          <w:p w14:paraId="14BE2E37" w14:textId="66D45DD2" w:rsidR="00A54C50" w:rsidRDefault="00A54C50" w:rsidP="000C0A14">
            <w:pPr>
              <w:jc w:val="center"/>
              <w:rPr>
                <w:lang w:val="en-US"/>
              </w:rPr>
            </w:pPr>
            <w:r>
              <w:rPr>
                <w:rFonts w:ascii="Segoe UI" w:hAnsi="Segoe UI" w:cs="Segoe UI"/>
                <w:color w:val="000000"/>
                <w:sz w:val="16"/>
                <w:szCs w:val="16"/>
              </w:rPr>
              <w:t>1751248</w:t>
            </w:r>
          </w:p>
        </w:tc>
        <w:tc>
          <w:tcPr>
            <w:tcW w:w="1692" w:type="dxa"/>
            <w:vAlign w:val="center"/>
          </w:tcPr>
          <w:p w14:paraId="5EFFBADC" w14:textId="7C202F21" w:rsidR="00A54C50" w:rsidRDefault="00A54C50" w:rsidP="000C0A14">
            <w:pPr>
              <w:jc w:val="center"/>
              <w:rPr>
                <w:lang w:val="en-US"/>
              </w:rPr>
            </w:pPr>
            <w:r>
              <w:rPr>
                <w:rFonts w:ascii="Segoe UI" w:hAnsi="Segoe UI" w:cs="Segoe UI"/>
                <w:color w:val="000000"/>
                <w:sz w:val="16"/>
                <w:szCs w:val="16"/>
              </w:rPr>
              <w:t>2x1/90-Horitzontal/3,5mm</w:t>
            </w:r>
          </w:p>
        </w:tc>
        <w:tc>
          <w:tcPr>
            <w:tcW w:w="642" w:type="dxa"/>
            <w:vAlign w:val="center"/>
          </w:tcPr>
          <w:p w14:paraId="13B083AF" w14:textId="77777777" w:rsidR="00A54C50" w:rsidRPr="000C0A14" w:rsidRDefault="00A54C50" w:rsidP="000C0A14">
            <w:pPr>
              <w:jc w:val="center"/>
              <w:rPr>
                <w:lang w:val="en-US"/>
              </w:rPr>
            </w:pPr>
          </w:p>
        </w:tc>
        <w:tc>
          <w:tcPr>
            <w:tcW w:w="1357" w:type="dxa"/>
            <w:vAlign w:val="center"/>
          </w:tcPr>
          <w:p w14:paraId="75B88A6A" w14:textId="79BD1020"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51-1751248</w:t>
              </w:r>
            </w:hyperlink>
          </w:p>
        </w:tc>
        <w:tc>
          <w:tcPr>
            <w:tcW w:w="626" w:type="dxa"/>
            <w:vAlign w:val="center"/>
          </w:tcPr>
          <w:p w14:paraId="43A30D67" w14:textId="6520A7A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2-4849</w:t>
              </w:r>
            </w:hyperlink>
          </w:p>
        </w:tc>
        <w:tc>
          <w:tcPr>
            <w:tcW w:w="1182" w:type="dxa"/>
            <w:vAlign w:val="center"/>
          </w:tcPr>
          <w:p w14:paraId="6145FCDC" w14:textId="30CD115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77-5719-ND</w:t>
              </w:r>
            </w:hyperlink>
          </w:p>
        </w:tc>
      </w:tr>
      <w:tr w:rsidR="000C0A14" w14:paraId="0447CF9D" w14:textId="77777777" w:rsidTr="00AC4984">
        <w:tc>
          <w:tcPr>
            <w:tcW w:w="645" w:type="dxa"/>
            <w:vAlign w:val="center"/>
          </w:tcPr>
          <w:p w14:paraId="5AE74491" w14:textId="461EA4EC"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53E4849" w14:textId="20A9D0AC" w:rsidR="00A54C50" w:rsidRDefault="00A54C50" w:rsidP="000C0A14">
            <w:pPr>
              <w:jc w:val="center"/>
              <w:rPr>
                <w:lang w:val="en-US"/>
              </w:rPr>
            </w:pPr>
            <w:r>
              <w:rPr>
                <w:rFonts w:ascii="Segoe UI" w:hAnsi="Segoe UI" w:cs="Segoe UI"/>
                <w:color w:val="000000"/>
                <w:sz w:val="16"/>
                <w:szCs w:val="16"/>
              </w:rPr>
              <w:t>L1</w:t>
            </w:r>
          </w:p>
        </w:tc>
        <w:tc>
          <w:tcPr>
            <w:tcW w:w="1440" w:type="dxa"/>
            <w:vAlign w:val="center"/>
          </w:tcPr>
          <w:p w14:paraId="71682203" w14:textId="2DB70F48" w:rsidR="00A54C50" w:rsidRDefault="00A54C50" w:rsidP="000C0A14">
            <w:pPr>
              <w:jc w:val="center"/>
              <w:rPr>
                <w:lang w:val="en-US"/>
              </w:rPr>
            </w:pPr>
            <w:r>
              <w:rPr>
                <w:rFonts w:ascii="Segoe UI" w:hAnsi="Segoe UI" w:cs="Segoe UI"/>
                <w:color w:val="000000"/>
                <w:sz w:val="16"/>
                <w:szCs w:val="16"/>
              </w:rPr>
              <w:t>MLG1005S1N5BT000</w:t>
            </w:r>
          </w:p>
        </w:tc>
        <w:tc>
          <w:tcPr>
            <w:tcW w:w="1692" w:type="dxa"/>
            <w:vAlign w:val="center"/>
          </w:tcPr>
          <w:p w14:paraId="42EDB2EB" w14:textId="62D20ADB" w:rsidR="00A54C50" w:rsidRDefault="00A54C50" w:rsidP="000C0A14">
            <w:pPr>
              <w:jc w:val="center"/>
              <w:rPr>
                <w:lang w:val="en-US"/>
              </w:rPr>
            </w:pPr>
            <w:r>
              <w:rPr>
                <w:rFonts w:ascii="Segoe UI" w:hAnsi="Segoe UI" w:cs="Segoe UI"/>
                <w:color w:val="000000"/>
                <w:sz w:val="16"/>
                <w:szCs w:val="16"/>
              </w:rPr>
              <w:t>1.5nH, ±0.1nH, 1A, 100m, 0402</w:t>
            </w:r>
          </w:p>
        </w:tc>
        <w:tc>
          <w:tcPr>
            <w:tcW w:w="642" w:type="dxa"/>
            <w:vAlign w:val="center"/>
          </w:tcPr>
          <w:p w14:paraId="33F5B584" w14:textId="2EF75B4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86606</w:t>
              </w:r>
            </w:hyperlink>
          </w:p>
        </w:tc>
        <w:tc>
          <w:tcPr>
            <w:tcW w:w="1357" w:type="dxa"/>
            <w:vAlign w:val="center"/>
          </w:tcPr>
          <w:p w14:paraId="7441621D" w14:textId="6274DBC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0-MLG1005S1N5BT000</w:t>
              </w:r>
            </w:hyperlink>
          </w:p>
        </w:tc>
        <w:tc>
          <w:tcPr>
            <w:tcW w:w="626" w:type="dxa"/>
            <w:vAlign w:val="center"/>
          </w:tcPr>
          <w:p w14:paraId="0B5DF896" w14:textId="77777777" w:rsidR="00A54C50" w:rsidRPr="000C0A14" w:rsidRDefault="00A54C50" w:rsidP="000C0A14">
            <w:pPr>
              <w:jc w:val="center"/>
              <w:rPr>
                <w:lang w:val="en-US"/>
              </w:rPr>
            </w:pPr>
          </w:p>
        </w:tc>
        <w:tc>
          <w:tcPr>
            <w:tcW w:w="1182" w:type="dxa"/>
            <w:vAlign w:val="center"/>
          </w:tcPr>
          <w:p w14:paraId="2F164452" w14:textId="382125B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45-16264-1-ND</w:t>
              </w:r>
            </w:hyperlink>
          </w:p>
        </w:tc>
      </w:tr>
      <w:tr w:rsidR="000C0A14" w14:paraId="4606BF6C" w14:textId="77777777" w:rsidTr="00AC4984">
        <w:tc>
          <w:tcPr>
            <w:tcW w:w="645" w:type="dxa"/>
            <w:vAlign w:val="center"/>
          </w:tcPr>
          <w:p w14:paraId="51F47AFF" w14:textId="6AB1641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B1F74FC" w14:textId="325A2C3D" w:rsidR="00A54C50" w:rsidRDefault="00A54C50" w:rsidP="000C0A14">
            <w:pPr>
              <w:jc w:val="center"/>
              <w:rPr>
                <w:lang w:val="en-US"/>
              </w:rPr>
            </w:pPr>
            <w:r>
              <w:rPr>
                <w:rFonts w:ascii="Segoe UI" w:hAnsi="Segoe UI" w:cs="Segoe UI"/>
                <w:color w:val="000000"/>
                <w:sz w:val="16"/>
                <w:szCs w:val="16"/>
              </w:rPr>
              <w:t>L2</w:t>
            </w:r>
          </w:p>
        </w:tc>
        <w:tc>
          <w:tcPr>
            <w:tcW w:w="1440" w:type="dxa"/>
            <w:vAlign w:val="center"/>
          </w:tcPr>
          <w:p w14:paraId="70D7B40C" w14:textId="485FDE20" w:rsidR="00A54C50" w:rsidRDefault="00A54C50" w:rsidP="000C0A14">
            <w:pPr>
              <w:jc w:val="center"/>
              <w:rPr>
                <w:lang w:val="en-US"/>
              </w:rPr>
            </w:pPr>
            <w:r>
              <w:rPr>
                <w:rFonts w:ascii="Segoe UI" w:hAnsi="Segoe UI" w:cs="Segoe UI"/>
                <w:color w:val="000000"/>
                <w:sz w:val="16"/>
                <w:szCs w:val="16"/>
              </w:rPr>
              <w:t>LQW15AN22NH00D</w:t>
            </w:r>
          </w:p>
        </w:tc>
        <w:tc>
          <w:tcPr>
            <w:tcW w:w="1692" w:type="dxa"/>
            <w:vAlign w:val="center"/>
          </w:tcPr>
          <w:p w14:paraId="1E231BA9" w14:textId="20D953C9" w:rsidR="00A54C50" w:rsidRDefault="00A54C50" w:rsidP="000C0A14">
            <w:pPr>
              <w:jc w:val="center"/>
              <w:rPr>
                <w:lang w:val="en-US"/>
              </w:rPr>
            </w:pPr>
            <w:r>
              <w:rPr>
                <w:rFonts w:ascii="Segoe UI" w:hAnsi="Segoe UI" w:cs="Segoe UI"/>
                <w:color w:val="000000"/>
                <w:sz w:val="16"/>
                <w:szCs w:val="16"/>
              </w:rPr>
              <w:t>22nH, 310mA, ±3%, 0R3, 0402</w:t>
            </w:r>
          </w:p>
        </w:tc>
        <w:tc>
          <w:tcPr>
            <w:tcW w:w="642" w:type="dxa"/>
            <w:vAlign w:val="center"/>
          </w:tcPr>
          <w:p w14:paraId="43E8DA11" w14:textId="4C6FF78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40152</w:t>
              </w:r>
            </w:hyperlink>
          </w:p>
        </w:tc>
        <w:tc>
          <w:tcPr>
            <w:tcW w:w="1357" w:type="dxa"/>
            <w:vAlign w:val="center"/>
          </w:tcPr>
          <w:p w14:paraId="57029671" w14:textId="7E78922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22NH00D</w:t>
              </w:r>
            </w:hyperlink>
          </w:p>
        </w:tc>
        <w:tc>
          <w:tcPr>
            <w:tcW w:w="626" w:type="dxa"/>
            <w:vAlign w:val="center"/>
          </w:tcPr>
          <w:p w14:paraId="195245D8" w14:textId="77777777" w:rsidR="00A54C50" w:rsidRPr="000C0A14" w:rsidRDefault="00A54C50" w:rsidP="000C0A14">
            <w:pPr>
              <w:jc w:val="center"/>
              <w:rPr>
                <w:lang w:val="en-US"/>
              </w:rPr>
            </w:pPr>
          </w:p>
        </w:tc>
        <w:tc>
          <w:tcPr>
            <w:tcW w:w="1182" w:type="dxa"/>
            <w:vAlign w:val="center"/>
          </w:tcPr>
          <w:p w14:paraId="044E2C51" w14:textId="728C736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788-1-ND</w:t>
              </w:r>
            </w:hyperlink>
          </w:p>
        </w:tc>
      </w:tr>
      <w:tr w:rsidR="000C0A14" w14:paraId="2D9DCBDD" w14:textId="77777777" w:rsidTr="00AC4984">
        <w:tc>
          <w:tcPr>
            <w:tcW w:w="645" w:type="dxa"/>
            <w:vAlign w:val="center"/>
          </w:tcPr>
          <w:p w14:paraId="0BEA5B38" w14:textId="11352DE3"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8BA23AC" w14:textId="402E18BC" w:rsidR="00A54C50" w:rsidRDefault="00A54C50" w:rsidP="000C0A14">
            <w:pPr>
              <w:jc w:val="center"/>
              <w:rPr>
                <w:lang w:val="en-US"/>
              </w:rPr>
            </w:pPr>
            <w:r>
              <w:rPr>
                <w:rFonts w:ascii="Segoe UI" w:hAnsi="Segoe UI" w:cs="Segoe UI"/>
                <w:color w:val="000000"/>
                <w:sz w:val="16"/>
                <w:szCs w:val="16"/>
              </w:rPr>
              <w:t>L3</w:t>
            </w:r>
          </w:p>
        </w:tc>
        <w:tc>
          <w:tcPr>
            <w:tcW w:w="1440" w:type="dxa"/>
            <w:vAlign w:val="center"/>
          </w:tcPr>
          <w:p w14:paraId="57F75D64" w14:textId="4377B1C6" w:rsidR="00A54C50" w:rsidRDefault="00A54C50" w:rsidP="000C0A14">
            <w:pPr>
              <w:jc w:val="center"/>
              <w:rPr>
                <w:lang w:val="en-US"/>
              </w:rPr>
            </w:pPr>
            <w:r>
              <w:rPr>
                <w:rFonts w:ascii="Segoe UI" w:hAnsi="Segoe UI" w:cs="Segoe UI"/>
                <w:color w:val="000000"/>
                <w:sz w:val="16"/>
                <w:szCs w:val="16"/>
              </w:rPr>
              <w:t>LQW15AN68NG00D</w:t>
            </w:r>
          </w:p>
        </w:tc>
        <w:tc>
          <w:tcPr>
            <w:tcW w:w="1692" w:type="dxa"/>
            <w:vAlign w:val="center"/>
          </w:tcPr>
          <w:p w14:paraId="47C6B259" w14:textId="61EBCBB9" w:rsidR="00A54C50" w:rsidRDefault="00A54C50" w:rsidP="000C0A14">
            <w:pPr>
              <w:jc w:val="center"/>
              <w:rPr>
                <w:lang w:val="en-US"/>
              </w:rPr>
            </w:pPr>
            <w:r>
              <w:rPr>
                <w:rFonts w:ascii="Segoe UI" w:hAnsi="Segoe UI" w:cs="Segoe UI"/>
                <w:color w:val="000000"/>
                <w:sz w:val="16"/>
                <w:szCs w:val="16"/>
              </w:rPr>
              <w:t>68nH, 140mA, ±5%, 1R96, 0402</w:t>
            </w:r>
          </w:p>
        </w:tc>
        <w:tc>
          <w:tcPr>
            <w:tcW w:w="642" w:type="dxa"/>
            <w:vAlign w:val="center"/>
          </w:tcPr>
          <w:p w14:paraId="2CB4E530" w14:textId="2DF36D6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62629</w:t>
              </w:r>
            </w:hyperlink>
          </w:p>
        </w:tc>
        <w:tc>
          <w:tcPr>
            <w:tcW w:w="1357" w:type="dxa"/>
            <w:vAlign w:val="center"/>
          </w:tcPr>
          <w:p w14:paraId="32C928A5" w14:textId="6EB898D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68NG00D</w:t>
              </w:r>
            </w:hyperlink>
          </w:p>
        </w:tc>
        <w:tc>
          <w:tcPr>
            <w:tcW w:w="626" w:type="dxa"/>
            <w:vAlign w:val="center"/>
          </w:tcPr>
          <w:p w14:paraId="6A292359" w14:textId="3ACBCE6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92-6463</w:t>
              </w:r>
            </w:hyperlink>
          </w:p>
        </w:tc>
        <w:tc>
          <w:tcPr>
            <w:tcW w:w="1182" w:type="dxa"/>
            <w:vAlign w:val="center"/>
          </w:tcPr>
          <w:p w14:paraId="473DEC44" w14:textId="37B98FF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837-1-ND</w:t>
              </w:r>
            </w:hyperlink>
          </w:p>
        </w:tc>
      </w:tr>
      <w:tr w:rsidR="000C0A14" w14:paraId="7739844C" w14:textId="77777777" w:rsidTr="00AC4984">
        <w:tc>
          <w:tcPr>
            <w:tcW w:w="645" w:type="dxa"/>
            <w:vAlign w:val="center"/>
          </w:tcPr>
          <w:p w14:paraId="19A2AAFD" w14:textId="64D5EFEB"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10866D40" w14:textId="7E61F2BE" w:rsidR="00A54C50" w:rsidRDefault="00A54C50" w:rsidP="000C0A14">
            <w:pPr>
              <w:jc w:val="center"/>
              <w:rPr>
                <w:lang w:val="en-US"/>
              </w:rPr>
            </w:pPr>
            <w:r>
              <w:rPr>
                <w:rFonts w:ascii="Segoe UI" w:hAnsi="Segoe UI" w:cs="Segoe UI"/>
                <w:color w:val="000000"/>
                <w:sz w:val="16"/>
                <w:szCs w:val="16"/>
              </w:rPr>
              <w:t>L4</w:t>
            </w:r>
          </w:p>
        </w:tc>
        <w:tc>
          <w:tcPr>
            <w:tcW w:w="1440" w:type="dxa"/>
            <w:vAlign w:val="center"/>
          </w:tcPr>
          <w:p w14:paraId="1019F2B7" w14:textId="0EAA6434" w:rsidR="00A54C50" w:rsidRDefault="00A54C50" w:rsidP="000C0A14">
            <w:pPr>
              <w:jc w:val="center"/>
              <w:rPr>
                <w:lang w:val="en-US"/>
              </w:rPr>
            </w:pPr>
            <w:r>
              <w:rPr>
                <w:rFonts w:ascii="Segoe UI" w:hAnsi="Segoe UI" w:cs="Segoe UI"/>
                <w:color w:val="000000"/>
                <w:sz w:val="16"/>
                <w:szCs w:val="16"/>
              </w:rPr>
              <w:t>LQW15AN9N1G00D</w:t>
            </w:r>
          </w:p>
        </w:tc>
        <w:tc>
          <w:tcPr>
            <w:tcW w:w="1692" w:type="dxa"/>
            <w:vAlign w:val="center"/>
          </w:tcPr>
          <w:p w14:paraId="4E810E60" w14:textId="39D2D810" w:rsidR="00A54C50" w:rsidRDefault="00A54C50" w:rsidP="000C0A14">
            <w:pPr>
              <w:jc w:val="center"/>
              <w:rPr>
                <w:lang w:val="en-US"/>
              </w:rPr>
            </w:pPr>
            <w:r>
              <w:rPr>
                <w:rFonts w:ascii="Segoe UI" w:hAnsi="Segoe UI" w:cs="Segoe UI"/>
                <w:color w:val="000000"/>
                <w:sz w:val="16"/>
                <w:szCs w:val="16"/>
              </w:rPr>
              <w:t>9.1nH, ±2%, 540mA, 140m, 0402</w:t>
            </w:r>
          </w:p>
        </w:tc>
        <w:tc>
          <w:tcPr>
            <w:tcW w:w="642" w:type="dxa"/>
            <w:vAlign w:val="center"/>
          </w:tcPr>
          <w:p w14:paraId="4811660C" w14:textId="68B7A7F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62616</w:t>
              </w:r>
            </w:hyperlink>
          </w:p>
        </w:tc>
        <w:tc>
          <w:tcPr>
            <w:tcW w:w="1357" w:type="dxa"/>
            <w:vAlign w:val="center"/>
          </w:tcPr>
          <w:p w14:paraId="5E84A6C9" w14:textId="68B48E5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LQW15AN9N1G00D</w:t>
              </w:r>
            </w:hyperlink>
          </w:p>
        </w:tc>
        <w:tc>
          <w:tcPr>
            <w:tcW w:w="626" w:type="dxa"/>
            <w:vAlign w:val="center"/>
          </w:tcPr>
          <w:p w14:paraId="21FF515A" w14:textId="71C696D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06-599</w:t>
              </w:r>
            </w:hyperlink>
          </w:p>
        </w:tc>
        <w:tc>
          <w:tcPr>
            <w:tcW w:w="1182" w:type="dxa"/>
            <w:vAlign w:val="center"/>
          </w:tcPr>
          <w:p w14:paraId="5AE0A57D" w14:textId="6A95CF7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0-6854-1-ND</w:t>
              </w:r>
            </w:hyperlink>
          </w:p>
        </w:tc>
      </w:tr>
      <w:tr w:rsidR="000C0A14" w14:paraId="25AE8C76" w14:textId="77777777" w:rsidTr="00AC4984">
        <w:tc>
          <w:tcPr>
            <w:tcW w:w="645" w:type="dxa"/>
            <w:vAlign w:val="center"/>
          </w:tcPr>
          <w:p w14:paraId="74955A48" w14:textId="10459AFF"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20B573F8" w14:textId="5957DF09" w:rsidR="00A54C50" w:rsidRDefault="00A54C50" w:rsidP="000C0A14">
            <w:pPr>
              <w:jc w:val="center"/>
              <w:rPr>
                <w:lang w:val="en-US"/>
              </w:rPr>
            </w:pPr>
            <w:r>
              <w:rPr>
                <w:rFonts w:ascii="Segoe UI" w:hAnsi="Segoe UI" w:cs="Segoe UI"/>
                <w:color w:val="000000"/>
                <w:sz w:val="16"/>
                <w:szCs w:val="16"/>
              </w:rPr>
              <w:t>L6</w:t>
            </w:r>
          </w:p>
        </w:tc>
        <w:tc>
          <w:tcPr>
            <w:tcW w:w="1440" w:type="dxa"/>
            <w:vAlign w:val="center"/>
          </w:tcPr>
          <w:p w14:paraId="6C2EB5A7" w14:textId="1B14312A" w:rsidR="00A54C50" w:rsidRDefault="00A54C50" w:rsidP="000C0A14">
            <w:pPr>
              <w:jc w:val="center"/>
              <w:rPr>
                <w:lang w:val="en-US"/>
              </w:rPr>
            </w:pPr>
            <w:r>
              <w:rPr>
                <w:rFonts w:ascii="Segoe UI" w:hAnsi="Segoe UI" w:cs="Segoe UI"/>
                <w:color w:val="000000"/>
                <w:sz w:val="16"/>
                <w:szCs w:val="16"/>
              </w:rPr>
              <w:t>XAL4030-682MEC</w:t>
            </w:r>
          </w:p>
        </w:tc>
        <w:tc>
          <w:tcPr>
            <w:tcW w:w="1692" w:type="dxa"/>
            <w:vAlign w:val="center"/>
          </w:tcPr>
          <w:p w14:paraId="56FBA939" w14:textId="70AEEA60" w:rsidR="00A54C50" w:rsidRDefault="00A54C50" w:rsidP="000C0A14">
            <w:pPr>
              <w:jc w:val="center"/>
              <w:rPr>
                <w:lang w:val="en-US"/>
              </w:rPr>
            </w:pPr>
            <w:r w:rsidRPr="00A54C50">
              <w:rPr>
                <w:rFonts w:ascii="Segoe UI" w:hAnsi="Segoe UI" w:cs="Segoe UI"/>
                <w:color w:val="000000"/>
                <w:sz w:val="16"/>
                <w:szCs w:val="16"/>
                <w:lang w:val="en-US"/>
              </w:rPr>
              <w:t>6-8uH, ±20%, 3.6A, 74.1m, Other SMD</w:t>
            </w:r>
          </w:p>
        </w:tc>
        <w:tc>
          <w:tcPr>
            <w:tcW w:w="642" w:type="dxa"/>
            <w:vAlign w:val="center"/>
          </w:tcPr>
          <w:p w14:paraId="0F97DCBB" w14:textId="0162681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89057</w:t>
              </w:r>
            </w:hyperlink>
          </w:p>
        </w:tc>
        <w:tc>
          <w:tcPr>
            <w:tcW w:w="1357" w:type="dxa"/>
            <w:vAlign w:val="center"/>
          </w:tcPr>
          <w:p w14:paraId="4FFBB06C" w14:textId="373F7CD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94-XAL4030-682MEC</w:t>
              </w:r>
            </w:hyperlink>
          </w:p>
        </w:tc>
        <w:tc>
          <w:tcPr>
            <w:tcW w:w="626" w:type="dxa"/>
            <w:vAlign w:val="center"/>
          </w:tcPr>
          <w:p w14:paraId="05AC0BCF" w14:textId="77777777" w:rsidR="00A54C50" w:rsidRPr="000C0A14" w:rsidRDefault="00A54C50" w:rsidP="000C0A14">
            <w:pPr>
              <w:jc w:val="center"/>
              <w:rPr>
                <w:lang w:val="en-US"/>
              </w:rPr>
            </w:pPr>
          </w:p>
        </w:tc>
        <w:tc>
          <w:tcPr>
            <w:tcW w:w="1182" w:type="dxa"/>
            <w:vAlign w:val="center"/>
          </w:tcPr>
          <w:p w14:paraId="344DBF3E" w14:textId="77777777" w:rsidR="00A54C50" w:rsidRPr="000C0A14" w:rsidRDefault="00A54C50" w:rsidP="000C0A14">
            <w:pPr>
              <w:jc w:val="center"/>
              <w:rPr>
                <w:lang w:val="en-US"/>
              </w:rPr>
            </w:pPr>
          </w:p>
        </w:tc>
      </w:tr>
      <w:tr w:rsidR="000C0A14" w14:paraId="46D6F56A" w14:textId="77777777" w:rsidTr="00AC4984">
        <w:tc>
          <w:tcPr>
            <w:tcW w:w="645" w:type="dxa"/>
            <w:vAlign w:val="center"/>
          </w:tcPr>
          <w:p w14:paraId="344F43AA" w14:textId="19A5191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FE39E75" w14:textId="6DBFD274" w:rsidR="00A54C50" w:rsidRDefault="00A54C50" w:rsidP="000C0A14">
            <w:pPr>
              <w:jc w:val="center"/>
              <w:rPr>
                <w:lang w:val="en-US"/>
              </w:rPr>
            </w:pPr>
            <w:r>
              <w:rPr>
                <w:rFonts w:ascii="Segoe UI" w:hAnsi="Segoe UI" w:cs="Segoe UI"/>
                <w:color w:val="000000"/>
                <w:sz w:val="16"/>
                <w:szCs w:val="16"/>
              </w:rPr>
              <w:t>L7</w:t>
            </w:r>
          </w:p>
        </w:tc>
        <w:tc>
          <w:tcPr>
            <w:tcW w:w="1440" w:type="dxa"/>
            <w:vAlign w:val="center"/>
          </w:tcPr>
          <w:p w14:paraId="3A42D635" w14:textId="72F9A333" w:rsidR="00A54C50" w:rsidRDefault="00A54C50" w:rsidP="000C0A14">
            <w:pPr>
              <w:jc w:val="center"/>
              <w:rPr>
                <w:lang w:val="en-US"/>
              </w:rPr>
            </w:pPr>
            <w:r>
              <w:rPr>
                <w:rFonts w:ascii="Segoe UI" w:hAnsi="Segoe UI" w:cs="Segoe UI"/>
                <w:color w:val="000000"/>
                <w:sz w:val="16"/>
                <w:szCs w:val="16"/>
              </w:rPr>
              <w:t>XFL4015-471MEC</w:t>
            </w:r>
          </w:p>
        </w:tc>
        <w:tc>
          <w:tcPr>
            <w:tcW w:w="1692" w:type="dxa"/>
            <w:vAlign w:val="center"/>
          </w:tcPr>
          <w:p w14:paraId="312071B7" w14:textId="6DF6CD7E" w:rsidR="00A54C50" w:rsidRDefault="00A54C50" w:rsidP="000C0A14">
            <w:pPr>
              <w:jc w:val="center"/>
              <w:rPr>
                <w:lang w:val="en-US"/>
              </w:rPr>
            </w:pPr>
            <w:r w:rsidRPr="000C0A14">
              <w:rPr>
                <w:rFonts w:ascii="Segoe UI" w:hAnsi="Segoe UI" w:cs="Segoe UI"/>
                <w:color w:val="000000"/>
                <w:sz w:val="16"/>
                <w:szCs w:val="16"/>
                <w:lang w:val="en-US"/>
              </w:rPr>
              <w:t>470nH, ±20%, 9.1A, 8.36m, Other SMD</w:t>
            </w:r>
          </w:p>
        </w:tc>
        <w:tc>
          <w:tcPr>
            <w:tcW w:w="642" w:type="dxa"/>
            <w:vAlign w:val="center"/>
          </w:tcPr>
          <w:p w14:paraId="44B757BE" w14:textId="30363F4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89211</w:t>
              </w:r>
            </w:hyperlink>
          </w:p>
        </w:tc>
        <w:tc>
          <w:tcPr>
            <w:tcW w:w="1357" w:type="dxa"/>
            <w:vAlign w:val="center"/>
          </w:tcPr>
          <w:p w14:paraId="48ADDAD5" w14:textId="2C256A6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94-XFL4015-471MEC</w:t>
              </w:r>
            </w:hyperlink>
          </w:p>
        </w:tc>
        <w:tc>
          <w:tcPr>
            <w:tcW w:w="626" w:type="dxa"/>
            <w:vAlign w:val="center"/>
          </w:tcPr>
          <w:p w14:paraId="50B0E9CE" w14:textId="77777777" w:rsidR="00A54C50" w:rsidRPr="000C0A14" w:rsidRDefault="00A54C50" w:rsidP="000C0A14">
            <w:pPr>
              <w:jc w:val="center"/>
              <w:rPr>
                <w:lang w:val="en-US"/>
              </w:rPr>
            </w:pPr>
          </w:p>
        </w:tc>
        <w:tc>
          <w:tcPr>
            <w:tcW w:w="1182" w:type="dxa"/>
            <w:vAlign w:val="center"/>
          </w:tcPr>
          <w:p w14:paraId="2E06682B" w14:textId="77777777" w:rsidR="00A54C50" w:rsidRPr="000C0A14" w:rsidRDefault="00A54C50" w:rsidP="000C0A14">
            <w:pPr>
              <w:jc w:val="center"/>
              <w:rPr>
                <w:lang w:val="en-US"/>
              </w:rPr>
            </w:pPr>
          </w:p>
        </w:tc>
      </w:tr>
      <w:tr w:rsidR="000C0A14" w14:paraId="01F79AA8" w14:textId="77777777" w:rsidTr="00AC4984">
        <w:tc>
          <w:tcPr>
            <w:tcW w:w="645" w:type="dxa"/>
            <w:vAlign w:val="center"/>
          </w:tcPr>
          <w:p w14:paraId="3F91BB66" w14:textId="3270617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4CF145E" w14:textId="1C58D15A" w:rsidR="00A54C50" w:rsidRDefault="00A54C50" w:rsidP="000C0A14">
            <w:pPr>
              <w:jc w:val="center"/>
              <w:rPr>
                <w:lang w:val="en-US"/>
              </w:rPr>
            </w:pPr>
            <w:r>
              <w:rPr>
                <w:rFonts w:ascii="Segoe UI" w:hAnsi="Segoe UI" w:cs="Segoe UI"/>
                <w:color w:val="000000"/>
                <w:sz w:val="16"/>
                <w:szCs w:val="16"/>
              </w:rPr>
              <w:t>Q1, Q2</w:t>
            </w:r>
          </w:p>
        </w:tc>
        <w:tc>
          <w:tcPr>
            <w:tcW w:w="1440" w:type="dxa"/>
            <w:vAlign w:val="center"/>
          </w:tcPr>
          <w:p w14:paraId="274D2B99" w14:textId="1664347A" w:rsidR="00A54C50" w:rsidRDefault="00A54C50" w:rsidP="000C0A14">
            <w:pPr>
              <w:jc w:val="center"/>
              <w:rPr>
                <w:lang w:val="en-US"/>
              </w:rPr>
            </w:pPr>
            <w:r>
              <w:rPr>
                <w:rFonts w:ascii="Segoe UI" w:hAnsi="Segoe UI" w:cs="Segoe UI"/>
                <w:color w:val="000000"/>
                <w:sz w:val="16"/>
                <w:szCs w:val="16"/>
              </w:rPr>
              <w:t>NX3020NAKVYL</w:t>
            </w:r>
          </w:p>
        </w:tc>
        <w:tc>
          <w:tcPr>
            <w:tcW w:w="1692" w:type="dxa"/>
            <w:vAlign w:val="center"/>
          </w:tcPr>
          <w:p w14:paraId="568E5111" w14:textId="1D3DEA70" w:rsidR="00A54C50" w:rsidRDefault="00A54C50" w:rsidP="000C0A14">
            <w:pPr>
              <w:jc w:val="center"/>
              <w:rPr>
                <w:lang w:val="en-US"/>
              </w:rPr>
            </w:pPr>
            <w:r w:rsidRPr="000C0A14">
              <w:rPr>
                <w:rFonts w:ascii="Segoe UI" w:hAnsi="Segoe UI" w:cs="Segoe UI"/>
                <w:color w:val="000000"/>
                <w:sz w:val="16"/>
                <w:szCs w:val="16"/>
                <w:lang w:val="en-US"/>
              </w:rPr>
              <w:t>MOSFET Canal N, Dual Channel, 30V, 200mA, SOT-666</w:t>
            </w:r>
          </w:p>
        </w:tc>
        <w:tc>
          <w:tcPr>
            <w:tcW w:w="642" w:type="dxa"/>
            <w:vAlign w:val="center"/>
          </w:tcPr>
          <w:p w14:paraId="2CC8D3C4" w14:textId="6B57946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9882</w:t>
              </w:r>
            </w:hyperlink>
          </w:p>
        </w:tc>
        <w:tc>
          <w:tcPr>
            <w:tcW w:w="1357" w:type="dxa"/>
            <w:vAlign w:val="center"/>
          </w:tcPr>
          <w:p w14:paraId="2F70D0D5" w14:textId="19E59C8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3020NAKVYL</w:t>
              </w:r>
            </w:hyperlink>
          </w:p>
        </w:tc>
        <w:tc>
          <w:tcPr>
            <w:tcW w:w="626" w:type="dxa"/>
            <w:vAlign w:val="center"/>
          </w:tcPr>
          <w:p w14:paraId="160851ED" w14:textId="77777777" w:rsidR="00A54C50" w:rsidRPr="000C0A14" w:rsidRDefault="00A54C50" w:rsidP="000C0A14">
            <w:pPr>
              <w:jc w:val="center"/>
              <w:rPr>
                <w:lang w:val="en-US"/>
              </w:rPr>
            </w:pPr>
          </w:p>
        </w:tc>
        <w:tc>
          <w:tcPr>
            <w:tcW w:w="1182" w:type="dxa"/>
            <w:vAlign w:val="center"/>
          </w:tcPr>
          <w:p w14:paraId="583B9CB4" w14:textId="18B2777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NX3020NAKVYL-ND</w:t>
              </w:r>
            </w:hyperlink>
          </w:p>
        </w:tc>
      </w:tr>
      <w:tr w:rsidR="000C0A14" w14:paraId="7C6F21C5" w14:textId="77777777" w:rsidTr="00AC4984">
        <w:tc>
          <w:tcPr>
            <w:tcW w:w="645" w:type="dxa"/>
            <w:vAlign w:val="center"/>
          </w:tcPr>
          <w:p w14:paraId="12F4DCC6" w14:textId="119D6E84"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6C6652F" w14:textId="5FA57B78" w:rsidR="00A54C50" w:rsidRDefault="00A54C50" w:rsidP="000C0A14">
            <w:pPr>
              <w:jc w:val="center"/>
              <w:rPr>
                <w:lang w:val="en-US"/>
              </w:rPr>
            </w:pPr>
            <w:r>
              <w:rPr>
                <w:rFonts w:ascii="Segoe UI" w:hAnsi="Segoe UI" w:cs="Segoe UI"/>
                <w:color w:val="000000"/>
                <w:sz w:val="16"/>
                <w:szCs w:val="16"/>
              </w:rPr>
              <w:t>Q3, Q4</w:t>
            </w:r>
          </w:p>
        </w:tc>
        <w:tc>
          <w:tcPr>
            <w:tcW w:w="1440" w:type="dxa"/>
            <w:vAlign w:val="center"/>
          </w:tcPr>
          <w:p w14:paraId="142490F9" w14:textId="6A7E894D" w:rsidR="00A54C50" w:rsidRDefault="00A54C50" w:rsidP="000C0A14">
            <w:pPr>
              <w:jc w:val="center"/>
              <w:rPr>
                <w:lang w:val="en-US"/>
              </w:rPr>
            </w:pPr>
            <w:r>
              <w:rPr>
                <w:rFonts w:ascii="Segoe UI" w:hAnsi="Segoe UI" w:cs="Segoe UI"/>
                <w:color w:val="000000"/>
                <w:sz w:val="16"/>
                <w:szCs w:val="16"/>
              </w:rPr>
              <w:t>SIS447DN-T1-GE3</w:t>
            </w:r>
          </w:p>
        </w:tc>
        <w:tc>
          <w:tcPr>
            <w:tcW w:w="1692" w:type="dxa"/>
            <w:vAlign w:val="center"/>
          </w:tcPr>
          <w:p w14:paraId="59DA4C37" w14:textId="13663F98" w:rsidR="00A54C50" w:rsidRDefault="00A54C50" w:rsidP="000C0A14">
            <w:pPr>
              <w:jc w:val="center"/>
              <w:rPr>
                <w:lang w:val="en-US"/>
              </w:rPr>
            </w:pPr>
            <w:r w:rsidRPr="00A54C50">
              <w:rPr>
                <w:rFonts w:ascii="Segoe UI" w:hAnsi="Segoe UI" w:cs="Segoe UI"/>
                <w:color w:val="000000"/>
                <w:sz w:val="16"/>
                <w:szCs w:val="16"/>
                <w:lang w:val="en-US"/>
              </w:rPr>
              <w:t>MOSFET Canal P, -20V, -18A, PowerPAK 1212-8N</w:t>
            </w:r>
          </w:p>
        </w:tc>
        <w:tc>
          <w:tcPr>
            <w:tcW w:w="642" w:type="dxa"/>
            <w:vAlign w:val="center"/>
          </w:tcPr>
          <w:p w14:paraId="26AAB6D2" w14:textId="77777777" w:rsidR="00A54C50" w:rsidRPr="000C0A14" w:rsidRDefault="00A54C50" w:rsidP="000C0A14">
            <w:pPr>
              <w:jc w:val="center"/>
              <w:rPr>
                <w:lang w:val="en-US"/>
              </w:rPr>
            </w:pPr>
          </w:p>
        </w:tc>
        <w:tc>
          <w:tcPr>
            <w:tcW w:w="1357" w:type="dxa"/>
            <w:vAlign w:val="center"/>
          </w:tcPr>
          <w:p w14:paraId="7E344BC9" w14:textId="54A25DE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8-SIS447DN-T1-GE3</w:t>
              </w:r>
            </w:hyperlink>
          </w:p>
        </w:tc>
        <w:tc>
          <w:tcPr>
            <w:tcW w:w="626" w:type="dxa"/>
            <w:vAlign w:val="center"/>
          </w:tcPr>
          <w:p w14:paraId="374C5262" w14:textId="77777777" w:rsidR="00A54C50" w:rsidRPr="000C0A14" w:rsidRDefault="00A54C50" w:rsidP="000C0A14">
            <w:pPr>
              <w:jc w:val="center"/>
              <w:rPr>
                <w:lang w:val="en-US"/>
              </w:rPr>
            </w:pPr>
          </w:p>
        </w:tc>
        <w:tc>
          <w:tcPr>
            <w:tcW w:w="1182" w:type="dxa"/>
            <w:vAlign w:val="center"/>
          </w:tcPr>
          <w:p w14:paraId="060156E4" w14:textId="73F9E6F2"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SIS447DN-T1-GE3CT-ND</w:t>
              </w:r>
            </w:hyperlink>
          </w:p>
        </w:tc>
      </w:tr>
      <w:tr w:rsidR="000C0A14" w14:paraId="446549C2" w14:textId="77777777" w:rsidTr="00AC4984">
        <w:tc>
          <w:tcPr>
            <w:tcW w:w="645" w:type="dxa"/>
            <w:vAlign w:val="center"/>
          </w:tcPr>
          <w:p w14:paraId="4E6F8491" w14:textId="551DC5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73D8E36" w14:textId="722710AF" w:rsidR="00A54C50" w:rsidRDefault="00A54C50" w:rsidP="000C0A14">
            <w:pPr>
              <w:jc w:val="center"/>
              <w:rPr>
                <w:lang w:val="en-US"/>
              </w:rPr>
            </w:pPr>
            <w:r>
              <w:rPr>
                <w:rFonts w:ascii="Segoe UI" w:hAnsi="Segoe UI" w:cs="Segoe UI"/>
                <w:color w:val="000000"/>
                <w:sz w:val="16"/>
                <w:szCs w:val="16"/>
              </w:rPr>
              <w:t>Q5</w:t>
            </w:r>
          </w:p>
        </w:tc>
        <w:tc>
          <w:tcPr>
            <w:tcW w:w="1440" w:type="dxa"/>
            <w:vAlign w:val="center"/>
          </w:tcPr>
          <w:p w14:paraId="7F8577CB" w14:textId="5FB7F120" w:rsidR="00A54C50" w:rsidRDefault="00A54C50" w:rsidP="000C0A14">
            <w:pPr>
              <w:jc w:val="center"/>
              <w:rPr>
                <w:lang w:val="en-US"/>
              </w:rPr>
            </w:pPr>
            <w:r>
              <w:rPr>
                <w:rFonts w:ascii="Segoe UI" w:hAnsi="Segoe UI" w:cs="Segoe UI"/>
                <w:color w:val="000000"/>
                <w:sz w:val="16"/>
                <w:szCs w:val="16"/>
              </w:rPr>
              <w:t>PMN100EPAX</w:t>
            </w:r>
          </w:p>
        </w:tc>
        <w:tc>
          <w:tcPr>
            <w:tcW w:w="1692" w:type="dxa"/>
            <w:vAlign w:val="center"/>
          </w:tcPr>
          <w:p w14:paraId="3E51A035" w14:textId="2EAA33AA" w:rsidR="00A54C50" w:rsidRDefault="00A54C50" w:rsidP="000C0A14">
            <w:pPr>
              <w:jc w:val="center"/>
              <w:rPr>
                <w:lang w:val="en-US"/>
              </w:rPr>
            </w:pPr>
            <w:r w:rsidRPr="00A54C50">
              <w:rPr>
                <w:rFonts w:ascii="Segoe UI" w:hAnsi="Segoe UI" w:cs="Segoe UI"/>
                <w:color w:val="000000"/>
                <w:sz w:val="16"/>
                <w:szCs w:val="16"/>
                <w:lang w:val="en-US"/>
              </w:rPr>
              <w:t>MOSFET Canal P, -60V, -2.5A, SOT-457-6</w:t>
            </w:r>
          </w:p>
        </w:tc>
        <w:tc>
          <w:tcPr>
            <w:tcW w:w="642" w:type="dxa"/>
            <w:vAlign w:val="center"/>
          </w:tcPr>
          <w:p w14:paraId="5C7BD5A9" w14:textId="528CCED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8535</w:t>
              </w:r>
            </w:hyperlink>
          </w:p>
        </w:tc>
        <w:tc>
          <w:tcPr>
            <w:tcW w:w="1357" w:type="dxa"/>
            <w:vAlign w:val="center"/>
          </w:tcPr>
          <w:p w14:paraId="15C0AE61" w14:textId="7EE7A58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PMN100EPAX</w:t>
              </w:r>
            </w:hyperlink>
          </w:p>
        </w:tc>
        <w:tc>
          <w:tcPr>
            <w:tcW w:w="626" w:type="dxa"/>
            <w:vAlign w:val="center"/>
          </w:tcPr>
          <w:p w14:paraId="1BEE8DFE" w14:textId="77777777" w:rsidR="00A54C50" w:rsidRPr="000C0A14" w:rsidRDefault="00A54C50" w:rsidP="000C0A14">
            <w:pPr>
              <w:jc w:val="center"/>
              <w:rPr>
                <w:lang w:val="en-US"/>
              </w:rPr>
            </w:pPr>
          </w:p>
        </w:tc>
        <w:tc>
          <w:tcPr>
            <w:tcW w:w="1182" w:type="dxa"/>
            <w:vAlign w:val="center"/>
          </w:tcPr>
          <w:p w14:paraId="29C9F914" w14:textId="17C7332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PMN100EPAXCT-ND</w:t>
              </w:r>
            </w:hyperlink>
          </w:p>
        </w:tc>
      </w:tr>
      <w:tr w:rsidR="000C0A14" w14:paraId="07A6EC72" w14:textId="77777777" w:rsidTr="00AC4984">
        <w:tc>
          <w:tcPr>
            <w:tcW w:w="645" w:type="dxa"/>
            <w:vAlign w:val="center"/>
          </w:tcPr>
          <w:p w14:paraId="7CCB7AFA" w14:textId="5002D8C1"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2539D16B" w14:textId="18423FAE" w:rsidR="00A54C50" w:rsidRDefault="00A54C50" w:rsidP="000C0A14">
            <w:pPr>
              <w:jc w:val="center"/>
              <w:rPr>
                <w:lang w:val="en-US"/>
              </w:rPr>
            </w:pPr>
            <w:r>
              <w:rPr>
                <w:rFonts w:ascii="Segoe UI" w:hAnsi="Segoe UI" w:cs="Segoe UI"/>
                <w:color w:val="000000"/>
                <w:sz w:val="16"/>
                <w:szCs w:val="16"/>
              </w:rPr>
              <w:t>Q6, Q8</w:t>
            </w:r>
          </w:p>
        </w:tc>
        <w:tc>
          <w:tcPr>
            <w:tcW w:w="1440" w:type="dxa"/>
            <w:vAlign w:val="center"/>
          </w:tcPr>
          <w:p w14:paraId="3623AE71" w14:textId="4091A857" w:rsidR="00A54C50" w:rsidRDefault="00A54C50" w:rsidP="000C0A14">
            <w:pPr>
              <w:jc w:val="center"/>
              <w:rPr>
                <w:lang w:val="en-US"/>
              </w:rPr>
            </w:pPr>
            <w:r>
              <w:rPr>
                <w:rFonts w:ascii="Segoe UI" w:hAnsi="Segoe UI" w:cs="Segoe UI"/>
                <w:color w:val="000000"/>
                <w:sz w:val="16"/>
                <w:szCs w:val="16"/>
              </w:rPr>
              <w:t>NX7002AKVL</w:t>
            </w:r>
          </w:p>
        </w:tc>
        <w:tc>
          <w:tcPr>
            <w:tcW w:w="1692" w:type="dxa"/>
            <w:vAlign w:val="center"/>
          </w:tcPr>
          <w:p w14:paraId="11E80436" w14:textId="2EF3D8F0" w:rsidR="00A54C50" w:rsidRDefault="00A54C50" w:rsidP="000C0A14">
            <w:pPr>
              <w:jc w:val="center"/>
              <w:rPr>
                <w:lang w:val="en-US"/>
              </w:rPr>
            </w:pPr>
            <w:r w:rsidRPr="00A54C50">
              <w:rPr>
                <w:rFonts w:ascii="Segoe UI" w:hAnsi="Segoe UI" w:cs="Segoe UI"/>
                <w:color w:val="000000"/>
                <w:sz w:val="16"/>
                <w:szCs w:val="16"/>
                <w:lang w:val="en-US"/>
              </w:rPr>
              <w:t>MOSFET Canal N, 60V, 300mA, TO-236AB (SOT23)</w:t>
            </w:r>
          </w:p>
        </w:tc>
        <w:tc>
          <w:tcPr>
            <w:tcW w:w="642" w:type="dxa"/>
            <w:vAlign w:val="center"/>
          </w:tcPr>
          <w:p w14:paraId="0CF65952" w14:textId="5BD6460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439885</w:t>
              </w:r>
            </w:hyperlink>
          </w:p>
        </w:tc>
        <w:tc>
          <w:tcPr>
            <w:tcW w:w="1357" w:type="dxa"/>
            <w:vAlign w:val="center"/>
          </w:tcPr>
          <w:p w14:paraId="61CD6020" w14:textId="4649686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7002AKVL</w:t>
              </w:r>
            </w:hyperlink>
          </w:p>
        </w:tc>
        <w:tc>
          <w:tcPr>
            <w:tcW w:w="626" w:type="dxa"/>
            <w:vAlign w:val="center"/>
          </w:tcPr>
          <w:p w14:paraId="1EED9474" w14:textId="77777777" w:rsidR="00A54C50" w:rsidRPr="000C0A14" w:rsidRDefault="00A54C50" w:rsidP="000C0A14">
            <w:pPr>
              <w:jc w:val="center"/>
              <w:rPr>
                <w:lang w:val="en-US"/>
              </w:rPr>
            </w:pPr>
          </w:p>
        </w:tc>
        <w:tc>
          <w:tcPr>
            <w:tcW w:w="1182" w:type="dxa"/>
            <w:vAlign w:val="center"/>
          </w:tcPr>
          <w:p w14:paraId="1B64DE0A" w14:textId="77777777" w:rsidR="00A54C50" w:rsidRPr="000C0A14" w:rsidRDefault="00A54C50" w:rsidP="000C0A14">
            <w:pPr>
              <w:jc w:val="center"/>
              <w:rPr>
                <w:lang w:val="en-US"/>
              </w:rPr>
            </w:pPr>
          </w:p>
        </w:tc>
      </w:tr>
      <w:tr w:rsidR="000C0A14" w14:paraId="2A105F97" w14:textId="77777777" w:rsidTr="00AC4984">
        <w:tc>
          <w:tcPr>
            <w:tcW w:w="645" w:type="dxa"/>
            <w:vAlign w:val="center"/>
          </w:tcPr>
          <w:p w14:paraId="29C9777B" w14:textId="093682B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0F967A7" w14:textId="0B4298A1" w:rsidR="00A54C50" w:rsidRDefault="00A54C50" w:rsidP="000C0A14">
            <w:pPr>
              <w:jc w:val="center"/>
              <w:rPr>
                <w:lang w:val="en-US"/>
              </w:rPr>
            </w:pPr>
            <w:r>
              <w:rPr>
                <w:rFonts w:ascii="Segoe UI" w:hAnsi="Segoe UI" w:cs="Segoe UI"/>
                <w:color w:val="000000"/>
                <w:sz w:val="16"/>
                <w:szCs w:val="16"/>
              </w:rPr>
              <w:t>Q7</w:t>
            </w:r>
          </w:p>
        </w:tc>
        <w:tc>
          <w:tcPr>
            <w:tcW w:w="1440" w:type="dxa"/>
            <w:vAlign w:val="center"/>
          </w:tcPr>
          <w:p w14:paraId="6B0A2D75" w14:textId="14E617A8" w:rsidR="00A54C50" w:rsidRDefault="00A54C50" w:rsidP="000C0A14">
            <w:pPr>
              <w:jc w:val="center"/>
              <w:rPr>
                <w:lang w:val="en-US"/>
              </w:rPr>
            </w:pPr>
            <w:r>
              <w:rPr>
                <w:rFonts w:ascii="Segoe UI" w:hAnsi="Segoe UI" w:cs="Segoe UI"/>
                <w:color w:val="000000"/>
                <w:sz w:val="16"/>
                <w:szCs w:val="16"/>
              </w:rPr>
              <w:t>NX3008PBKW</w:t>
            </w:r>
          </w:p>
        </w:tc>
        <w:tc>
          <w:tcPr>
            <w:tcW w:w="1692" w:type="dxa"/>
            <w:vAlign w:val="center"/>
          </w:tcPr>
          <w:p w14:paraId="007EDFC3" w14:textId="5A26403A" w:rsidR="00A54C50" w:rsidRDefault="00A54C50" w:rsidP="000C0A14">
            <w:pPr>
              <w:jc w:val="center"/>
              <w:rPr>
                <w:lang w:val="en-US"/>
              </w:rPr>
            </w:pPr>
            <w:r w:rsidRPr="000C0A14">
              <w:rPr>
                <w:rFonts w:ascii="Segoe UI" w:hAnsi="Segoe UI" w:cs="Segoe UI"/>
                <w:color w:val="000000"/>
                <w:sz w:val="16"/>
                <w:szCs w:val="16"/>
                <w:lang w:val="en-US"/>
              </w:rPr>
              <w:t>MOSFET  Canal P/-30V/-200mA/SOT23</w:t>
            </w:r>
          </w:p>
        </w:tc>
        <w:tc>
          <w:tcPr>
            <w:tcW w:w="642" w:type="dxa"/>
            <w:vAlign w:val="center"/>
          </w:tcPr>
          <w:p w14:paraId="1E5AF1DE" w14:textId="087AD3C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69551</w:t>
              </w:r>
            </w:hyperlink>
          </w:p>
        </w:tc>
        <w:tc>
          <w:tcPr>
            <w:tcW w:w="1357" w:type="dxa"/>
            <w:vAlign w:val="center"/>
          </w:tcPr>
          <w:p w14:paraId="21FD83B4" w14:textId="6B1A4F0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NX3008PBKW,115</w:t>
              </w:r>
            </w:hyperlink>
          </w:p>
        </w:tc>
        <w:tc>
          <w:tcPr>
            <w:tcW w:w="626" w:type="dxa"/>
            <w:vAlign w:val="center"/>
          </w:tcPr>
          <w:p w14:paraId="15B25C42" w14:textId="6B57B1E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6-0582</w:t>
              </w:r>
            </w:hyperlink>
          </w:p>
        </w:tc>
        <w:tc>
          <w:tcPr>
            <w:tcW w:w="1182" w:type="dxa"/>
            <w:vAlign w:val="center"/>
          </w:tcPr>
          <w:p w14:paraId="768A1339" w14:textId="1E51322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68-10503-1-ND</w:t>
              </w:r>
            </w:hyperlink>
          </w:p>
        </w:tc>
      </w:tr>
      <w:tr w:rsidR="000C0A14" w14:paraId="55A9DA0E" w14:textId="77777777" w:rsidTr="00AC4984">
        <w:tc>
          <w:tcPr>
            <w:tcW w:w="645" w:type="dxa"/>
            <w:vAlign w:val="center"/>
          </w:tcPr>
          <w:p w14:paraId="512FF90C" w14:textId="2BFDDB69" w:rsidR="00A54C50" w:rsidRDefault="00A54C50" w:rsidP="000C0A14">
            <w:pPr>
              <w:jc w:val="center"/>
              <w:rPr>
                <w:lang w:val="en-US"/>
              </w:rPr>
            </w:pPr>
            <w:r>
              <w:rPr>
                <w:rFonts w:ascii="Segoe UI" w:hAnsi="Segoe UI" w:cs="Segoe UI"/>
                <w:color w:val="000000"/>
                <w:sz w:val="16"/>
                <w:szCs w:val="16"/>
              </w:rPr>
              <w:t>13</w:t>
            </w:r>
          </w:p>
        </w:tc>
        <w:tc>
          <w:tcPr>
            <w:tcW w:w="910" w:type="dxa"/>
            <w:vAlign w:val="center"/>
          </w:tcPr>
          <w:p w14:paraId="38722F5B" w14:textId="44D70B6F" w:rsidR="00A54C50" w:rsidRDefault="00A54C50" w:rsidP="000C0A14">
            <w:pPr>
              <w:jc w:val="center"/>
              <w:rPr>
                <w:lang w:val="en-US"/>
              </w:rPr>
            </w:pPr>
            <w:r w:rsidRPr="000C0A14">
              <w:rPr>
                <w:rFonts w:ascii="Segoe UI" w:hAnsi="Segoe UI" w:cs="Segoe UI"/>
                <w:color w:val="000000"/>
                <w:sz w:val="16"/>
                <w:szCs w:val="16"/>
                <w:lang w:val="en-US"/>
              </w:rPr>
              <w:t>R1, R9, R36, R37, R44, R45, R47, R48, R49, R50, R53, R54, R55</w:t>
            </w:r>
          </w:p>
        </w:tc>
        <w:tc>
          <w:tcPr>
            <w:tcW w:w="1440" w:type="dxa"/>
            <w:vAlign w:val="center"/>
          </w:tcPr>
          <w:p w14:paraId="0F8F826A" w14:textId="08DE7553" w:rsidR="00A54C50" w:rsidRDefault="00A54C50" w:rsidP="000C0A14">
            <w:pPr>
              <w:jc w:val="center"/>
              <w:rPr>
                <w:lang w:val="en-US"/>
              </w:rPr>
            </w:pPr>
            <w:r>
              <w:rPr>
                <w:rFonts w:ascii="Segoe UI" w:hAnsi="Segoe UI" w:cs="Segoe UI"/>
                <w:color w:val="000000"/>
                <w:sz w:val="16"/>
                <w:szCs w:val="16"/>
              </w:rPr>
              <w:t>CRCW060310K0FKEA</w:t>
            </w:r>
          </w:p>
        </w:tc>
        <w:tc>
          <w:tcPr>
            <w:tcW w:w="1692" w:type="dxa"/>
            <w:vAlign w:val="center"/>
          </w:tcPr>
          <w:p w14:paraId="0F8AD382" w14:textId="59479604" w:rsidR="00A54C50" w:rsidRDefault="00A54C50" w:rsidP="000C0A14">
            <w:pPr>
              <w:jc w:val="center"/>
              <w:rPr>
                <w:lang w:val="en-US"/>
              </w:rPr>
            </w:pPr>
            <w:r>
              <w:rPr>
                <w:rFonts w:ascii="Segoe UI" w:hAnsi="Segoe UI" w:cs="Segoe UI"/>
                <w:color w:val="000000"/>
                <w:sz w:val="16"/>
                <w:szCs w:val="16"/>
              </w:rPr>
              <w:t>10k, 100mW,  ±1%, 75V, 0603</w:t>
            </w:r>
          </w:p>
        </w:tc>
        <w:tc>
          <w:tcPr>
            <w:tcW w:w="642" w:type="dxa"/>
            <w:vAlign w:val="center"/>
          </w:tcPr>
          <w:p w14:paraId="5BE0E224" w14:textId="2A52FF6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8</w:t>
              </w:r>
            </w:hyperlink>
          </w:p>
        </w:tc>
        <w:tc>
          <w:tcPr>
            <w:tcW w:w="1357" w:type="dxa"/>
            <w:vAlign w:val="center"/>
          </w:tcPr>
          <w:p w14:paraId="5D505698" w14:textId="4D1C039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K-E3</w:t>
              </w:r>
            </w:hyperlink>
          </w:p>
        </w:tc>
        <w:tc>
          <w:tcPr>
            <w:tcW w:w="626" w:type="dxa"/>
            <w:vAlign w:val="center"/>
          </w:tcPr>
          <w:p w14:paraId="6E16E50D" w14:textId="46C3233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667</w:t>
              </w:r>
            </w:hyperlink>
          </w:p>
        </w:tc>
        <w:tc>
          <w:tcPr>
            <w:tcW w:w="1182" w:type="dxa"/>
            <w:vAlign w:val="center"/>
          </w:tcPr>
          <w:p w14:paraId="7F5E09C5" w14:textId="472A702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KHCT-ND</w:t>
              </w:r>
            </w:hyperlink>
          </w:p>
        </w:tc>
      </w:tr>
      <w:tr w:rsidR="000C0A14" w14:paraId="63B5E8DD" w14:textId="77777777" w:rsidTr="00AC4984">
        <w:tc>
          <w:tcPr>
            <w:tcW w:w="645" w:type="dxa"/>
            <w:vAlign w:val="center"/>
          </w:tcPr>
          <w:p w14:paraId="701F1EEE" w14:textId="421EA34D"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74F2741D" w14:textId="2C6B8DDA" w:rsidR="00A54C50" w:rsidRDefault="00A54C50" w:rsidP="000C0A14">
            <w:pPr>
              <w:jc w:val="center"/>
              <w:rPr>
                <w:lang w:val="en-US"/>
              </w:rPr>
            </w:pPr>
            <w:r>
              <w:rPr>
                <w:rFonts w:ascii="Segoe UI" w:hAnsi="Segoe UI" w:cs="Segoe UI"/>
                <w:color w:val="000000"/>
                <w:sz w:val="16"/>
                <w:szCs w:val="16"/>
              </w:rPr>
              <w:t>R2, R28, R32, R41</w:t>
            </w:r>
          </w:p>
        </w:tc>
        <w:tc>
          <w:tcPr>
            <w:tcW w:w="1440" w:type="dxa"/>
            <w:vAlign w:val="center"/>
          </w:tcPr>
          <w:p w14:paraId="145D6CDB" w14:textId="352DA59C" w:rsidR="00A54C50" w:rsidRDefault="00A54C50" w:rsidP="000C0A14">
            <w:pPr>
              <w:jc w:val="center"/>
              <w:rPr>
                <w:lang w:val="en-US"/>
              </w:rPr>
            </w:pPr>
            <w:r>
              <w:rPr>
                <w:rFonts w:ascii="Segoe UI" w:hAnsi="Segoe UI" w:cs="Segoe UI"/>
                <w:color w:val="000000"/>
                <w:sz w:val="16"/>
                <w:szCs w:val="16"/>
              </w:rPr>
              <w:t>CRCW06031K00FKEA</w:t>
            </w:r>
          </w:p>
        </w:tc>
        <w:tc>
          <w:tcPr>
            <w:tcW w:w="1692" w:type="dxa"/>
            <w:vAlign w:val="center"/>
          </w:tcPr>
          <w:p w14:paraId="5F25CBD3" w14:textId="33371B1A" w:rsidR="00A54C50" w:rsidRDefault="00A54C50" w:rsidP="000C0A14">
            <w:pPr>
              <w:jc w:val="center"/>
              <w:rPr>
                <w:lang w:val="en-US"/>
              </w:rPr>
            </w:pPr>
            <w:r>
              <w:rPr>
                <w:rFonts w:ascii="Segoe UI" w:hAnsi="Segoe UI" w:cs="Segoe UI"/>
                <w:color w:val="000000"/>
                <w:sz w:val="16"/>
                <w:szCs w:val="16"/>
              </w:rPr>
              <w:t>1K, ±1%, 100mW, 0603</w:t>
            </w:r>
          </w:p>
        </w:tc>
        <w:tc>
          <w:tcPr>
            <w:tcW w:w="642" w:type="dxa"/>
            <w:vAlign w:val="center"/>
          </w:tcPr>
          <w:p w14:paraId="48093551" w14:textId="64178E9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0</w:t>
              </w:r>
            </w:hyperlink>
          </w:p>
        </w:tc>
        <w:tc>
          <w:tcPr>
            <w:tcW w:w="1357" w:type="dxa"/>
            <w:vAlign w:val="center"/>
          </w:tcPr>
          <w:p w14:paraId="244F5233" w14:textId="76C5D7A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K-E3</w:t>
              </w:r>
            </w:hyperlink>
          </w:p>
        </w:tc>
        <w:tc>
          <w:tcPr>
            <w:tcW w:w="626" w:type="dxa"/>
            <w:vAlign w:val="center"/>
          </w:tcPr>
          <w:p w14:paraId="121125FA" w14:textId="1EEFD0C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875</w:t>
              </w:r>
            </w:hyperlink>
          </w:p>
        </w:tc>
        <w:tc>
          <w:tcPr>
            <w:tcW w:w="1182" w:type="dxa"/>
            <w:vAlign w:val="center"/>
          </w:tcPr>
          <w:p w14:paraId="36EAAB2F" w14:textId="71284BE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3949-1-ND</w:t>
              </w:r>
            </w:hyperlink>
          </w:p>
        </w:tc>
      </w:tr>
      <w:tr w:rsidR="000C0A14" w14:paraId="5C521937" w14:textId="77777777" w:rsidTr="00AC4984">
        <w:tc>
          <w:tcPr>
            <w:tcW w:w="645" w:type="dxa"/>
            <w:vAlign w:val="center"/>
          </w:tcPr>
          <w:p w14:paraId="54B3485E" w14:textId="31F514A5"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7CEC0F11" w14:textId="2225C01B" w:rsidR="00A54C50" w:rsidRDefault="00A54C50" w:rsidP="000C0A14">
            <w:pPr>
              <w:jc w:val="center"/>
              <w:rPr>
                <w:lang w:val="en-US"/>
              </w:rPr>
            </w:pPr>
            <w:r>
              <w:rPr>
                <w:rFonts w:ascii="Segoe UI" w:hAnsi="Segoe UI" w:cs="Segoe UI"/>
                <w:color w:val="000000"/>
                <w:sz w:val="16"/>
                <w:szCs w:val="16"/>
              </w:rPr>
              <w:t>R3, R22, R26, R33</w:t>
            </w:r>
          </w:p>
        </w:tc>
        <w:tc>
          <w:tcPr>
            <w:tcW w:w="1440" w:type="dxa"/>
            <w:vAlign w:val="center"/>
          </w:tcPr>
          <w:p w14:paraId="070B05FA" w14:textId="1D478E33" w:rsidR="00A54C50" w:rsidRDefault="00A54C50" w:rsidP="000C0A14">
            <w:pPr>
              <w:jc w:val="center"/>
              <w:rPr>
                <w:lang w:val="en-US"/>
              </w:rPr>
            </w:pPr>
            <w:r>
              <w:rPr>
                <w:rFonts w:ascii="Segoe UI" w:hAnsi="Segoe UI" w:cs="Segoe UI"/>
                <w:color w:val="000000"/>
                <w:sz w:val="16"/>
                <w:szCs w:val="16"/>
              </w:rPr>
              <w:t>CRCW0603100KFKEA</w:t>
            </w:r>
          </w:p>
        </w:tc>
        <w:tc>
          <w:tcPr>
            <w:tcW w:w="1692" w:type="dxa"/>
            <w:vAlign w:val="center"/>
          </w:tcPr>
          <w:p w14:paraId="4CF0F29B" w14:textId="5D26EB74" w:rsidR="00A54C50" w:rsidRDefault="00A54C50" w:rsidP="000C0A14">
            <w:pPr>
              <w:jc w:val="center"/>
              <w:rPr>
                <w:lang w:val="en-US"/>
              </w:rPr>
            </w:pPr>
            <w:r>
              <w:rPr>
                <w:rFonts w:ascii="Segoe UI" w:hAnsi="Segoe UI" w:cs="Segoe UI"/>
                <w:color w:val="000000"/>
                <w:sz w:val="16"/>
                <w:szCs w:val="16"/>
              </w:rPr>
              <w:t>100K, ±1%, 100mW, 0603</w:t>
            </w:r>
          </w:p>
        </w:tc>
        <w:tc>
          <w:tcPr>
            <w:tcW w:w="642" w:type="dxa"/>
            <w:vAlign w:val="center"/>
          </w:tcPr>
          <w:p w14:paraId="5297F348" w14:textId="3923B26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649</w:t>
              </w:r>
            </w:hyperlink>
          </w:p>
        </w:tc>
        <w:tc>
          <w:tcPr>
            <w:tcW w:w="1357" w:type="dxa"/>
            <w:vAlign w:val="center"/>
          </w:tcPr>
          <w:p w14:paraId="2A5CFC3B" w14:textId="2981186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0K-E3</w:t>
              </w:r>
            </w:hyperlink>
          </w:p>
        </w:tc>
        <w:tc>
          <w:tcPr>
            <w:tcW w:w="626" w:type="dxa"/>
            <w:vAlign w:val="center"/>
          </w:tcPr>
          <w:p w14:paraId="4C452C90" w14:textId="589102B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20-6745</w:t>
              </w:r>
            </w:hyperlink>
          </w:p>
        </w:tc>
        <w:tc>
          <w:tcPr>
            <w:tcW w:w="1182" w:type="dxa"/>
            <w:vAlign w:val="center"/>
          </w:tcPr>
          <w:p w14:paraId="14CB74F2" w14:textId="4E2269F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KHCT-ND</w:t>
              </w:r>
            </w:hyperlink>
          </w:p>
        </w:tc>
      </w:tr>
      <w:tr w:rsidR="000C0A14" w14:paraId="6EDEEADD" w14:textId="77777777" w:rsidTr="00AC4984">
        <w:tc>
          <w:tcPr>
            <w:tcW w:w="645" w:type="dxa"/>
            <w:vAlign w:val="center"/>
          </w:tcPr>
          <w:p w14:paraId="549E40C0" w14:textId="1948251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5626E38F" w14:textId="7FC49117" w:rsidR="00A54C50" w:rsidRDefault="00A54C50" w:rsidP="000C0A14">
            <w:pPr>
              <w:jc w:val="center"/>
              <w:rPr>
                <w:lang w:val="en-US"/>
              </w:rPr>
            </w:pPr>
            <w:r>
              <w:rPr>
                <w:rFonts w:ascii="Segoe UI" w:hAnsi="Segoe UI" w:cs="Segoe UI"/>
                <w:color w:val="000000"/>
                <w:sz w:val="16"/>
                <w:szCs w:val="16"/>
              </w:rPr>
              <w:t>R7</w:t>
            </w:r>
          </w:p>
        </w:tc>
        <w:tc>
          <w:tcPr>
            <w:tcW w:w="1440" w:type="dxa"/>
            <w:vAlign w:val="center"/>
          </w:tcPr>
          <w:p w14:paraId="2CF4CEAD" w14:textId="32FF0B1A" w:rsidR="00A54C50" w:rsidRDefault="00A54C50" w:rsidP="000C0A14">
            <w:pPr>
              <w:jc w:val="center"/>
              <w:rPr>
                <w:lang w:val="en-US"/>
              </w:rPr>
            </w:pPr>
            <w:r>
              <w:rPr>
                <w:rFonts w:ascii="Segoe UI" w:hAnsi="Segoe UI" w:cs="Segoe UI"/>
                <w:color w:val="000000"/>
                <w:sz w:val="16"/>
                <w:szCs w:val="16"/>
              </w:rPr>
              <w:t>MCS04020C1004FE000</w:t>
            </w:r>
          </w:p>
        </w:tc>
        <w:tc>
          <w:tcPr>
            <w:tcW w:w="1692" w:type="dxa"/>
            <w:vAlign w:val="center"/>
          </w:tcPr>
          <w:p w14:paraId="46A981A3" w14:textId="7D59C613" w:rsidR="00A54C50" w:rsidRDefault="00A54C50" w:rsidP="000C0A14">
            <w:pPr>
              <w:jc w:val="center"/>
              <w:rPr>
                <w:lang w:val="en-US"/>
              </w:rPr>
            </w:pPr>
            <w:r>
              <w:rPr>
                <w:rFonts w:ascii="Segoe UI" w:hAnsi="Segoe UI" w:cs="Segoe UI"/>
                <w:color w:val="000000"/>
                <w:sz w:val="16"/>
                <w:szCs w:val="16"/>
              </w:rPr>
              <w:t>1M, ±1%, 100mW, 0402</w:t>
            </w:r>
          </w:p>
        </w:tc>
        <w:tc>
          <w:tcPr>
            <w:tcW w:w="642" w:type="dxa"/>
            <w:vAlign w:val="center"/>
          </w:tcPr>
          <w:p w14:paraId="6FDF2C4B" w14:textId="7810BAB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614408</w:t>
              </w:r>
            </w:hyperlink>
          </w:p>
        </w:tc>
        <w:tc>
          <w:tcPr>
            <w:tcW w:w="1357" w:type="dxa"/>
            <w:vAlign w:val="center"/>
          </w:tcPr>
          <w:p w14:paraId="5FB33088" w14:textId="34D8DDF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MCS04020C1004FE0</w:t>
              </w:r>
            </w:hyperlink>
          </w:p>
        </w:tc>
        <w:tc>
          <w:tcPr>
            <w:tcW w:w="626" w:type="dxa"/>
            <w:vAlign w:val="center"/>
          </w:tcPr>
          <w:p w14:paraId="7859B1D6" w14:textId="77777777" w:rsidR="00A54C50" w:rsidRPr="000C0A14" w:rsidRDefault="00A54C50" w:rsidP="000C0A14">
            <w:pPr>
              <w:jc w:val="center"/>
              <w:rPr>
                <w:lang w:val="en-US"/>
              </w:rPr>
            </w:pPr>
          </w:p>
        </w:tc>
        <w:tc>
          <w:tcPr>
            <w:tcW w:w="1182" w:type="dxa"/>
            <w:vAlign w:val="center"/>
          </w:tcPr>
          <w:p w14:paraId="2408562E" w14:textId="7EC84FE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MCS0402-1.00M-CFCT-ND</w:t>
              </w:r>
            </w:hyperlink>
          </w:p>
        </w:tc>
      </w:tr>
      <w:tr w:rsidR="000C0A14" w14:paraId="4C2479D9" w14:textId="77777777" w:rsidTr="00AC4984">
        <w:tc>
          <w:tcPr>
            <w:tcW w:w="645" w:type="dxa"/>
            <w:vAlign w:val="center"/>
          </w:tcPr>
          <w:p w14:paraId="78E51D6A" w14:textId="65AF3952"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8A6528A" w14:textId="0E36F34E" w:rsidR="00A54C50" w:rsidRDefault="00A54C50" w:rsidP="000C0A14">
            <w:pPr>
              <w:jc w:val="center"/>
              <w:rPr>
                <w:lang w:val="en-US"/>
              </w:rPr>
            </w:pPr>
            <w:r>
              <w:rPr>
                <w:rFonts w:ascii="Segoe UI" w:hAnsi="Segoe UI" w:cs="Segoe UI"/>
                <w:color w:val="000000"/>
                <w:sz w:val="16"/>
                <w:szCs w:val="16"/>
              </w:rPr>
              <w:t>R8</w:t>
            </w:r>
          </w:p>
        </w:tc>
        <w:tc>
          <w:tcPr>
            <w:tcW w:w="1440" w:type="dxa"/>
            <w:vAlign w:val="center"/>
          </w:tcPr>
          <w:p w14:paraId="6FB92251" w14:textId="6D20BC1E" w:rsidR="00A54C50" w:rsidRDefault="00A54C50" w:rsidP="000C0A14">
            <w:pPr>
              <w:jc w:val="center"/>
              <w:rPr>
                <w:lang w:val="en-US"/>
              </w:rPr>
            </w:pPr>
            <w:r>
              <w:rPr>
                <w:rFonts w:ascii="Segoe UI" w:hAnsi="Segoe UI" w:cs="Segoe UI"/>
                <w:color w:val="000000"/>
                <w:sz w:val="16"/>
                <w:szCs w:val="16"/>
              </w:rPr>
              <w:t>CRCW0603475RFKEA</w:t>
            </w:r>
          </w:p>
        </w:tc>
        <w:tc>
          <w:tcPr>
            <w:tcW w:w="1692" w:type="dxa"/>
            <w:vAlign w:val="center"/>
          </w:tcPr>
          <w:p w14:paraId="2C666162" w14:textId="1BDDC15D" w:rsidR="00A54C50" w:rsidRDefault="00A54C50" w:rsidP="000C0A14">
            <w:pPr>
              <w:jc w:val="center"/>
              <w:rPr>
                <w:lang w:val="en-US"/>
              </w:rPr>
            </w:pPr>
            <w:r>
              <w:rPr>
                <w:rFonts w:ascii="Segoe UI" w:hAnsi="Segoe UI" w:cs="Segoe UI"/>
                <w:color w:val="000000"/>
                <w:sz w:val="16"/>
                <w:szCs w:val="16"/>
              </w:rPr>
              <w:t>475R, ±1%, 100mW, 0603</w:t>
            </w:r>
          </w:p>
        </w:tc>
        <w:tc>
          <w:tcPr>
            <w:tcW w:w="642" w:type="dxa"/>
            <w:vAlign w:val="center"/>
          </w:tcPr>
          <w:p w14:paraId="6EB2AC10" w14:textId="254FC702"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816</w:t>
              </w:r>
            </w:hyperlink>
          </w:p>
        </w:tc>
        <w:tc>
          <w:tcPr>
            <w:tcW w:w="1357" w:type="dxa"/>
            <w:vAlign w:val="center"/>
          </w:tcPr>
          <w:p w14:paraId="577FDC3F" w14:textId="00925060"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75-E3</w:t>
              </w:r>
            </w:hyperlink>
          </w:p>
        </w:tc>
        <w:tc>
          <w:tcPr>
            <w:tcW w:w="626" w:type="dxa"/>
            <w:vAlign w:val="center"/>
          </w:tcPr>
          <w:p w14:paraId="5F312F3B" w14:textId="77777777" w:rsidR="00A54C50" w:rsidRPr="000C0A14" w:rsidRDefault="00A54C50" w:rsidP="000C0A14">
            <w:pPr>
              <w:jc w:val="center"/>
              <w:rPr>
                <w:lang w:val="en-US"/>
              </w:rPr>
            </w:pPr>
          </w:p>
        </w:tc>
        <w:tc>
          <w:tcPr>
            <w:tcW w:w="1182" w:type="dxa"/>
            <w:vAlign w:val="center"/>
          </w:tcPr>
          <w:p w14:paraId="7CEDDC2C" w14:textId="082232A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5439-1-ND</w:t>
              </w:r>
            </w:hyperlink>
          </w:p>
        </w:tc>
      </w:tr>
      <w:tr w:rsidR="000C0A14" w14:paraId="50600C4E" w14:textId="77777777" w:rsidTr="00AC4984">
        <w:tc>
          <w:tcPr>
            <w:tcW w:w="645" w:type="dxa"/>
            <w:vAlign w:val="center"/>
          </w:tcPr>
          <w:p w14:paraId="2E634908" w14:textId="22FD8729"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31F59186" w14:textId="7336FD1B" w:rsidR="00A54C50" w:rsidRDefault="00A54C50" w:rsidP="000C0A14">
            <w:pPr>
              <w:jc w:val="center"/>
              <w:rPr>
                <w:lang w:val="en-US"/>
              </w:rPr>
            </w:pPr>
            <w:r>
              <w:rPr>
                <w:rFonts w:ascii="Segoe UI" w:hAnsi="Segoe UI" w:cs="Segoe UI"/>
                <w:color w:val="000000"/>
                <w:sz w:val="16"/>
                <w:szCs w:val="16"/>
              </w:rPr>
              <w:t>R10, R11, R12, R13</w:t>
            </w:r>
          </w:p>
        </w:tc>
        <w:tc>
          <w:tcPr>
            <w:tcW w:w="1440" w:type="dxa"/>
            <w:vAlign w:val="center"/>
          </w:tcPr>
          <w:p w14:paraId="34DC7E73" w14:textId="1F98E8C3" w:rsidR="00A54C50" w:rsidRDefault="00A54C50" w:rsidP="000C0A14">
            <w:pPr>
              <w:jc w:val="center"/>
              <w:rPr>
                <w:lang w:val="en-US"/>
              </w:rPr>
            </w:pPr>
            <w:r>
              <w:rPr>
                <w:rFonts w:ascii="Segoe UI" w:hAnsi="Segoe UI" w:cs="Segoe UI"/>
                <w:color w:val="000000"/>
                <w:sz w:val="16"/>
                <w:szCs w:val="16"/>
              </w:rPr>
              <w:t>CRCW06031M00FKEA</w:t>
            </w:r>
          </w:p>
        </w:tc>
        <w:tc>
          <w:tcPr>
            <w:tcW w:w="1692" w:type="dxa"/>
            <w:vAlign w:val="center"/>
          </w:tcPr>
          <w:p w14:paraId="09EBC12C" w14:textId="48264AF2" w:rsidR="00A54C50" w:rsidRDefault="00A54C50" w:rsidP="000C0A14">
            <w:pPr>
              <w:jc w:val="center"/>
              <w:rPr>
                <w:lang w:val="en-US"/>
              </w:rPr>
            </w:pPr>
            <w:r>
              <w:rPr>
                <w:rFonts w:ascii="Segoe UI" w:hAnsi="Segoe UI" w:cs="Segoe UI"/>
                <w:color w:val="000000"/>
                <w:sz w:val="16"/>
                <w:szCs w:val="16"/>
              </w:rPr>
              <w:t>1M, ±1%, 100mW, 0603</w:t>
            </w:r>
          </w:p>
        </w:tc>
        <w:tc>
          <w:tcPr>
            <w:tcW w:w="642" w:type="dxa"/>
            <w:vAlign w:val="center"/>
          </w:tcPr>
          <w:p w14:paraId="345E5BB9" w14:textId="0015F20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46</w:t>
              </w:r>
            </w:hyperlink>
          </w:p>
        </w:tc>
        <w:tc>
          <w:tcPr>
            <w:tcW w:w="1357" w:type="dxa"/>
            <w:vAlign w:val="center"/>
          </w:tcPr>
          <w:p w14:paraId="22F19E87" w14:textId="64F3587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0M-E3</w:t>
              </w:r>
            </w:hyperlink>
          </w:p>
        </w:tc>
        <w:tc>
          <w:tcPr>
            <w:tcW w:w="626" w:type="dxa"/>
            <w:vAlign w:val="center"/>
          </w:tcPr>
          <w:p w14:paraId="2A5B5E1C" w14:textId="77777777" w:rsidR="00A54C50" w:rsidRPr="000C0A14" w:rsidRDefault="00A54C50" w:rsidP="000C0A14">
            <w:pPr>
              <w:jc w:val="center"/>
              <w:rPr>
                <w:lang w:val="en-US"/>
              </w:rPr>
            </w:pPr>
          </w:p>
        </w:tc>
        <w:tc>
          <w:tcPr>
            <w:tcW w:w="1182" w:type="dxa"/>
            <w:vAlign w:val="center"/>
          </w:tcPr>
          <w:p w14:paraId="0E363370" w14:textId="6695266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00MHCT-ND</w:t>
              </w:r>
            </w:hyperlink>
          </w:p>
        </w:tc>
      </w:tr>
      <w:tr w:rsidR="000C0A14" w14:paraId="61EE422F" w14:textId="77777777" w:rsidTr="00AC4984">
        <w:tc>
          <w:tcPr>
            <w:tcW w:w="645" w:type="dxa"/>
            <w:vAlign w:val="center"/>
          </w:tcPr>
          <w:p w14:paraId="0FC4E428" w14:textId="02EFBAE8" w:rsidR="00A54C50" w:rsidRDefault="00A54C50" w:rsidP="000C0A14">
            <w:pPr>
              <w:jc w:val="center"/>
              <w:rPr>
                <w:lang w:val="en-US"/>
              </w:rPr>
            </w:pPr>
            <w:r>
              <w:rPr>
                <w:rFonts w:ascii="Segoe UI" w:hAnsi="Segoe UI" w:cs="Segoe UI"/>
                <w:color w:val="000000"/>
                <w:sz w:val="16"/>
                <w:szCs w:val="16"/>
              </w:rPr>
              <w:t>4</w:t>
            </w:r>
          </w:p>
        </w:tc>
        <w:tc>
          <w:tcPr>
            <w:tcW w:w="910" w:type="dxa"/>
            <w:vAlign w:val="center"/>
          </w:tcPr>
          <w:p w14:paraId="0F718184" w14:textId="41E1F633" w:rsidR="00A54C50" w:rsidRDefault="00A54C50" w:rsidP="000C0A14">
            <w:pPr>
              <w:jc w:val="center"/>
              <w:rPr>
                <w:lang w:val="en-US"/>
              </w:rPr>
            </w:pPr>
            <w:r>
              <w:rPr>
                <w:rFonts w:ascii="Segoe UI" w:hAnsi="Segoe UI" w:cs="Segoe UI"/>
                <w:color w:val="000000"/>
                <w:sz w:val="16"/>
                <w:szCs w:val="16"/>
              </w:rPr>
              <w:t>R14, R15, R16, R17</w:t>
            </w:r>
          </w:p>
        </w:tc>
        <w:tc>
          <w:tcPr>
            <w:tcW w:w="1440" w:type="dxa"/>
            <w:vAlign w:val="center"/>
          </w:tcPr>
          <w:p w14:paraId="10825429" w14:textId="14AEEAE8" w:rsidR="00A54C50" w:rsidRDefault="00A54C50" w:rsidP="000C0A14">
            <w:pPr>
              <w:jc w:val="center"/>
              <w:rPr>
                <w:lang w:val="en-US"/>
              </w:rPr>
            </w:pPr>
            <w:r>
              <w:rPr>
                <w:rFonts w:ascii="Segoe UI" w:hAnsi="Segoe UI" w:cs="Segoe UI"/>
                <w:color w:val="000000"/>
                <w:sz w:val="16"/>
                <w:szCs w:val="16"/>
              </w:rPr>
              <w:t>CR0603-FX-1000ELF</w:t>
            </w:r>
          </w:p>
        </w:tc>
        <w:tc>
          <w:tcPr>
            <w:tcW w:w="1692" w:type="dxa"/>
            <w:vAlign w:val="center"/>
          </w:tcPr>
          <w:p w14:paraId="72E36D00" w14:textId="157691BD" w:rsidR="00A54C50" w:rsidRDefault="00A54C50" w:rsidP="000C0A14">
            <w:pPr>
              <w:jc w:val="center"/>
              <w:rPr>
                <w:lang w:val="en-US"/>
              </w:rPr>
            </w:pPr>
            <w:r>
              <w:rPr>
                <w:rFonts w:ascii="Segoe UI" w:hAnsi="Segoe UI" w:cs="Segoe UI"/>
                <w:color w:val="000000"/>
                <w:sz w:val="16"/>
                <w:szCs w:val="16"/>
              </w:rPr>
              <w:t>100R/±1%/125mW/0603</w:t>
            </w:r>
          </w:p>
        </w:tc>
        <w:tc>
          <w:tcPr>
            <w:tcW w:w="642" w:type="dxa"/>
            <w:vAlign w:val="center"/>
          </w:tcPr>
          <w:p w14:paraId="19D99D7A" w14:textId="00C1AFC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08332</w:t>
              </w:r>
            </w:hyperlink>
          </w:p>
        </w:tc>
        <w:tc>
          <w:tcPr>
            <w:tcW w:w="1357" w:type="dxa"/>
            <w:vAlign w:val="center"/>
          </w:tcPr>
          <w:p w14:paraId="4C7B0A31" w14:textId="2180BD3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1000ELF</w:t>
              </w:r>
            </w:hyperlink>
          </w:p>
        </w:tc>
        <w:tc>
          <w:tcPr>
            <w:tcW w:w="626" w:type="dxa"/>
            <w:vAlign w:val="center"/>
          </w:tcPr>
          <w:p w14:paraId="2742CE79" w14:textId="62E76D4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40-8798</w:t>
              </w:r>
            </w:hyperlink>
          </w:p>
        </w:tc>
        <w:tc>
          <w:tcPr>
            <w:tcW w:w="1182" w:type="dxa"/>
            <w:vAlign w:val="center"/>
          </w:tcPr>
          <w:p w14:paraId="48F7B52C" w14:textId="635805A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1000ELFCT-ND</w:t>
              </w:r>
            </w:hyperlink>
          </w:p>
        </w:tc>
      </w:tr>
      <w:tr w:rsidR="000C0A14" w14:paraId="35546E12" w14:textId="77777777" w:rsidTr="00AC4984">
        <w:tc>
          <w:tcPr>
            <w:tcW w:w="645" w:type="dxa"/>
            <w:vAlign w:val="center"/>
          </w:tcPr>
          <w:p w14:paraId="0C6DDFD1" w14:textId="42DE03DA"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E300720" w14:textId="5A46ABC5" w:rsidR="00A54C50" w:rsidRDefault="00A54C50" w:rsidP="000C0A14">
            <w:pPr>
              <w:jc w:val="center"/>
              <w:rPr>
                <w:lang w:val="en-US"/>
              </w:rPr>
            </w:pPr>
            <w:r>
              <w:rPr>
                <w:rFonts w:ascii="Segoe UI" w:hAnsi="Segoe UI" w:cs="Segoe UI"/>
                <w:color w:val="000000"/>
                <w:sz w:val="16"/>
                <w:szCs w:val="16"/>
              </w:rPr>
              <w:t>R23, R24</w:t>
            </w:r>
          </w:p>
        </w:tc>
        <w:tc>
          <w:tcPr>
            <w:tcW w:w="1440" w:type="dxa"/>
            <w:vAlign w:val="center"/>
          </w:tcPr>
          <w:p w14:paraId="438E4B4A" w14:textId="64387BC8" w:rsidR="00A54C50" w:rsidRDefault="00A54C50" w:rsidP="000C0A14">
            <w:pPr>
              <w:jc w:val="center"/>
              <w:rPr>
                <w:lang w:val="en-US"/>
              </w:rPr>
            </w:pPr>
            <w:r>
              <w:rPr>
                <w:rFonts w:ascii="Segoe UI" w:hAnsi="Segoe UI" w:cs="Segoe UI"/>
                <w:color w:val="000000"/>
                <w:sz w:val="16"/>
                <w:szCs w:val="16"/>
              </w:rPr>
              <w:t>ERJ3EKF4990V</w:t>
            </w:r>
          </w:p>
        </w:tc>
        <w:tc>
          <w:tcPr>
            <w:tcW w:w="1692" w:type="dxa"/>
            <w:vAlign w:val="center"/>
          </w:tcPr>
          <w:p w14:paraId="44EB28AE" w14:textId="65F191FA" w:rsidR="00A54C50" w:rsidRDefault="00A54C50" w:rsidP="000C0A14">
            <w:pPr>
              <w:jc w:val="center"/>
              <w:rPr>
                <w:lang w:val="en-US"/>
              </w:rPr>
            </w:pPr>
            <w:r>
              <w:rPr>
                <w:rFonts w:ascii="Segoe UI" w:hAnsi="Segoe UI" w:cs="Segoe UI"/>
                <w:color w:val="000000"/>
                <w:sz w:val="16"/>
                <w:szCs w:val="16"/>
              </w:rPr>
              <w:t>499R/±1%/100mW/75V/0603</w:t>
            </w:r>
          </w:p>
        </w:tc>
        <w:tc>
          <w:tcPr>
            <w:tcW w:w="642" w:type="dxa"/>
            <w:vAlign w:val="center"/>
          </w:tcPr>
          <w:p w14:paraId="0C846A0A" w14:textId="7F7A1A5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59311</w:t>
              </w:r>
            </w:hyperlink>
          </w:p>
        </w:tc>
        <w:tc>
          <w:tcPr>
            <w:tcW w:w="1357" w:type="dxa"/>
            <w:vAlign w:val="center"/>
          </w:tcPr>
          <w:p w14:paraId="4EE4B868" w14:textId="0A51FC8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RJ-3EKF4990V</w:t>
              </w:r>
            </w:hyperlink>
          </w:p>
        </w:tc>
        <w:tc>
          <w:tcPr>
            <w:tcW w:w="626" w:type="dxa"/>
            <w:vAlign w:val="center"/>
          </w:tcPr>
          <w:p w14:paraId="37833F27" w14:textId="0651E7C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08-5236</w:t>
              </w:r>
            </w:hyperlink>
          </w:p>
        </w:tc>
        <w:tc>
          <w:tcPr>
            <w:tcW w:w="1182" w:type="dxa"/>
            <w:vAlign w:val="center"/>
          </w:tcPr>
          <w:p w14:paraId="411A9F0C" w14:textId="0F35156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499HCT-ND</w:t>
              </w:r>
            </w:hyperlink>
          </w:p>
        </w:tc>
      </w:tr>
      <w:tr w:rsidR="000C0A14" w14:paraId="24E99532" w14:textId="77777777" w:rsidTr="00AC4984">
        <w:tc>
          <w:tcPr>
            <w:tcW w:w="645" w:type="dxa"/>
            <w:vAlign w:val="center"/>
          </w:tcPr>
          <w:p w14:paraId="030F72CC" w14:textId="028404E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2B3AFD0" w14:textId="1DBC4FD5" w:rsidR="00A54C50" w:rsidRDefault="00A54C50" w:rsidP="000C0A14">
            <w:pPr>
              <w:jc w:val="center"/>
              <w:rPr>
                <w:lang w:val="en-US"/>
              </w:rPr>
            </w:pPr>
            <w:r>
              <w:rPr>
                <w:rFonts w:ascii="Segoe UI" w:hAnsi="Segoe UI" w:cs="Segoe UI"/>
                <w:color w:val="000000"/>
                <w:sz w:val="16"/>
                <w:szCs w:val="16"/>
              </w:rPr>
              <w:t>R25</w:t>
            </w:r>
          </w:p>
        </w:tc>
        <w:tc>
          <w:tcPr>
            <w:tcW w:w="1440" w:type="dxa"/>
            <w:vAlign w:val="center"/>
          </w:tcPr>
          <w:p w14:paraId="426C7EC7" w14:textId="5C4F7047" w:rsidR="00A54C50" w:rsidRDefault="00A54C50" w:rsidP="000C0A14">
            <w:pPr>
              <w:jc w:val="center"/>
              <w:rPr>
                <w:lang w:val="en-US"/>
              </w:rPr>
            </w:pPr>
            <w:r>
              <w:rPr>
                <w:rFonts w:ascii="Segoe UI" w:hAnsi="Segoe UI" w:cs="Segoe UI"/>
                <w:color w:val="000000"/>
                <w:sz w:val="16"/>
                <w:szCs w:val="16"/>
              </w:rPr>
              <w:t>NTCLE300E3103SB</w:t>
            </w:r>
          </w:p>
        </w:tc>
        <w:tc>
          <w:tcPr>
            <w:tcW w:w="1692" w:type="dxa"/>
            <w:vAlign w:val="center"/>
          </w:tcPr>
          <w:p w14:paraId="57487C51" w14:textId="6E9332B9" w:rsidR="00A54C50" w:rsidRDefault="00A54C50" w:rsidP="000C0A14">
            <w:pPr>
              <w:jc w:val="center"/>
              <w:rPr>
                <w:lang w:val="en-US"/>
              </w:rPr>
            </w:pPr>
            <w:r>
              <w:rPr>
                <w:rFonts w:ascii="Segoe UI" w:hAnsi="Segoe UI" w:cs="Segoe UI"/>
                <w:color w:val="000000"/>
                <w:sz w:val="16"/>
                <w:szCs w:val="16"/>
              </w:rPr>
              <w:t>10K, ±2%, 100mW, Other</w:t>
            </w:r>
          </w:p>
        </w:tc>
        <w:tc>
          <w:tcPr>
            <w:tcW w:w="642" w:type="dxa"/>
            <w:vAlign w:val="center"/>
          </w:tcPr>
          <w:p w14:paraId="12D6146F" w14:textId="200DE8B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888081</w:t>
              </w:r>
            </w:hyperlink>
          </w:p>
        </w:tc>
        <w:tc>
          <w:tcPr>
            <w:tcW w:w="1357" w:type="dxa"/>
            <w:vAlign w:val="center"/>
          </w:tcPr>
          <w:p w14:paraId="39DA941B" w14:textId="50A61BC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NTCLE300E3103SB</w:t>
              </w:r>
            </w:hyperlink>
          </w:p>
        </w:tc>
        <w:tc>
          <w:tcPr>
            <w:tcW w:w="626" w:type="dxa"/>
            <w:vAlign w:val="center"/>
          </w:tcPr>
          <w:p w14:paraId="1170A8FA" w14:textId="0F84BD4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19-9186</w:t>
              </w:r>
            </w:hyperlink>
          </w:p>
        </w:tc>
        <w:tc>
          <w:tcPr>
            <w:tcW w:w="1182" w:type="dxa"/>
            <w:vAlign w:val="center"/>
          </w:tcPr>
          <w:p w14:paraId="2A0F3824" w14:textId="725EC6D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BC2462-ND</w:t>
              </w:r>
            </w:hyperlink>
          </w:p>
        </w:tc>
      </w:tr>
      <w:tr w:rsidR="000C0A14" w14:paraId="147777C3" w14:textId="77777777" w:rsidTr="00AC4984">
        <w:tc>
          <w:tcPr>
            <w:tcW w:w="645" w:type="dxa"/>
            <w:vAlign w:val="center"/>
          </w:tcPr>
          <w:p w14:paraId="300D6A05" w14:textId="38FE920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DA906E7" w14:textId="1934D64F" w:rsidR="00A54C50" w:rsidRDefault="00A54C50" w:rsidP="000C0A14">
            <w:pPr>
              <w:jc w:val="center"/>
              <w:rPr>
                <w:lang w:val="en-US"/>
              </w:rPr>
            </w:pPr>
            <w:r>
              <w:rPr>
                <w:rFonts w:ascii="Segoe UI" w:hAnsi="Segoe UI" w:cs="Segoe UI"/>
                <w:color w:val="000000"/>
                <w:sz w:val="16"/>
                <w:szCs w:val="16"/>
              </w:rPr>
              <w:t>R34</w:t>
            </w:r>
          </w:p>
        </w:tc>
        <w:tc>
          <w:tcPr>
            <w:tcW w:w="1440" w:type="dxa"/>
            <w:vAlign w:val="center"/>
          </w:tcPr>
          <w:p w14:paraId="287A9187" w14:textId="1B0E5E48" w:rsidR="00A54C50" w:rsidRDefault="00A54C50" w:rsidP="000C0A14">
            <w:pPr>
              <w:jc w:val="center"/>
              <w:rPr>
                <w:lang w:val="en-US"/>
              </w:rPr>
            </w:pPr>
            <w:r>
              <w:rPr>
                <w:rFonts w:ascii="Segoe UI" w:hAnsi="Segoe UI" w:cs="Segoe UI"/>
                <w:color w:val="000000"/>
                <w:sz w:val="16"/>
                <w:szCs w:val="16"/>
              </w:rPr>
              <w:t>CRCW06034K99FKEA</w:t>
            </w:r>
          </w:p>
        </w:tc>
        <w:tc>
          <w:tcPr>
            <w:tcW w:w="1692" w:type="dxa"/>
            <w:vAlign w:val="center"/>
          </w:tcPr>
          <w:p w14:paraId="012DB812" w14:textId="1143B1DF" w:rsidR="00A54C50" w:rsidRDefault="00A54C50" w:rsidP="000C0A14">
            <w:pPr>
              <w:jc w:val="center"/>
              <w:rPr>
                <w:lang w:val="en-US"/>
              </w:rPr>
            </w:pPr>
            <w:r>
              <w:rPr>
                <w:rFonts w:ascii="Segoe UI" w:hAnsi="Segoe UI" w:cs="Segoe UI"/>
                <w:color w:val="000000"/>
                <w:sz w:val="16"/>
                <w:szCs w:val="16"/>
              </w:rPr>
              <w:t>4K99, ±1%, 100mW, 0603</w:t>
            </w:r>
          </w:p>
        </w:tc>
        <w:tc>
          <w:tcPr>
            <w:tcW w:w="642" w:type="dxa"/>
            <w:vAlign w:val="center"/>
          </w:tcPr>
          <w:p w14:paraId="51FB3DB7" w14:textId="6D0B76F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85</w:t>
              </w:r>
            </w:hyperlink>
          </w:p>
        </w:tc>
        <w:tc>
          <w:tcPr>
            <w:tcW w:w="1357" w:type="dxa"/>
            <w:vAlign w:val="center"/>
          </w:tcPr>
          <w:p w14:paraId="2E7B71A5" w14:textId="6BDF384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99K-E3</w:t>
              </w:r>
            </w:hyperlink>
          </w:p>
        </w:tc>
        <w:tc>
          <w:tcPr>
            <w:tcW w:w="626" w:type="dxa"/>
            <w:vAlign w:val="center"/>
          </w:tcPr>
          <w:p w14:paraId="50C395EA" w14:textId="77777777" w:rsidR="00A54C50" w:rsidRPr="000C0A14" w:rsidRDefault="00A54C50" w:rsidP="000C0A14">
            <w:pPr>
              <w:jc w:val="center"/>
              <w:rPr>
                <w:lang w:val="en-US"/>
              </w:rPr>
            </w:pPr>
          </w:p>
        </w:tc>
        <w:tc>
          <w:tcPr>
            <w:tcW w:w="1182" w:type="dxa"/>
            <w:vAlign w:val="center"/>
          </w:tcPr>
          <w:p w14:paraId="7A5B1D14" w14:textId="6D7F845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4.99KHCT-ND</w:t>
              </w:r>
            </w:hyperlink>
          </w:p>
        </w:tc>
      </w:tr>
      <w:tr w:rsidR="000C0A14" w14:paraId="58341940" w14:textId="77777777" w:rsidTr="00AC4984">
        <w:tc>
          <w:tcPr>
            <w:tcW w:w="645" w:type="dxa"/>
            <w:vAlign w:val="center"/>
          </w:tcPr>
          <w:p w14:paraId="463A321B" w14:textId="5005CC02"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1A10D7A" w14:textId="09705C0B" w:rsidR="00A54C50" w:rsidRDefault="00A54C50" w:rsidP="000C0A14">
            <w:pPr>
              <w:jc w:val="center"/>
              <w:rPr>
                <w:lang w:val="en-US"/>
              </w:rPr>
            </w:pPr>
            <w:r>
              <w:rPr>
                <w:rFonts w:ascii="Segoe UI" w:hAnsi="Segoe UI" w:cs="Segoe UI"/>
                <w:color w:val="000000"/>
                <w:sz w:val="16"/>
                <w:szCs w:val="16"/>
              </w:rPr>
              <w:t>R35</w:t>
            </w:r>
          </w:p>
        </w:tc>
        <w:tc>
          <w:tcPr>
            <w:tcW w:w="1440" w:type="dxa"/>
            <w:vAlign w:val="center"/>
          </w:tcPr>
          <w:p w14:paraId="5A8EC8BA" w14:textId="3687DA61" w:rsidR="00A54C50" w:rsidRDefault="00A54C50" w:rsidP="000C0A14">
            <w:pPr>
              <w:jc w:val="center"/>
              <w:rPr>
                <w:lang w:val="en-US"/>
              </w:rPr>
            </w:pPr>
            <w:r>
              <w:rPr>
                <w:rFonts w:ascii="Segoe UI" w:hAnsi="Segoe UI" w:cs="Segoe UI"/>
                <w:color w:val="000000"/>
                <w:sz w:val="16"/>
                <w:szCs w:val="16"/>
              </w:rPr>
              <w:t>CRCW0603200RFKEA</w:t>
            </w:r>
          </w:p>
        </w:tc>
        <w:tc>
          <w:tcPr>
            <w:tcW w:w="1692" w:type="dxa"/>
            <w:vAlign w:val="center"/>
          </w:tcPr>
          <w:p w14:paraId="32B76562" w14:textId="14D1808D" w:rsidR="00A54C50" w:rsidRDefault="00A54C50" w:rsidP="000C0A14">
            <w:pPr>
              <w:jc w:val="center"/>
              <w:rPr>
                <w:lang w:val="en-US"/>
              </w:rPr>
            </w:pPr>
            <w:r>
              <w:rPr>
                <w:rFonts w:ascii="Segoe UI" w:hAnsi="Segoe UI" w:cs="Segoe UI"/>
                <w:color w:val="000000"/>
                <w:sz w:val="16"/>
                <w:szCs w:val="16"/>
              </w:rPr>
              <w:t>200R, 100mW,  ±1%, 75V, 0603</w:t>
            </w:r>
          </w:p>
        </w:tc>
        <w:tc>
          <w:tcPr>
            <w:tcW w:w="642" w:type="dxa"/>
            <w:vAlign w:val="center"/>
          </w:tcPr>
          <w:p w14:paraId="40B923F6" w14:textId="443D555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77</w:t>
              </w:r>
            </w:hyperlink>
          </w:p>
        </w:tc>
        <w:tc>
          <w:tcPr>
            <w:tcW w:w="1357" w:type="dxa"/>
            <w:vAlign w:val="center"/>
          </w:tcPr>
          <w:p w14:paraId="19A57986" w14:textId="0001078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200-E3</w:t>
              </w:r>
            </w:hyperlink>
          </w:p>
        </w:tc>
        <w:tc>
          <w:tcPr>
            <w:tcW w:w="626" w:type="dxa"/>
            <w:vAlign w:val="center"/>
          </w:tcPr>
          <w:p w14:paraId="7C33C565" w14:textId="428AED6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960</w:t>
              </w:r>
            </w:hyperlink>
          </w:p>
        </w:tc>
        <w:tc>
          <w:tcPr>
            <w:tcW w:w="1182" w:type="dxa"/>
            <w:vAlign w:val="center"/>
          </w:tcPr>
          <w:p w14:paraId="6928AAFA" w14:textId="66C38CE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200HCT-ND</w:t>
              </w:r>
            </w:hyperlink>
          </w:p>
        </w:tc>
      </w:tr>
      <w:tr w:rsidR="000C0A14" w14:paraId="6B311307" w14:textId="77777777" w:rsidTr="00AC4984">
        <w:tc>
          <w:tcPr>
            <w:tcW w:w="645" w:type="dxa"/>
            <w:vAlign w:val="center"/>
          </w:tcPr>
          <w:p w14:paraId="61B9A3AF" w14:textId="77021A04"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9C95EF2" w14:textId="26ACF4F4" w:rsidR="00A54C50" w:rsidRDefault="00A54C50" w:rsidP="000C0A14">
            <w:pPr>
              <w:jc w:val="center"/>
              <w:rPr>
                <w:lang w:val="en-US"/>
              </w:rPr>
            </w:pPr>
            <w:r>
              <w:rPr>
                <w:rFonts w:ascii="Segoe UI" w:hAnsi="Segoe UI" w:cs="Segoe UI"/>
                <w:color w:val="000000"/>
                <w:sz w:val="16"/>
                <w:szCs w:val="16"/>
              </w:rPr>
              <w:t>R38</w:t>
            </w:r>
          </w:p>
        </w:tc>
        <w:tc>
          <w:tcPr>
            <w:tcW w:w="1440" w:type="dxa"/>
            <w:vAlign w:val="center"/>
          </w:tcPr>
          <w:p w14:paraId="2D4C32BF" w14:textId="543E04E3" w:rsidR="00A54C50" w:rsidRDefault="00A54C50" w:rsidP="000C0A14">
            <w:pPr>
              <w:jc w:val="center"/>
              <w:rPr>
                <w:lang w:val="en-US"/>
              </w:rPr>
            </w:pPr>
            <w:r>
              <w:rPr>
                <w:rFonts w:ascii="Segoe UI" w:hAnsi="Segoe UI" w:cs="Segoe UI"/>
                <w:color w:val="000000"/>
                <w:sz w:val="16"/>
                <w:szCs w:val="16"/>
              </w:rPr>
              <w:t>CRCW060315K0FKEA</w:t>
            </w:r>
          </w:p>
        </w:tc>
        <w:tc>
          <w:tcPr>
            <w:tcW w:w="1692" w:type="dxa"/>
            <w:vAlign w:val="center"/>
          </w:tcPr>
          <w:p w14:paraId="5F439224" w14:textId="6A4E66E8" w:rsidR="00A54C50" w:rsidRDefault="00A54C50" w:rsidP="000C0A14">
            <w:pPr>
              <w:jc w:val="center"/>
              <w:rPr>
                <w:lang w:val="en-US"/>
              </w:rPr>
            </w:pPr>
            <w:r>
              <w:rPr>
                <w:rFonts w:ascii="Segoe UI" w:hAnsi="Segoe UI" w:cs="Segoe UI"/>
                <w:color w:val="000000"/>
                <w:sz w:val="16"/>
                <w:szCs w:val="16"/>
              </w:rPr>
              <w:t>15k, 100mW,  ±1%, 75V, 0603</w:t>
            </w:r>
          </w:p>
        </w:tc>
        <w:tc>
          <w:tcPr>
            <w:tcW w:w="642" w:type="dxa"/>
            <w:vAlign w:val="center"/>
          </w:tcPr>
          <w:p w14:paraId="3E4A573B" w14:textId="5CCEC87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69758</w:t>
              </w:r>
            </w:hyperlink>
          </w:p>
        </w:tc>
        <w:tc>
          <w:tcPr>
            <w:tcW w:w="1357" w:type="dxa"/>
            <w:vAlign w:val="center"/>
          </w:tcPr>
          <w:p w14:paraId="45013857" w14:textId="03EC820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5K-E3</w:t>
              </w:r>
            </w:hyperlink>
          </w:p>
        </w:tc>
        <w:tc>
          <w:tcPr>
            <w:tcW w:w="626" w:type="dxa"/>
            <w:vAlign w:val="center"/>
          </w:tcPr>
          <w:p w14:paraId="5ADB4D80" w14:textId="2345EEE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793</w:t>
              </w:r>
            </w:hyperlink>
          </w:p>
        </w:tc>
        <w:tc>
          <w:tcPr>
            <w:tcW w:w="1182" w:type="dxa"/>
            <w:vAlign w:val="center"/>
          </w:tcPr>
          <w:p w14:paraId="2A3916EC" w14:textId="77777777" w:rsidR="00A54C50" w:rsidRPr="000C0A14" w:rsidRDefault="00A54C50" w:rsidP="000C0A14">
            <w:pPr>
              <w:jc w:val="center"/>
              <w:rPr>
                <w:lang w:val="en-US"/>
              </w:rPr>
            </w:pPr>
          </w:p>
        </w:tc>
      </w:tr>
      <w:tr w:rsidR="000C0A14" w14:paraId="3269F274" w14:textId="77777777" w:rsidTr="00AC4984">
        <w:tc>
          <w:tcPr>
            <w:tcW w:w="645" w:type="dxa"/>
            <w:vAlign w:val="center"/>
          </w:tcPr>
          <w:p w14:paraId="54B3F5B1" w14:textId="4CEA3CDA" w:rsidR="00A54C50" w:rsidRDefault="00A54C50" w:rsidP="000C0A14">
            <w:pPr>
              <w:jc w:val="center"/>
              <w:rPr>
                <w:lang w:val="en-US"/>
              </w:rPr>
            </w:pPr>
            <w:r>
              <w:rPr>
                <w:rFonts w:ascii="Segoe UI" w:hAnsi="Segoe UI" w:cs="Segoe UI"/>
                <w:color w:val="000000"/>
                <w:sz w:val="16"/>
                <w:szCs w:val="16"/>
              </w:rPr>
              <w:lastRenderedPageBreak/>
              <w:t>1</w:t>
            </w:r>
          </w:p>
        </w:tc>
        <w:tc>
          <w:tcPr>
            <w:tcW w:w="910" w:type="dxa"/>
            <w:vAlign w:val="center"/>
          </w:tcPr>
          <w:p w14:paraId="16E574C6" w14:textId="512D4E7C" w:rsidR="00A54C50" w:rsidRDefault="00A54C50" w:rsidP="000C0A14">
            <w:pPr>
              <w:jc w:val="center"/>
              <w:rPr>
                <w:lang w:val="en-US"/>
              </w:rPr>
            </w:pPr>
            <w:r>
              <w:rPr>
                <w:rFonts w:ascii="Segoe UI" w:hAnsi="Segoe UI" w:cs="Segoe UI"/>
                <w:color w:val="000000"/>
                <w:sz w:val="16"/>
                <w:szCs w:val="16"/>
              </w:rPr>
              <w:t>R39</w:t>
            </w:r>
          </w:p>
        </w:tc>
        <w:tc>
          <w:tcPr>
            <w:tcW w:w="1440" w:type="dxa"/>
            <w:vAlign w:val="center"/>
          </w:tcPr>
          <w:p w14:paraId="7BBD91DD" w14:textId="5228DC56" w:rsidR="00A54C50" w:rsidRDefault="00A54C50" w:rsidP="000C0A14">
            <w:pPr>
              <w:jc w:val="center"/>
              <w:rPr>
                <w:lang w:val="en-US"/>
              </w:rPr>
            </w:pPr>
            <w:r>
              <w:rPr>
                <w:rFonts w:ascii="Segoe UI" w:hAnsi="Segoe UI" w:cs="Segoe UI"/>
                <w:color w:val="000000"/>
                <w:sz w:val="16"/>
                <w:szCs w:val="16"/>
              </w:rPr>
              <w:t>MCT06030C5603FP500</w:t>
            </w:r>
          </w:p>
        </w:tc>
        <w:tc>
          <w:tcPr>
            <w:tcW w:w="1692" w:type="dxa"/>
            <w:vAlign w:val="center"/>
          </w:tcPr>
          <w:p w14:paraId="3291C57F" w14:textId="0499C1A9" w:rsidR="00A54C50" w:rsidRDefault="00A54C50" w:rsidP="000C0A14">
            <w:pPr>
              <w:jc w:val="center"/>
              <w:rPr>
                <w:lang w:val="en-US"/>
              </w:rPr>
            </w:pPr>
            <w:r>
              <w:rPr>
                <w:rFonts w:ascii="Segoe UI" w:hAnsi="Segoe UI" w:cs="Segoe UI"/>
                <w:color w:val="000000"/>
                <w:sz w:val="16"/>
                <w:szCs w:val="16"/>
              </w:rPr>
              <w:t>560K, ±1%, 100mW, 0603</w:t>
            </w:r>
          </w:p>
        </w:tc>
        <w:tc>
          <w:tcPr>
            <w:tcW w:w="642" w:type="dxa"/>
            <w:vAlign w:val="center"/>
          </w:tcPr>
          <w:p w14:paraId="1D525681" w14:textId="19A731E2"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546635</w:t>
              </w:r>
            </w:hyperlink>
          </w:p>
        </w:tc>
        <w:tc>
          <w:tcPr>
            <w:tcW w:w="1357" w:type="dxa"/>
            <w:vAlign w:val="center"/>
          </w:tcPr>
          <w:p w14:paraId="7ACD63A2" w14:textId="3E317B80"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4-MCT06030C5603FP5</w:t>
              </w:r>
            </w:hyperlink>
          </w:p>
        </w:tc>
        <w:tc>
          <w:tcPr>
            <w:tcW w:w="626" w:type="dxa"/>
            <w:vAlign w:val="center"/>
          </w:tcPr>
          <w:p w14:paraId="347436B6" w14:textId="77777777" w:rsidR="00A54C50" w:rsidRPr="000C0A14" w:rsidRDefault="00A54C50" w:rsidP="000C0A14">
            <w:pPr>
              <w:jc w:val="center"/>
              <w:rPr>
                <w:lang w:val="en-US"/>
              </w:rPr>
            </w:pPr>
          </w:p>
        </w:tc>
        <w:tc>
          <w:tcPr>
            <w:tcW w:w="1182" w:type="dxa"/>
            <w:vAlign w:val="center"/>
          </w:tcPr>
          <w:p w14:paraId="6963BD81" w14:textId="0B5BB38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49-1753-1-ND</w:t>
              </w:r>
            </w:hyperlink>
          </w:p>
        </w:tc>
      </w:tr>
      <w:tr w:rsidR="000C0A14" w14:paraId="451FAD4A" w14:textId="77777777" w:rsidTr="00AC4984">
        <w:tc>
          <w:tcPr>
            <w:tcW w:w="645" w:type="dxa"/>
            <w:vAlign w:val="center"/>
          </w:tcPr>
          <w:p w14:paraId="258717E5" w14:textId="5802BCD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AAC782B" w14:textId="7C14A2C1" w:rsidR="00A54C50" w:rsidRDefault="00A54C50" w:rsidP="000C0A14">
            <w:pPr>
              <w:jc w:val="center"/>
              <w:rPr>
                <w:lang w:val="en-US"/>
              </w:rPr>
            </w:pPr>
            <w:r>
              <w:rPr>
                <w:rFonts w:ascii="Segoe UI" w:hAnsi="Segoe UI" w:cs="Segoe UI"/>
                <w:color w:val="000000"/>
                <w:sz w:val="16"/>
                <w:szCs w:val="16"/>
              </w:rPr>
              <w:t>R40</w:t>
            </w:r>
          </w:p>
        </w:tc>
        <w:tc>
          <w:tcPr>
            <w:tcW w:w="1440" w:type="dxa"/>
            <w:vAlign w:val="center"/>
          </w:tcPr>
          <w:p w14:paraId="558AEA81" w14:textId="3EB4CDF5" w:rsidR="00A54C50" w:rsidRDefault="00A54C50" w:rsidP="000C0A14">
            <w:pPr>
              <w:jc w:val="center"/>
              <w:rPr>
                <w:lang w:val="en-US"/>
              </w:rPr>
            </w:pPr>
            <w:r>
              <w:rPr>
                <w:rFonts w:ascii="Segoe UI" w:hAnsi="Segoe UI" w:cs="Segoe UI"/>
                <w:color w:val="000000"/>
                <w:sz w:val="16"/>
                <w:szCs w:val="16"/>
              </w:rPr>
              <w:t>CRCW060340K2FKEA</w:t>
            </w:r>
          </w:p>
        </w:tc>
        <w:tc>
          <w:tcPr>
            <w:tcW w:w="1692" w:type="dxa"/>
            <w:vAlign w:val="center"/>
          </w:tcPr>
          <w:p w14:paraId="4D532B62" w14:textId="394E15FB" w:rsidR="00A54C50" w:rsidRDefault="00A54C50" w:rsidP="000C0A14">
            <w:pPr>
              <w:jc w:val="center"/>
              <w:rPr>
                <w:lang w:val="en-US"/>
              </w:rPr>
            </w:pPr>
            <w:r>
              <w:rPr>
                <w:rFonts w:ascii="Segoe UI" w:hAnsi="Segoe UI" w:cs="Segoe UI"/>
                <w:color w:val="000000"/>
                <w:sz w:val="16"/>
                <w:szCs w:val="16"/>
              </w:rPr>
              <w:t>40K2, ±1%, 100mW, 0603</w:t>
            </w:r>
          </w:p>
        </w:tc>
        <w:tc>
          <w:tcPr>
            <w:tcW w:w="642" w:type="dxa"/>
            <w:vAlign w:val="center"/>
          </w:tcPr>
          <w:p w14:paraId="0AB42440" w14:textId="03AE2032"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92527</w:t>
              </w:r>
            </w:hyperlink>
          </w:p>
        </w:tc>
        <w:tc>
          <w:tcPr>
            <w:tcW w:w="1357" w:type="dxa"/>
            <w:vAlign w:val="center"/>
          </w:tcPr>
          <w:p w14:paraId="3BDF4FF7" w14:textId="4A15C1C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40.2K-E3</w:t>
              </w:r>
            </w:hyperlink>
          </w:p>
        </w:tc>
        <w:tc>
          <w:tcPr>
            <w:tcW w:w="626" w:type="dxa"/>
            <w:vAlign w:val="center"/>
          </w:tcPr>
          <w:p w14:paraId="010B90B9" w14:textId="77777777" w:rsidR="00A54C50" w:rsidRPr="000C0A14" w:rsidRDefault="00A54C50" w:rsidP="000C0A14">
            <w:pPr>
              <w:jc w:val="center"/>
              <w:rPr>
                <w:lang w:val="en-US"/>
              </w:rPr>
            </w:pPr>
          </w:p>
        </w:tc>
        <w:tc>
          <w:tcPr>
            <w:tcW w:w="1182" w:type="dxa"/>
            <w:vAlign w:val="center"/>
          </w:tcPr>
          <w:p w14:paraId="33BBC274" w14:textId="3FB6EDA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40.2KHCT-ND</w:t>
              </w:r>
            </w:hyperlink>
          </w:p>
        </w:tc>
      </w:tr>
      <w:tr w:rsidR="000C0A14" w14:paraId="6A438497" w14:textId="77777777" w:rsidTr="00AC4984">
        <w:tc>
          <w:tcPr>
            <w:tcW w:w="645" w:type="dxa"/>
            <w:vAlign w:val="center"/>
          </w:tcPr>
          <w:p w14:paraId="6B47CA5B" w14:textId="67C889D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C2AFEBE" w14:textId="135C08D2" w:rsidR="00A54C50" w:rsidRDefault="00A54C50" w:rsidP="000C0A14">
            <w:pPr>
              <w:jc w:val="center"/>
              <w:rPr>
                <w:lang w:val="en-US"/>
              </w:rPr>
            </w:pPr>
            <w:r>
              <w:rPr>
                <w:rFonts w:ascii="Segoe UI" w:hAnsi="Segoe UI" w:cs="Segoe UI"/>
                <w:color w:val="000000"/>
                <w:sz w:val="16"/>
                <w:szCs w:val="16"/>
              </w:rPr>
              <w:t>R42</w:t>
            </w:r>
          </w:p>
        </w:tc>
        <w:tc>
          <w:tcPr>
            <w:tcW w:w="1440" w:type="dxa"/>
            <w:vAlign w:val="center"/>
          </w:tcPr>
          <w:p w14:paraId="587B9843" w14:textId="4CCB175C" w:rsidR="00A54C50" w:rsidRDefault="00A54C50" w:rsidP="000C0A14">
            <w:pPr>
              <w:jc w:val="center"/>
              <w:rPr>
                <w:lang w:val="en-US"/>
              </w:rPr>
            </w:pPr>
            <w:r>
              <w:rPr>
                <w:rFonts w:ascii="Segoe UI" w:hAnsi="Segoe UI" w:cs="Segoe UI"/>
                <w:color w:val="000000"/>
                <w:sz w:val="16"/>
                <w:szCs w:val="16"/>
              </w:rPr>
              <w:t>ERJ3EKF5113V</w:t>
            </w:r>
          </w:p>
        </w:tc>
        <w:tc>
          <w:tcPr>
            <w:tcW w:w="1692" w:type="dxa"/>
            <w:vAlign w:val="center"/>
          </w:tcPr>
          <w:p w14:paraId="188D28FF" w14:textId="264C11AB" w:rsidR="00A54C50" w:rsidRDefault="00A54C50" w:rsidP="000C0A14">
            <w:pPr>
              <w:jc w:val="center"/>
              <w:rPr>
                <w:lang w:val="en-US"/>
              </w:rPr>
            </w:pPr>
            <w:r>
              <w:rPr>
                <w:rFonts w:ascii="Segoe UI" w:hAnsi="Segoe UI" w:cs="Segoe UI"/>
                <w:color w:val="000000"/>
                <w:sz w:val="16"/>
                <w:szCs w:val="16"/>
              </w:rPr>
              <w:t>511K, ±1%, 100mW, 0603</w:t>
            </w:r>
          </w:p>
        </w:tc>
        <w:tc>
          <w:tcPr>
            <w:tcW w:w="642" w:type="dxa"/>
            <w:vAlign w:val="center"/>
          </w:tcPr>
          <w:p w14:paraId="7A6A6C44" w14:textId="4F4EA08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059521</w:t>
              </w:r>
            </w:hyperlink>
          </w:p>
        </w:tc>
        <w:tc>
          <w:tcPr>
            <w:tcW w:w="1357" w:type="dxa"/>
            <w:vAlign w:val="center"/>
          </w:tcPr>
          <w:p w14:paraId="5FC85E4B" w14:textId="1670C82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67-ERJ-3EKF5113V</w:t>
              </w:r>
            </w:hyperlink>
          </w:p>
        </w:tc>
        <w:tc>
          <w:tcPr>
            <w:tcW w:w="626" w:type="dxa"/>
            <w:vAlign w:val="center"/>
          </w:tcPr>
          <w:p w14:paraId="24D64B2C" w14:textId="77777777" w:rsidR="00A54C50" w:rsidRPr="000C0A14" w:rsidRDefault="00A54C50" w:rsidP="000C0A14">
            <w:pPr>
              <w:jc w:val="center"/>
              <w:rPr>
                <w:lang w:val="en-US"/>
              </w:rPr>
            </w:pPr>
          </w:p>
        </w:tc>
        <w:tc>
          <w:tcPr>
            <w:tcW w:w="1182" w:type="dxa"/>
            <w:vAlign w:val="center"/>
          </w:tcPr>
          <w:p w14:paraId="4C0EAE5A" w14:textId="7FBBAF6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P511KHCT-ND</w:t>
              </w:r>
            </w:hyperlink>
          </w:p>
        </w:tc>
      </w:tr>
      <w:tr w:rsidR="000C0A14" w14:paraId="3B5A37A9" w14:textId="77777777" w:rsidTr="00AC4984">
        <w:tc>
          <w:tcPr>
            <w:tcW w:w="645" w:type="dxa"/>
            <w:vAlign w:val="center"/>
          </w:tcPr>
          <w:p w14:paraId="3B428327" w14:textId="5E45BCF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1AE3109" w14:textId="346F3DF3" w:rsidR="00A54C50" w:rsidRDefault="00A54C50" w:rsidP="000C0A14">
            <w:pPr>
              <w:jc w:val="center"/>
              <w:rPr>
                <w:lang w:val="en-US"/>
              </w:rPr>
            </w:pPr>
            <w:r>
              <w:rPr>
                <w:rFonts w:ascii="Segoe UI" w:hAnsi="Segoe UI" w:cs="Segoe UI"/>
                <w:color w:val="000000"/>
                <w:sz w:val="16"/>
                <w:szCs w:val="16"/>
              </w:rPr>
              <w:t>R43</w:t>
            </w:r>
          </w:p>
        </w:tc>
        <w:tc>
          <w:tcPr>
            <w:tcW w:w="1440" w:type="dxa"/>
            <w:vAlign w:val="center"/>
          </w:tcPr>
          <w:p w14:paraId="129BCCC9" w14:textId="2AA87489" w:rsidR="00A54C50" w:rsidRDefault="00A54C50" w:rsidP="000C0A14">
            <w:pPr>
              <w:jc w:val="center"/>
              <w:rPr>
                <w:lang w:val="en-US"/>
              </w:rPr>
            </w:pPr>
            <w:r>
              <w:rPr>
                <w:rFonts w:ascii="Segoe UI" w:hAnsi="Segoe UI" w:cs="Segoe UI"/>
                <w:color w:val="000000"/>
                <w:sz w:val="16"/>
                <w:szCs w:val="16"/>
              </w:rPr>
              <w:t>CR0603-FX-9102ELF</w:t>
            </w:r>
          </w:p>
        </w:tc>
        <w:tc>
          <w:tcPr>
            <w:tcW w:w="1692" w:type="dxa"/>
            <w:vAlign w:val="center"/>
          </w:tcPr>
          <w:p w14:paraId="7E0BFC6E" w14:textId="1B8B7CC5" w:rsidR="00A54C50" w:rsidRDefault="00A54C50" w:rsidP="000C0A14">
            <w:pPr>
              <w:jc w:val="center"/>
              <w:rPr>
                <w:lang w:val="en-US"/>
              </w:rPr>
            </w:pPr>
            <w:r>
              <w:rPr>
                <w:rFonts w:ascii="Segoe UI" w:hAnsi="Segoe UI" w:cs="Segoe UI"/>
                <w:color w:val="000000"/>
                <w:sz w:val="16"/>
                <w:szCs w:val="16"/>
              </w:rPr>
              <w:t>91K, ±1%, 100mW, 0603</w:t>
            </w:r>
          </w:p>
        </w:tc>
        <w:tc>
          <w:tcPr>
            <w:tcW w:w="642" w:type="dxa"/>
            <w:vAlign w:val="center"/>
          </w:tcPr>
          <w:p w14:paraId="2CE00EC2" w14:textId="513E529A"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08345</w:t>
              </w:r>
            </w:hyperlink>
          </w:p>
        </w:tc>
        <w:tc>
          <w:tcPr>
            <w:tcW w:w="1357" w:type="dxa"/>
            <w:vAlign w:val="center"/>
          </w:tcPr>
          <w:p w14:paraId="2AA2F9A0" w14:textId="5EF3D142"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52-CR0603FX-9102ELF</w:t>
              </w:r>
            </w:hyperlink>
          </w:p>
        </w:tc>
        <w:tc>
          <w:tcPr>
            <w:tcW w:w="626" w:type="dxa"/>
            <w:vAlign w:val="center"/>
          </w:tcPr>
          <w:p w14:paraId="494F3E19" w14:textId="77777777" w:rsidR="00A54C50" w:rsidRPr="000C0A14" w:rsidRDefault="00A54C50" w:rsidP="000C0A14">
            <w:pPr>
              <w:jc w:val="center"/>
              <w:rPr>
                <w:lang w:val="en-US"/>
              </w:rPr>
            </w:pPr>
          </w:p>
        </w:tc>
        <w:tc>
          <w:tcPr>
            <w:tcW w:w="1182" w:type="dxa"/>
            <w:vAlign w:val="center"/>
          </w:tcPr>
          <w:p w14:paraId="000E3029" w14:textId="4AAFBFB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R0603-FX-9102ELFTR-ND</w:t>
              </w:r>
            </w:hyperlink>
          </w:p>
        </w:tc>
      </w:tr>
      <w:tr w:rsidR="000C0A14" w14:paraId="6F2EE50C" w14:textId="77777777" w:rsidTr="00AC4984">
        <w:tc>
          <w:tcPr>
            <w:tcW w:w="645" w:type="dxa"/>
            <w:vAlign w:val="center"/>
          </w:tcPr>
          <w:p w14:paraId="0F163307" w14:textId="535AE184"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61B0527B" w14:textId="608A5F77" w:rsidR="00A54C50" w:rsidRDefault="00A54C50" w:rsidP="000C0A14">
            <w:pPr>
              <w:jc w:val="center"/>
              <w:rPr>
                <w:lang w:val="en-US"/>
              </w:rPr>
            </w:pPr>
            <w:r>
              <w:rPr>
                <w:rFonts w:ascii="Segoe UI" w:hAnsi="Segoe UI" w:cs="Segoe UI"/>
                <w:color w:val="000000"/>
                <w:sz w:val="16"/>
                <w:szCs w:val="16"/>
              </w:rPr>
              <w:t>R46, R51</w:t>
            </w:r>
          </w:p>
        </w:tc>
        <w:tc>
          <w:tcPr>
            <w:tcW w:w="1440" w:type="dxa"/>
            <w:vAlign w:val="center"/>
          </w:tcPr>
          <w:p w14:paraId="445928B4" w14:textId="377D4241" w:rsidR="00A54C50" w:rsidRDefault="00A54C50" w:rsidP="000C0A14">
            <w:pPr>
              <w:jc w:val="center"/>
              <w:rPr>
                <w:lang w:val="en-US"/>
              </w:rPr>
            </w:pPr>
            <w:r>
              <w:rPr>
                <w:rFonts w:ascii="Segoe UI" w:hAnsi="Segoe UI" w:cs="Segoe UI"/>
                <w:color w:val="000000"/>
                <w:sz w:val="16"/>
                <w:szCs w:val="16"/>
              </w:rPr>
              <w:t>CRCW060312K0FKEA</w:t>
            </w:r>
          </w:p>
        </w:tc>
        <w:tc>
          <w:tcPr>
            <w:tcW w:w="1692" w:type="dxa"/>
            <w:vAlign w:val="center"/>
          </w:tcPr>
          <w:p w14:paraId="2B7B4A13" w14:textId="5B639246" w:rsidR="00A54C50" w:rsidRDefault="00A54C50" w:rsidP="000C0A14">
            <w:pPr>
              <w:jc w:val="center"/>
              <w:rPr>
                <w:lang w:val="en-US"/>
              </w:rPr>
            </w:pPr>
            <w:r>
              <w:rPr>
                <w:rFonts w:ascii="Segoe UI" w:hAnsi="Segoe UI" w:cs="Segoe UI"/>
                <w:color w:val="000000"/>
                <w:sz w:val="16"/>
                <w:szCs w:val="16"/>
              </w:rPr>
              <w:t>12K, 100mW,  ±1%, 75V, 0603</w:t>
            </w:r>
          </w:p>
        </w:tc>
        <w:tc>
          <w:tcPr>
            <w:tcW w:w="642" w:type="dxa"/>
            <w:vAlign w:val="center"/>
          </w:tcPr>
          <w:p w14:paraId="33D575B9" w14:textId="15EF7F6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34</w:t>
              </w:r>
            </w:hyperlink>
          </w:p>
        </w:tc>
        <w:tc>
          <w:tcPr>
            <w:tcW w:w="1357" w:type="dxa"/>
            <w:vAlign w:val="center"/>
          </w:tcPr>
          <w:p w14:paraId="1F12043D" w14:textId="1FF6F1C0"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12K-E3</w:t>
              </w:r>
            </w:hyperlink>
          </w:p>
        </w:tc>
        <w:tc>
          <w:tcPr>
            <w:tcW w:w="626" w:type="dxa"/>
            <w:vAlign w:val="center"/>
          </w:tcPr>
          <w:p w14:paraId="11395D52" w14:textId="5FA5251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78-9724</w:t>
              </w:r>
            </w:hyperlink>
          </w:p>
        </w:tc>
        <w:tc>
          <w:tcPr>
            <w:tcW w:w="1182" w:type="dxa"/>
            <w:vAlign w:val="center"/>
          </w:tcPr>
          <w:p w14:paraId="60BDDF5D" w14:textId="5D8CFB7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12.0KHCT-ND</w:t>
              </w:r>
            </w:hyperlink>
          </w:p>
        </w:tc>
      </w:tr>
      <w:tr w:rsidR="000C0A14" w14:paraId="3320E476" w14:textId="77777777" w:rsidTr="00AC4984">
        <w:tc>
          <w:tcPr>
            <w:tcW w:w="645" w:type="dxa"/>
            <w:vAlign w:val="center"/>
          </w:tcPr>
          <w:p w14:paraId="7515FDA2" w14:textId="0497AD5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7B02EDA" w14:textId="49E2BE46" w:rsidR="00A54C50" w:rsidRDefault="00A54C50" w:rsidP="000C0A14">
            <w:pPr>
              <w:jc w:val="center"/>
              <w:rPr>
                <w:lang w:val="en-US"/>
              </w:rPr>
            </w:pPr>
            <w:r>
              <w:rPr>
                <w:rFonts w:ascii="Segoe UI" w:hAnsi="Segoe UI" w:cs="Segoe UI"/>
                <w:color w:val="000000"/>
                <w:sz w:val="16"/>
                <w:szCs w:val="16"/>
              </w:rPr>
              <w:t>R52</w:t>
            </w:r>
          </w:p>
        </w:tc>
        <w:tc>
          <w:tcPr>
            <w:tcW w:w="1440" w:type="dxa"/>
            <w:vAlign w:val="center"/>
          </w:tcPr>
          <w:p w14:paraId="6D025CE6" w14:textId="1AAA5614" w:rsidR="00A54C50" w:rsidRDefault="00A54C50" w:rsidP="000C0A14">
            <w:pPr>
              <w:jc w:val="center"/>
              <w:rPr>
                <w:lang w:val="en-US"/>
              </w:rPr>
            </w:pPr>
            <w:r>
              <w:rPr>
                <w:rFonts w:ascii="Segoe UI" w:hAnsi="Segoe UI" w:cs="Segoe UI"/>
                <w:color w:val="000000"/>
                <w:sz w:val="16"/>
                <w:szCs w:val="16"/>
              </w:rPr>
              <w:t>CRCW060327K4FKEA</w:t>
            </w:r>
          </w:p>
        </w:tc>
        <w:tc>
          <w:tcPr>
            <w:tcW w:w="1692" w:type="dxa"/>
            <w:vAlign w:val="center"/>
          </w:tcPr>
          <w:p w14:paraId="0EB2DF7D" w14:textId="13B4FE28" w:rsidR="00A54C50" w:rsidRDefault="00A54C50" w:rsidP="000C0A14">
            <w:pPr>
              <w:jc w:val="center"/>
              <w:rPr>
                <w:lang w:val="en-US"/>
              </w:rPr>
            </w:pPr>
            <w:r>
              <w:rPr>
                <w:rFonts w:ascii="Segoe UI" w:hAnsi="Segoe UI" w:cs="Segoe UI"/>
                <w:color w:val="000000"/>
                <w:sz w:val="16"/>
                <w:szCs w:val="16"/>
              </w:rPr>
              <w:t>27K4, ±1%, 100mW, 0603</w:t>
            </w:r>
          </w:p>
        </w:tc>
        <w:tc>
          <w:tcPr>
            <w:tcW w:w="642" w:type="dxa"/>
            <w:vAlign w:val="center"/>
          </w:tcPr>
          <w:p w14:paraId="7F3482AB" w14:textId="2187038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652865</w:t>
              </w:r>
            </w:hyperlink>
          </w:p>
        </w:tc>
        <w:tc>
          <w:tcPr>
            <w:tcW w:w="1357" w:type="dxa"/>
            <w:vAlign w:val="center"/>
          </w:tcPr>
          <w:p w14:paraId="1C85C62C" w14:textId="539FE27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1-CRCW0603-27.4K-E3</w:t>
              </w:r>
            </w:hyperlink>
          </w:p>
        </w:tc>
        <w:tc>
          <w:tcPr>
            <w:tcW w:w="626" w:type="dxa"/>
            <w:vAlign w:val="center"/>
          </w:tcPr>
          <w:p w14:paraId="531036C3" w14:textId="77777777" w:rsidR="00A54C50" w:rsidRPr="000C0A14" w:rsidRDefault="00A54C50" w:rsidP="000C0A14">
            <w:pPr>
              <w:jc w:val="center"/>
              <w:rPr>
                <w:lang w:val="en-US"/>
              </w:rPr>
            </w:pPr>
          </w:p>
        </w:tc>
        <w:tc>
          <w:tcPr>
            <w:tcW w:w="1182" w:type="dxa"/>
            <w:vAlign w:val="center"/>
          </w:tcPr>
          <w:p w14:paraId="3011BA32" w14:textId="37C0739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41-27.4KHCT-ND</w:t>
              </w:r>
            </w:hyperlink>
          </w:p>
        </w:tc>
      </w:tr>
      <w:tr w:rsidR="000C0A14" w14:paraId="3A3A0C95" w14:textId="77777777" w:rsidTr="00AC4984">
        <w:tc>
          <w:tcPr>
            <w:tcW w:w="645" w:type="dxa"/>
            <w:vAlign w:val="center"/>
          </w:tcPr>
          <w:p w14:paraId="0FE9439C" w14:textId="6D1FE2DD"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02D368C1" w14:textId="7B4F2527" w:rsidR="00A54C50" w:rsidRDefault="00A54C50" w:rsidP="000C0A14">
            <w:pPr>
              <w:jc w:val="center"/>
              <w:rPr>
                <w:lang w:val="en-US"/>
              </w:rPr>
            </w:pPr>
            <w:r>
              <w:rPr>
                <w:rFonts w:ascii="Segoe UI" w:hAnsi="Segoe UI" w:cs="Segoe UI"/>
                <w:color w:val="000000"/>
                <w:sz w:val="16"/>
                <w:szCs w:val="16"/>
              </w:rPr>
              <w:t>S2, S3</w:t>
            </w:r>
          </w:p>
        </w:tc>
        <w:tc>
          <w:tcPr>
            <w:tcW w:w="1440" w:type="dxa"/>
            <w:vAlign w:val="center"/>
          </w:tcPr>
          <w:p w14:paraId="0366669E" w14:textId="26514686" w:rsidR="00A54C50" w:rsidRDefault="00A54C50" w:rsidP="000C0A14">
            <w:pPr>
              <w:jc w:val="center"/>
              <w:rPr>
                <w:lang w:val="en-US"/>
              </w:rPr>
            </w:pPr>
            <w:r>
              <w:rPr>
                <w:rFonts w:ascii="Segoe UI" w:hAnsi="Segoe UI" w:cs="Segoe UI"/>
                <w:color w:val="000000"/>
                <w:sz w:val="16"/>
                <w:szCs w:val="16"/>
              </w:rPr>
              <w:t>FSM1LP</w:t>
            </w:r>
          </w:p>
        </w:tc>
        <w:tc>
          <w:tcPr>
            <w:tcW w:w="1692" w:type="dxa"/>
            <w:vAlign w:val="center"/>
          </w:tcPr>
          <w:p w14:paraId="0A7B7F37" w14:textId="170B582D" w:rsidR="00A54C50" w:rsidRDefault="00A54C50" w:rsidP="000C0A14">
            <w:pPr>
              <w:jc w:val="center"/>
              <w:rPr>
                <w:lang w:val="en-US"/>
              </w:rPr>
            </w:pPr>
            <w:r w:rsidRPr="000C0A14">
              <w:rPr>
                <w:rFonts w:ascii="Segoe UI" w:hAnsi="Segoe UI" w:cs="Segoe UI"/>
                <w:color w:val="000000"/>
                <w:sz w:val="16"/>
                <w:szCs w:val="16"/>
                <w:lang w:val="en-US"/>
              </w:rPr>
              <w:t>Push Button, 24V, 50mA, SMD</w:t>
            </w:r>
          </w:p>
        </w:tc>
        <w:tc>
          <w:tcPr>
            <w:tcW w:w="642" w:type="dxa"/>
            <w:vAlign w:val="center"/>
          </w:tcPr>
          <w:p w14:paraId="3ECC13D9" w14:textId="2942737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397775</w:t>
              </w:r>
            </w:hyperlink>
          </w:p>
        </w:tc>
        <w:tc>
          <w:tcPr>
            <w:tcW w:w="1357" w:type="dxa"/>
            <w:vAlign w:val="center"/>
          </w:tcPr>
          <w:p w14:paraId="3622433A" w14:textId="755564A3"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06-FSM1LP</w:t>
              </w:r>
            </w:hyperlink>
          </w:p>
        </w:tc>
        <w:tc>
          <w:tcPr>
            <w:tcW w:w="626" w:type="dxa"/>
            <w:vAlign w:val="center"/>
          </w:tcPr>
          <w:p w14:paraId="5B79E162" w14:textId="6802C66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56-1353</w:t>
              </w:r>
            </w:hyperlink>
          </w:p>
        </w:tc>
        <w:tc>
          <w:tcPr>
            <w:tcW w:w="1182" w:type="dxa"/>
            <w:vAlign w:val="center"/>
          </w:tcPr>
          <w:p w14:paraId="6DC85A38" w14:textId="4D838F0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50-1132-ND</w:t>
              </w:r>
            </w:hyperlink>
          </w:p>
        </w:tc>
      </w:tr>
      <w:tr w:rsidR="000C0A14" w14:paraId="366DE746" w14:textId="77777777" w:rsidTr="00AC4984">
        <w:tc>
          <w:tcPr>
            <w:tcW w:w="645" w:type="dxa"/>
            <w:vAlign w:val="center"/>
          </w:tcPr>
          <w:p w14:paraId="60017BE1" w14:textId="4B12DF4D"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33FA5914" w14:textId="2E0D6C0F" w:rsidR="00A54C50" w:rsidRDefault="00A54C50" w:rsidP="000C0A14">
            <w:pPr>
              <w:jc w:val="center"/>
              <w:rPr>
                <w:lang w:val="en-US"/>
              </w:rPr>
            </w:pPr>
            <w:r>
              <w:rPr>
                <w:rFonts w:ascii="Segoe UI" w:hAnsi="Segoe UI" w:cs="Segoe UI"/>
                <w:color w:val="000000"/>
                <w:sz w:val="16"/>
                <w:szCs w:val="16"/>
              </w:rPr>
              <w:t>S4</w:t>
            </w:r>
          </w:p>
        </w:tc>
        <w:tc>
          <w:tcPr>
            <w:tcW w:w="1440" w:type="dxa"/>
            <w:vAlign w:val="center"/>
          </w:tcPr>
          <w:p w14:paraId="26383526" w14:textId="53F7422E" w:rsidR="00A54C50" w:rsidRDefault="00A54C50" w:rsidP="000C0A14">
            <w:pPr>
              <w:jc w:val="center"/>
              <w:rPr>
                <w:lang w:val="en-US"/>
              </w:rPr>
            </w:pPr>
            <w:r>
              <w:rPr>
                <w:rFonts w:ascii="Segoe UI" w:hAnsi="Segoe UI" w:cs="Segoe UI"/>
                <w:color w:val="000000"/>
                <w:sz w:val="16"/>
                <w:szCs w:val="16"/>
              </w:rPr>
              <w:t>JS202011SCQN</w:t>
            </w:r>
          </w:p>
        </w:tc>
        <w:tc>
          <w:tcPr>
            <w:tcW w:w="1692" w:type="dxa"/>
            <w:vAlign w:val="center"/>
          </w:tcPr>
          <w:p w14:paraId="555BC753" w14:textId="4FB2CA88" w:rsidR="00A54C50" w:rsidRDefault="00A54C50" w:rsidP="000C0A14">
            <w:pPr>
              <w:jc w:val="center"/>
              <w:rPr>
                <w:lang w:val="en-US"/>
              </w:rPr>
            </w:pPr>
            <w:r w:rsidRPr="000C0A14">
              <w:rPr>
                <w:rFonts w:ascii="Segoe UI" w:hAnsi="Segoe UI" w:cs="Segoe UI"/>
                <w:color w:val="000000"/>
                <w:sz w:val="16"/>
                <w:szCs w:val="16"/>
                <w:lang w:val="en-US"/>
              </w:rPr>
              <w:t>Manual Switch, 6V, 300mA, 1 SW, DPDT</w:t>
            </w:r>
          </w:p>
        </w:tc>
        <w:tc>
          <w:tcPr>
            <w:tcW w:w="642" w:type="dxa"/>
            <w:vAlign w:val="center"/>
          </w:tcPr>
          <w:p w14:paraId="3CFA90CC" w14:textId="1910ABD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320019</w:t>
              </w:r>
            </w:hyperlink>
          </w:p>
        </w:tc>
        <w:tc>
          <w:tcPr>
            <w:tcW w:w="1357" w:type="dxa"/>
            <w:vAlign w:val="center"/>
          </w:tcPr>
          <w:p w14:paraId="7391AD2F" w14:textId="2F9DD25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611-JS202011SCQN</w:t>
              </w:r>
            </w:hyperlink>
          </w:p>
        </w:tc>
        <w:tc>
          <w:tcPr>
            <w:tcW w:w="626" w:type="dxa"/>
            <w:vAlign w:val="center"/>
          </w:tcPr>
          <w:p w14:paraId="36ADE46D" w14:textId="549B2F0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54-6137</w:t>
              </w:r>
            </w:hyperlink>
          </w:p>
        </w:tc>
        <w:tc>
          <w:tcPr>
            <w:tcW w:w="1182" w:type="dxa"/>
            <w:vAlign w:val="center"/>
          </w:tcPr>
          <w:p w14:paraId="48210948" w14:textId="60679D5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01-2002-1-ND</w:t>
              </w:r>
            </w:hyperlink>
          </w:p>
        </w:tc>
      </w:tr>
      <w:tr w:rsidR="000C0A14" w14:paraId="5499021F" w14:textId="77777777" w:rsidTr="00AC4984">
        <w:tc>
          <w:tcPr>
            <w:tcW w:w="645" w:type="dxa"/>
            <w:vAlign w:val="center"/>
          </w:tcPr>
          <w:p w14:paraId="314E3349" w14:textId="020D1517"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20123C9B" w14:textId="4AEEC316" w:rsidR="00A54C50" w:rsidRDefault="00A54C50" w:rsidP="000C0A14">
            <w:pPr>
              <w:jc w:val="center"/>
              <w:rPr>
                <w:lang w:val="en-US"/>
              </w:rPr>
            </w:pPr>
            <w:r>
              <w:rPr>
                <w:rFonts w:ascii="Segoe UI" w:hAnsi="Segoe UI" w:cs="Segoe UI"/>
                <w:color w:val="000000"/>
                <w:sz w:val="16"/>
                <w:szCs w:val="16"/>
              </w:rPr>
              <w:t>SW1</w:t>
            </w:r>
          </w:p>
        </w:tc>
        <w:tc>
          <w:tcPr>
            <w:tcW w:w="1440" w:type="dxa"/>
            <w:vAlign w:val="center"/>
          </w:tcPr>
          <w:p w14:paraId="76ABCBEA" w14:textId="44BEF185" w:rsidR="00A54C50" w:rsidRDefault="00A54C50" w:rsidP="000C0A14">
            <w:pPr>
              <w:jc w:val="center"/>
              <w:rPr>
                <w:lang w:val="en-US"/>
              </w:rPr>
            </w:pPr>
            <w:r>
              <w:rPr>
                <w:rFonts w:ascii="Segoe UI" w:hAnsi="Segoe UI" w:cs="Segoe UI"/>
                <w:color w:val="000000"/>
                <w:sz w:val="16"/>
                <w:szCs w:val="16"/>
              </w:rPr>
              <w:t>AS1D-2M-10-Z</w:t>
            </w:r>
          </w:p>
        </w:tc>
        <w:tc>
          <w:tcPr>
            <w:tcW w:w="1692" w:type="dxa"/>
            <w:vAlign w:val="center"/>
          </w:tcPr>
          <w:p w14:paraId="37BAC665" w14:textId="6C445394" w:rsidR="00A54C50" w:rsidRDefault="00A54C50" w:rsidP="000C0A14">
            <w:pPr>
              <w:jc w:val="center"/>
              <w:rPr>
                <w:lang w:val="en-US"/>
              </w:rPr>
            </w:pPr>
            <w:r w:rsidRPr="000C0A14">
              <w:rPr>
                <w:rFonts w:ascii="Segoe UI" w:hAnsi="Segoe UI" w:cs="Segoe UI"/>
                <w:color w:val="000000"/>
                <w:sz w:val="16"/>
                <w:szCs w:val="16"/>
                <w:lang w:val="en-US"/>
              </w:rPr>
              <w:t>Manual Switch, 60V, 50mA, SPDT-2P</w:t>
            </w:r>
          </w:p>
        </w:tc>
        <w:tc>
          <w:tcPr>
            <w:tcW w:w="642" w:type="dxa"/>
            <w:vAlign w:val="center"/>
          </w:tcPr>
          <w:p w14:paraId="1359EA3C" w14:textId="144753E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854819</w:t>
              </w:r>
            </w:hyperlink>
          </w:p>
        </w:tc>
        <w:tc>
          <w:tcPr>
            <w:tcW w:w="1357" w:type="dxa"/>
            <w:vAlign w:val="center"/>
          </w:tcPr>
          <w:p w14:paraId="7B7BB598" w14:textId="0F6B41A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29-AS1D-2M-10-Z</w:t>
              </w:r>
            </w:hyperlink>
          </w:p>
        </w:tc>
        <w:tc>
          <w:tcPr>
            <w:tcW w:w="626" w:type="dxa"/>
            <w:vAlign w:val="center"/>
          </w:tcPr>
          <w:p w14:paraId="53F27217" w14:textId="77777777" w:rsidR="00A54C50" w:rsidRPr="000C0A14" w:rsidRDefault="00A54C50" w:rsidP="000C0A14">
            <w:pPr>
              <w:jc w:val="center"/>
              <w:rPr>
                <w:lang w:val="en-US"/>
              </w:rPr>
            </w:pPr>
          </w:p>
        </w:tc>
        <w:tc>
          <w:tcPr>
            <w:tcW w:w="1182" w:type="dxa"/>
            <w:vAlign w:val="center"/>
          </w:tcPr>
          <w:p w14:paraId="170FCF86" w14:textId="20C270F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63-1579-ND</w:t>
              </w:r>
            </w:hyperlink>
          </w:p>
        </w:tc>
      </w:tr>
      <w:tr w:rsidR="000C0A14" w14:paraId="31E84254" w14:textId="77777777" w:rsidTr="00AC4984">
        <w:tc>
          <w:tcPr>
            <w:tcW w:w="645" w:type="dxa"/>
            <w:vAlign w:val="center"/>
          </w:tcPr>
          <w:p w14:paraId="0CF3532E" w14:textId="5E75AB7F"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DCABF1C" w14:textId="6340FE34" w:rsidR="00A54C50" w:rsidRDefault="00A54C50" w:rsidP="000C0A14">
            <w:pPr>
              <w:jc w:val="center"/>
              <w:rPr>
                <w:lang w:val="en-US"/>
              </w:rPr>
            </w:pPr>
            <w:r>
              <w:rPr>
                <w:rFonts w:ascii="Segoe UI" w:hAnsi="Segoe UI" w:cs="Segoe UI"/>
                <w:color w:val="000000"/>
                <w:sz w:val="16"/>
                <w:szCs w:val="16"/>
              </w:rPr>
              <w:t>U1</w:t>
            </w:r>
          </w:p>
        </w:tc>
        <w:tc>
          <w:tcPr>
            <w:tcW w:w="1440" w:type="dxa"/>
            <w:vAlign w:val="center"/>
          </w:tcPr>
          <w:p w14:paraId="1612863E" w14:textId="4F64ED47" w:rsidR="00A54C50" w:rsidRDefault="00A54C50" w:rsidP="000C0A14">
            <w:pPr>
              <w:jc w:val="center"/>
              <w:rPr>
                <w:lang w:val="en-US"/>
              </w:rPr>
            </w:pPr>
            <w:r>
              <w:rPr>
                <w:rFonts w:ascii="Segoe UI" w:hAnsi="Segoe UI" w:cs="Segoe UI"/>
                <w:color w:val="000000"/>
                <w:sz w:val="16"/>
                <w:szCs w:val="16"/>
              </w:rPr>
              <w:t>NRF9160-SICA-R7</w:t>
            </w:r>
          </w:p>
        </w:tc>
        <w:tc>
          <w:tcPr>
            <w:tcW w:w="1692" w:type="dxa"/>
            <w:vAlign w:val="center"/>
          </w:tcPr>
          <w:p w14:paraId="5FB4AFBE" w14:textId="6DEF9535" w:rsidR="00A54C50" w:rsidRDefault="00A54C50" w:rsidP="000C0A14">
            <w:pPr>
              <w:jc w:val="center"/>
              <w:rPr>
                <w:lang w:val="en-US"/>
              </w:rPr>
            </w:pPr>
            <w:r w:rsidRPr="000C0A14">
              <w:rPr>
                <w:rFonts w:ascii="Segoe UI" w:hAnsi="Segoe UI" w:cs="Segoe UI"/>
                <w:color w:val="000000"/>
                <w:sz w:val="16"/>
                <w:szCs w:val="16"/>
                <w:lang w:val="en-US"/>
              </w:rPr>
              <w:t>Low power cellular IoT solution</w:t>
            </w:r>
          </w:p>
        </w:tc>
        <w:tc>
          <w:tcPr>
            <w:tcW w:w="642" w:type="dxa"/>
            <w:vAlign w:val="center"/>
          </w:tcPr>
          <w:p w14:paraId="31C70735" w14:textId="1B3BF8F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289981</w:t>
              </w:r>
            </w:hyperlink>
          </w:p>
        </w:tc>
        <w:tc>
          <w:tcPr>
            <w:tcW w:w="1357" w:type="dxa"/>
            <w:vAlign w:val="center"/>
          </w:tcPr>
          <w:p w14:paraId="3B6C4768" w14:textId="66CB903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949-NRF9160-SICA-R7</w:t>
              </w:r>
            </w:hyperlink>
          </w:p>
        </w:tc>
        <w:tc>
          <w:tcPr>
            <w:tcW w:w="626" w:type="dxa"/>
            <w:vAlign w:val="center"/>
          </w:tcPr>
          <w:p w14:paraId="43FC41BD" w14:textId="2A68A8C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6-3896</w:t>
              </w:r>
            </w:hyperlink>
          </w:p>
        </w:tc>
        <w:tc>
          <w:tcPr>
            <w:tcW w:w="1182" w:type="dxa"/>
            <w:vAlign w:val="center"/>
          </w:tcPr>
          <w:p w14:paraId="3F72CB26" w14:textId="0C1FE4D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490-1076-1-ND</w:t>
              </w:r>
            </w:hyperlink>
          </w:p>
        </w:tc>
      </w:tr>
      <w:tr w:rsidR="000C0A14" w14:paraId="5A661678" w14:textId="77777777" w:rsidTr="00AC4984">
        <w:tc>
          <w:tcPr>
            <w:tcW w:w="645" w:type="dxa"/>
            <w:vAlign w:val="center"/>
          </w:tcPr>
          <w:p w14:paraId="36455BF8" w14:textId="3E9AB9F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1DE60F90" w14:textId="50DCF280" w:rsidR="00A54C50" w:rsidRDefault="00A54C50" w:rsidP="000C0A14">
            <w:pPr>
              <w:jc w:val="center"/>
              <w:rPr>
                <w:lang w:val="en-US"/>
              </w:rPr>
            </w:pPr>
            <w:r>
              <w:rPr>
                <w:rFonts w:ascii="Segoe UI" w:hAnsi="Segoe UI" w:cs="Segoe UI"/>
                <w:color w:val="000000"/>
                <w:sz w:val="16"/>
                <w:szCs w:val="16"/>
              </w:rPr>
              <w:t>U2</w:t>
            </w:r>
          </w:p>
        </w:tc>
        <w:tc>
          <w:tcPr>
            <w:tcW w:w="1440" w:type="dxa"/>
            <w:vAlign w:val="center"/>
          </w:tcPr>
          <w:p w14:paraId="1DEFD251" w14:textId="474FF410" w:rsidR="00A54C50" w:rsidRDefault="00A54C50" w:rsidP="000C0A14">
            <w:pPr>
              <w:jc w:val="center"/>
              <w:rPr>
                <w:lang w:val="en-US"/>
              </w:rPr>
            </w:pPr>
            <w:r>
              <w:rPr>
                <w:rFonts w:ascii="Segoe UI" w:hAnsi="Segoe UI" w:cs="Segoe UI"/>
                <w:color w:val="000000"/>
                <w:sz w:val="16"/>
                <w:szCs w:val="16"/>
              </w:rPr>
              <w:t>SKY65943-11</w:t>
            </w:r>
          </w:p>
        </w:tc>
        <w:tc>
          <w:tcPr>
            <w:tcW w:w="1692" w:type="dxa"/>
            <w:vAlign w:val="center"/>
          </w:tcPr>
          <w:p w14:paraId="14644073" w14:textId="6152E24D" w:rsidR="00A54C50" w:rsidRDefault="00A54C50" w:rsidP="000C0A14">
            <w:pPr>
              <w:jc w:val="center"/>
              <w:rPr>
                <w:lang w:val="en-US"/>
              </w:rPr>
            </w:pPr>
            <w:r w:rsidRPr="000C0A14">
              <w:rPr>
                <w:rFonts w:ascii="Segoe UI" w:hAnsi="Segoe UI" w:cs="Segoe UI"/>
                <w:color w:val="000000"/>
                <w:sz w:val="16"/>
                <w:szCs w:val="16"/>
                <w:lang w:val="en-US"/>
              </w:rPr>
              <w:t>GNSS Low-Noise Amplifier Front-End Module with Integrated Pre-Filter and Post-Filter</w:t>
            </w:r>
          </w:p>
        </w:tc>
        <w:tc>
          <w:tcPr>
            <w:tcW w:w="642" w:type="dxa"/>
            <w:vAlign w:val="center"/>
          </w:tcPr>
          <w:p w14:paraId="65093924" w14:textId="77777777" w:rsidR="00A54C50" w:rsidRPr="000C0A14" w:rsidRDefault="00A54C50" w:rsidP="000C0A14">
            <w:pPr>
              <w:jc w:val="center"/>
              <w:rPr>
                <w:lang w:val="en-US"/>
              </w:rPr>
            </w:pPr>
          </w:p>
        </w:tc>
        <w:tc>
          <w:tcPr>
            <w:tcW w:w="1357" w:type="dxa"/>
            <w:vAlign w:val="center"/>
          </w:tcPr>
          <w:p w14:paraId="2DE21137" w14:textId="43C091AB"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73-SKY65943-11</w:t>
              </w:r>
            </w:hyperlink>
          </w:p>
        </w:tc>
        <w:tc>
          <w:tcPr>
            <w:tcW w:w="626" w:type="dxa"/>
            <w:vAlign w:val="center"/>
          </w:tcPr>
          <w:p w14:paraId="54BB3D7A" w14:textId="77777777" w:rsidR="00A54C50" w:rsidRPr="000C0A14" w:rsidRDefault="00A54C50" w:rsidP="000C0A14">
            <w:pPr>
              <w:jc w:val="center"/>
              <w:rPr>
                <w:lang w:val="en-US"/>
              </w:rPr>
            </w:pPr>
          </w:p>
        </w:tc>
        <w:tc>
          <w:tcPr>
            <w:tcW w:w="1182" w:type="dxa"/>
            <w:vAlign w:val="center"/>
          </w:tcPr>
          <w:p w14:paraId="2E324AA3" w14:textId="4DA123F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863-2032-1-ND</w:t>
              </w:r>
            </w:hyperlink>
          </w:p>
        </w:tc>
      </w:tr>
      <w:tr w:rsidR="000C0A14" w14:paraId="698C9A9C" w14:textId="77777777" w:rsidTr="00AC4984">
        <w:tc>
          <w:tcPr>
            <w:tcW w:w="645" w:type="dxa"/>
            <w:vAlign w:val="center"/>
          </w:tcPr>
          <w:p w14:paraId="1978EFD5" w14:textId="39ED8236"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F9589FB" w14:textId="67A93665" w:rsidR="00A54C50" w:rsidRDefault="00A54C50" w:rsidP="000C0A14">
            <w:pPr>
              <w:jc w:val="center"/>
              <w:rPr>
                <w:lang w:val="en-US"/>
              </w:rPr>
            </w:pPr>
            <w:r>
              <w:rPr>
                <w:rFonts w:ascii="Segoe UI" w:hAnsi="Segoe UI" w:cs="Segoe UI"/>
                <w:color w:val="000000"/>
                <w:sz w:val="16"/>
                <w:szCs w:val="16"/>
              </w:rPr>
              <w:t>U3</w:t>
            </w:r>
          </w:p>
        </w:tc>
        <w:tc>
          <w:tcPr>
            <w:tcW w:w="1440" w:type="dxa"/>
            <w:vAlign w:val="center"/>
          </w:tcPr>
          <w:p w14:paraId="36DB4697" w14:textId="6198A64B" w:rsidR="00A54C50" w:rsidRDefault="00A54C50" w:rsidP="000C0A14">
            <w:pPr>
              <w:jc w:val="center"/>
              <w:rPr>
                <w:lang w:val="en-US"/>
              </w:rPr>
            </w:pPr>
            <w:r>
              <w:rPr>
                <w:rFonts w:ascii="Segoe UI" w:hAnsi="Segoe UI" w:cs="Segoe UI"/>
                <w:color w:val="000000"/>
                <w:sz w:val="16"/>
                <w:szCs w:val="16"/>
              </w:rPr>
              <w:t>LTC4091EDJC#PBF</w:t>
            </w:r>
          </w:p>
        </w:tc>
        <w:tc>
          <w:tcPr>
            <w:tcW w:w="1692" w:type="dxa"/>
            <w:vAlign w:val="center"/>
          </w:tcPr>
          <w:p w14:paraId="152FD19F" w14:textId="383070C6" w:rsidR="00A54C50" w:rsidRDefault="00A54C50" w:rsidP="000C0A14">
            <w:pPr>
              <w:jc w:val="center"/>
              <w:rPr>
                <w:lang w:val="en-US"/>
              </w:rPr>
            </w:pPr>
            <w:r w:rsidRPr="000C0A14">
              <w:rPr>
                <w:rFonts w:ascii="Segoe UI" w:hAnsi="Segoe UI" w:cs="Segoe UI"/>
                <w:color w:val="000000"/>
                <w:sz w:val="16"/>
                <w:szCs w:val="16"/>
                <w:lang w:val="en-US"/>
              </w:rPr>
              <w:t>36V Battery Charger and Power Backup Manager</w:t>
            </w:r>
          </w:p>
        </w:tc>
        <w:tc>
          <w:tcPr>
            <w:tcW w:w="642" w:type="dxa"/>
            <w:vAlign w:val="center"/>
          </w:tcPr>
          <w:p w14:paraId="66896E2B" w14:textId="77777777" w:rsidR="00A54C50" w:rsidRPr="000C0A14" w:rsidRDefault="00A54C50" w:rsidP="000C0A14">
            <w:pPr>
              <w:jc w:val="center"/>
              <w:rPr>
                <w:lang w:val="en-US"/>
              </w:rPr>
            </w:pPr>
          </w:p>
        </w:tc>
        <w:tc>
          <w:tcPr>
            <w:tcW w:w="1357" w:type="dxa"/>
            <w:vAlign w:val="center"/>
          </w:tcPr>
          <w:p w14:paraId="4154444F" w14:textId="35633A7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84-LTC4091EDJCPBF</w:t>
              </w:r>
            </w:hyperlink>
          </w:p>
        </w:tc>
        <w:tc>
          <w:tcPr>
            <w:tcW w:w="626" w:type="dxa"/>
            <w:vAlign w:val="center"/>
          </w:tcPr>
          <w:p w14:paraId="58CD58A0" w14:textId="77777777" w:rsidR="00A54C50" w:rsidRPr="000C0A14" w:rsidRDefault="00A54C50" w:rsidP="000C0A14">
            <w:pPr>
              <w:jc w:val="center"/>
              <w:rPr>
                <w:lang w:val="en-US"/>
              </w:rPr>
            </w:pPr>
          </w:p>
        </w:tc>
        <w:tc>
          <w:tcPr>
            <w:tcW w:w="1182" w:type="dxa"/>
            <w:vAlign w:val="center"/>
          </w:tcPr>
          <w:p w14:paraId="58CDC85E" w14:textId="3AC7B01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LTC4091EDJC#PBF-ND</w:t>
              </w:r>
            </w:hyperlink>
          </w:p>
        </w:tc>
      </w:tr>
      <w:tr w:rsidR="000C0A14" w14:paraId="42AD9B2A" w14:textId="77777777" w:rsidTr="00AC4984">
        <w:tc>
          <w:tcPr>
            <w:tcW w:w="645" w:type="dxa"/>
            <w:vAlign w:val="center"/>
          </w:tcPr>
          <w:p w14:paraId="5214320E" w14:textId="19BB44AA"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BD125B0" w14:textId="4045ED39" w:rsidR="00A54C50" w:rsidRDefault="00A54C50" w:rsidP="000C0A14">
            <w:pPr>
              <w:jc w:val="center"/>
              <w:rPr>
                <w:lang w:val="en-US"/>
              </w:rPr>
            </w:pPr>
            <w:r>
              <w:rPr>
                <w:rFonts w:ascii="Segoe UI" w:hAnsi="Segoe UI" w:cs="Segoe UI"/>
                <w:color w:val="000000"/>
                <w:sz w:val="16"/>
                <w:szCs w:val="16"/>
              </w:rPr>
              <w:t>U4</w:t>
            </w:r>
          </w:p>
        </w:tc>
        <w:tc>
          <w:tcPr>
            <w:tcW w:w="1440" w:type="dxa"/>
            <w:vAlign w:val="center"/>
          </w:tcPr>
          <w:p w14:paraId="519FD2A3" w14:textId="55AA77C7" w:rsidR="00A54C50" w:rsidRDefault="00A54C50" w:rsidP="000C0A14">
            <w:pPr>
              <w:jc w:val="center"/>
              <w:rPr>
                <w:lang w:val="en-US"/>
              </w:rPr>
            </w:pPr>
            <w:r>
              <w:rPr>
                <w:rFonts w:ascii="Segoe UI" w:hAnsi="Segoe UI" w:cs="Segoe UI"/>
                <w:color w:val="000000"/>
                <w:sz w:val="16"/>
                <w:szCs w:val="16"/>
              </w:rPr>
              <w:t>TPS22917DBVT</w:t>
            </w:r>
          </w:p>
        </w:tc>
        <w:tc>
          <w:tcPr>
            <w:tcW w:w="1692" w:type="dxa"/>
            <w:vAlign w:val="center"/>
          </w:tcPr>
          <w:p w14:paraId="7B60A13C" w14:textId="07C1DF7E" w:rsidR="00A54C50" w:rsidRDefault="00A54C50" w:rsidP="000C0A14">
            <w:pPr>
              <w:jc w:val="center"/>
              <w:rPr>
                <w:lang w:val="en-US"/>
              </w:rPr>
            </w:pPr>
            <w:r w:rsidRPr="000C0A14">
              <w:rPr>
                <w:rFonts w:ascii="Segoe UI" w:hAnsi="Segoe UI" w:cs="Segoe UI"/>
                <w:color w:val="000000"/>
                <w:sz w:val="16"/>
                <w:szCs w:val="16"/>
                <w:lang w:val="en-US"/>
              </w:rPr>
              <w:t>2-A, 80-mOhms, Ultra-Low Leakage Load Switch</w:t>
            </w:r>
          </w:p>
        </w:tc>
        <w:tc>
          <w:tcPr>
            <w:tcW w:w="642" w:type="dxa"/>
            <w:vAlign w:val="center"/>
          </w:tcPr>
          <w:p w14:paraId="45167BD3" w14:textId="33A7A237"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24067</w:t>
              </w:r>
            </w:hyperlink>
          </w:p>
        </w:tc>
        <w:tc>
          <w:tcPr>
            <w:tcW w:w="1357" w:type="dxa"/>
            <w:vAlign w:val="center"/>
          </w:tcPr>
          <w:p w14:paraId="0A991F67" w14:textId="4106EFB9"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PS22917DBVT</w:t>
              </w:r>
            </w:hyperlink>
          </w:p>
        </w:tc>
        <w:tc>
          <w:tcPr>
            <w:tcW w:w="626" w:type="dxa"/>
            <w:vAlign w:val="center"/>
          </w:tcPr>
          <w:p w14:paraId="2F566C6A" w14:textId="77777777" w:rsidR="00A54C50" w:rsidRPr="000C0A14" w:rsidRDefault="00A54C50" w:rsidP="000C0A14">
            <w:pPr>
              <w:jc w:val="center"/>
              <w:rPr>
                <w:lang w:val="en-US"/>
              </w:rPr>
            </w:pPr>
          </w:p>
        </w:tc>
        <w:tc>
          <w:tcPr>
            <w:tcW w:w="1182" w:type="dxa"/>
            <w:vAlign w:val="center"/>
          </w:tcPr>
          <w:p w14:paraId="2189E89D" w14:textId="42275A95"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48370-1-ND</w:t>
              </w:r>
            </w:hyperlink>
          </w:p>
        </w:tc>
      </w:tr>
      <w:tr w:rsidR="000C0A14" w:rsidRPr="008B68C4" w14:paraId="491BA1B3" w14:textId="77777777" w:rsidTr="00AC4984">
        <w:tc>
          <w:tcPr>
            <w:tcW w:w="645" w:type="dxa"/>
            <w:vAlign w:val="center"/>
          </w:tcPr>
          <w:p w14:paraId="192662B7" w14:textId="7ACADFD1"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70A5D2C1" w14:textId="53F93F06" w:rsidR="00A54C50" w:rsidRDefault="00A54C50" w:rsidP="000C0A14">
            <w:pPr>
              <w:jc w:val="center"/>
              <w:rPr>
                <w:lang w:val="en-US"/>
              </w:rPr>
            </w:pPr>
            <w:r>
              <w:rPr>
                <w:rFonts w:ascii="Segoe UI" w:hAnsi="Segoe UI" w:cs="Segoe UI"/>
                <w:color w:val="000000"/>
                <w:sz w:val="16"/>
                <w:szCs w:val="16"/>
              </w:rPr>
              <w:t>U5</w:t>
            </w:r>
          </w:p>
        </w:tc>
        <w:tc>
          <w:tcPr>
            <w:tcW w:w="1440" w:type="dxa"/>
            <w:vAlign w:val="center"/>
          </w:tcPr>
          <w:p w14:paraId="249332DF" w14:textId="1BF3AAD0" w:rsidR="00A54C50" w:rsidRDefault="00A54C50" w:rsidP="000C0A14">
            <w:pPr>
              <w:jc w:val="center"/>
              <w:rPr>
                <w:lang w:val="en-US"/>
              </w:rPr>
            </w:pPr>
            <w:r>
              <w:rPr>
                <w:rFonts w:ascii="Segoe UI" w:hAnsi="Segoe UI" w:cs="Segoe UI"/>
                <w:color w:val="000000"/>
                <w:sz w:val="16"/>
                <w:szCs w:val="16"/>
              </w:rPr>
              <w:t>ITM-DYUF-B-02</w:t>
            </w:r>
          </w:p>
        </w:tc>
        <w:tc>
          <w:tcPr>
            <w:tcW w:w="1692" w:type="dxa"/>
            <w:vAlign w:val="center"/>
          </w:tcPr>
          <w:p w14:paraId="3E13591F" w14:textId="6DECBB09" w:rsidR="00A54C50" w:rsidRDefault="00A54C50" w:rsidP="000C0A14">
            <w:pPr>
              <w:jc w:val="center"/>
              <w:rPr>
                <w:lang w:val="en-US"/>
              </w:rPr>
            </w:pPr>
            <w:r w:rsidRPr="000C0A14">
              <w:rPr>
                <w:rFonts w:ascii="Segoe UI" w:hAnsi="Segoe UI" w:cs="Segoe UI"/>
                <w:color w:val="000000"/>
                <w:sz w:val="16"/>
                <w:szCs w:val="16"/>
                <w:lang w:val="en-US"/>
              </w:rPr>
              <w:t>SmartMesh IP PCBA product incorporating the LTC5800-IPM SoC running Dust's embedded SmartMesh IP networking software.</w:t>
            </w:r>
          </w:p>
        </w:tc>
        <w:tc>
          <w:tcPr>
            <w:tcW w:w="642" w:type="dxa"/>
            <w:vAlign w:val="center"/>
          </w:tcPr>
          <w:p w14:paraId="074ED860" w14:textId="77777777" w:rsidR="00A54C50" w:rsidRPr="000C0A14" w:rsidRDefault="00A54C50" w:rsidP="000C0A14">
            <w:pPr>
              <w:jc w:val="center"/>
              <w:rPr>
                <w:lang w:val="en-US"/>
              </w:rPr>
            </w:pPr>
          </w:p>
        </w:tc>
        <w:tc>
          <w:tcPr>
            <w:tcW w:w="1357" w:type="dxa"/>
            <w:vAlign w:val="center"/>
          </w:tcPr>
          <w:p w14:paraId="76CF93BE" w14:textId="77777777" w:rsidR="00A54C50" w:rsidRPr="000C0A14" w:rsidRDefault="00A54C50" w:rsidP="000C0A14">
            <w:pPr>
              <w:jc w:val="center"/>
              <w:rPr>
                <w:lang w:val="en-US"/>
              </w:rPr>
            </w:pPr>
          </w:p>
        </w:tc>
        <w:tc>
          <w:tcPr>
            <w:tcW w:w="626" w:type="dxa"/>
            <w:vAlign w:val="center"/>
          </w:tcPr>
          <w:p w14:paraId="1463DB0F" w14:textId="77777777" w:rsidR="00A54C50" w:rsidRPr="000C0A14" w:rsidRDefault="00A54C50" w:rsidP="000C0A14">
            <w:pPr>
              <w:jc w:val="center"/>
              <w:rPr>
                <w:lang w:val="en-US"/>
              </w:rPr>
            </w:pPr>
          </w:p>
        </w:tc>
        <w:tc>
          <w:tcPr>
            <w:tcW w:w="1182" w:type="dxa"/>
            <w:vAlign w:val="center"/>
          </w:tcPr>
          <w:p w14:paraId="55D78BD1" w14:textId="77777777" w:rsidR="00A54C50" w:rsidRPr="000C0A14" w:rsidRDefault="00A54C50" w:rsidP="000C0A14">
            <w:pPr>
              <w:jc w:val="center"/>
              <w:rPr>
                <w:lang w:val="en-US"/>
              </w:rPr>
            </w:pPr>
          </w:p>
        </w:tc>
      </w:tr>
      <w:tr w:rsidR="000C0A14" w14:paraId="688D70DA" w14:textId="77777777" w:rsidTr="00AC4984">
        <w:tc>
          <w:tcPr>
            <w:tcW w:w="645" w:type="dxa"/>
            <w:vAlign w:val="center"/>
          </w:tcPr>
          <w:p w14:paraId="44172286" w14:textId="2DD0416E"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469447FE" w14:textId="296AE7DD" w:rsidR="00A54C50" w:rsidRDefault="00A54C50" w:rsidP="000C0A14">
            <w:pPr>
              <w:jc w:val="center"/>
              <w:rPr>
                <w:lang w:val="en-US"/>
              </w:rPr>
            </w:pPr>
            <w:r>
              <w:rPr>
                <w:rFonts w:ascii="Segoe UI" w:hAnsi="Segoe UI" w:cs="Segoe UI"/>
                <w:color w:val="000000"/>
                <w:sz w:val="16"/>
                <w:szCs w:val="16"/>
              </w:rPr>
              <w:t>U6</w:t>
            </w:r>
          </w:p>
        </w:tc>
        <w:tc>
          <w:tcPr>
            <w:tcW w:w="1440" w:type="dxa"/>
            <w:vAlign w:val="center"/>
          </w:tcPr>
          <w:p w14:paraId="419AC8E5" w14:textId="054DC708" w:rsidR="00A54C50" w:rsidRDefault="00A54C50" w:rsidP="000C0A14">
            <w:pPr>
              <w:jc w:val="center"/>
              <w:rPr>
                <w:lang w:val="en-US"/>
              </w:rPr>
            </w:pPr>
            <w:r>
              <w:rPr>
                <w:rFonts w:ascii="Segoe UI" w:hAnsi="Segoe UI" w:cs="Segoe UI"/>
                <w:color w:val="000000"/>
                <w:sz w:val="16"/>
                <w:szCs w:val="16"/>
              </w:rPr>
              <w:t>CY62138FV30LL-45ZXI</w:t>
            </w:r>
          </w:p>
        </w:tc>
        <w:tc>
          <w:tcPr>
            <w:tcW w:w="1692" w:type="dxa"/>
            <w:vAlign w:val="center"/>
          </w:tcPr>
          <w:p w14:paraId="6A19C910" w14:textId="13D924CC" w:rsidR="00A54C50" w:rsidRDefault="00A54C50" w:rsidP="000C0A14">
            <w:pPr>
              <w:jc w:val="center"/>
              <w:rPr>
                <w:lang w:val="en-US"/>
              </w:rPr>
            </w:pPr>
            <w:r w:rsidRPr="000C0A14">
              <w:rPr>
                <w:rFonts w:ascii="Segoe UI" w:hAnsi="Segoe UI" w:cs="Segoe UI"/>
                <w:color w:val="000000"/>
                <w:sz w:val="16"/>
                <w:szCs w:val="16"/>
                <w:lang w:val="en-US"/>
              </w:rPr>
              <w:t>2Mbit, Static RAM, TSOP I</w:t>
            </w:r>
          </w:p>
        </w:tc>
        <w:tc>
          <w:tcPr>
            <w:tcW w:w="642" w:type="dxa"/>
            <w:vAlign w:val="center"/>
          </w:tcPr>
          <w:p w14:paraId="7A435CC6" w14:textId="0C65640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767910</w:t>
              </w:r>
            </w:hyperlink>
          </w:p>
        </w:tc>
        <w:tc>
          <w:tcPr>
            <w:tcW w:w="1357" w:type="dxa"/>
            <w:vAlign w:val="center"/>
          </w:tcPr>
          <w:p w14:paraId="054B22B3" w14:textId="28BA2F3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27-CY138FV30LL45ZXI</w:t>
              </w:r>
            </w:hyperlink>
          </w:p>
        </w:tc>
        <w:tc>
          <w:tcPr>
            <w:tcW w:w="626" w:type="dxa"/>
            <w:vAlign w:val="center"/>
          </w:tcPr>
          <w:p w14:paraId="2E7EEFCA" w14:textId="09B12074"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94-8866</w:t>
              </w:r>
            </w:hyperlink>
          </w:p>
        </w:tc>
        <w:tc>
          <w:tcPr>
            <w:tcW w:w="1182" w:type="dxa"/>
            <w:vAlign w:val="center"/>
          </w:tcPr>
          <w:p w14:paraId="56C1EC27" w14:textId="6B36B7B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CY62138FV30LL-45ZXI-ND</w:t>
              </w:r>
            </w:hyperlink>
          </w:p>
        </w:tc>
      </w:tr>
      <w:tr w:rsidR="000C0A14" w14:paraId="34B495B8" w14:textId="77777777" w:rsidTr="00AC4984">
        <w:tc>
          <w:tcPr>
            <w:tcW w:w="645" w:type="dxa"/>
            <w:vAlign w:val="center"/>
          </w:tcPr>
          <w:p w14:paraId="152F4F7D" w14:textId="2D32BC73"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3091E4A" w14:textId="0E746105" w:rsidR="00A54C50" w:rsidRDefault="00A54C50" w:rsidP="000C0A14">
            <w:pPr>
              <w:jc w:val="center"/>
              <w:rPr>
                <w:lang w:val="en-US"/>
              </w:rPr>
            </w:pPr>
            <w:r>
              <w:rPr>
                <w:rFonts w:ascii="Segoe UI" w:hAnsi="Segoe UI" w:cs="Segoe UI"/>
                <w:color w:val="000000"/>
                <w:sz w:val="16"/>
                <w:szCs w:val="16"/>
              </w:rPr>
              <w:t>U7, U8</w:t>
            </w:r>
          </w:p>
        </w:tc>
        <w:tc>
          <w:tcPr>
            <w:tcW w:w="1440" w:type="dxa"/>
            <w:vAlign w:val="center"/>
          </w:tcPr>
          <w:p w14:paraId="1FDBD959" w14:textId="21BABD1B" w:rsidR="00A54C50" w:rsidRDefault="00A54C50" w:rsidP="000C0A14">
            <w:pPr>
              <w:jc w:val="center"/>
              <w:rPr>
                <w:lang w:val="en-US"/>
              </w:rPr>
            </w:pPr>
            <w:r>
              <w:rPr>
                <w:rFonts w:ascii="Segoe UI" w:hAnsi="Segoe UI" w:cs="Segoe UI"/>
                <w:color w:val="000000"/>
                <w:sz w:val="16"/>
                <w:szCs w:val="16"/>
              </w:rPr>
              <w:t>74AUP1G58GW,125</w:t>
            </w:r>
          </w:p>
        </w:tc>
        <w:tc>
          <w:tcPr>
            <w:tcW w:w="1692" w:type="dxa"/>
            <w:vAlign w:val="center"/>
          </w:tcPr>
          <w:p w14:paraId="502DE45A" w14:textId="13F588CE" w:rsidR="00A54C50" w:rsidRDefault="00A54C50" w:rsidP="000C0A14">
            <w:pPr>
              <w:jc w:val="center"/>
              <w:rPr>
                <w:lang w:val="en-US"/>
              </w:rPr>
            </w:pPr>
            <w:r w:rsidRPr="000C0A14">
              <w:rPr>
                <w:rFonts w:ascii="Segoe UI" w:hAnsi="Segoe UI" w:cs="Segoe UI"/>
                <w:color w:val="000000"/>
                <w:sz w:val="16"/>
                <w:szCs w:val="16"/>
                <w:lang w:val="en-US"/>
              </w:rPr>
              <w:t>Configurable multi function gate, SOT-363-6</w:t>
            </w:r>
          </w:p>
        </w:tc>
        <w:tc>
          <w:tcPr>
            <w:tcW w:w="642" w:type="dxa"/>
            <w:vAlign w:val="center"/>
          </w:tcPr>
          <w:p w14:paraId="0B9E334E" w14:textId="4D8E1210"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164684</w:t>
              </w:r>
            </w:hyperlink>
          </w:p>
        </w:tc>
        <w:tc>
          <w:tcPr>
            <w:tcW w:w="1357" w:type="dxa"/>
            <w:vAlign w:val="center"/>
          </w:tcPr>
          <w:p w14:paraId="4F22EC4F" w14:textId="5E57D7B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AUP1G58GW125</w:t>
              </w:r>
            </w:hyperlink>
          </w:p>
        </w:tc>
        <w:tc>
          <w:tcPr>
            <w:tcW w:w="626" w:type="dxa"/>
            <w:vAlign w:val="center"/>
          </w:tcPr>
          <w:p w14:paraId="09D07CA7" w14:textId="77777777" w:rsidR="00A54C50" w:rsidRPr="000C0A14" w:rsidRDefault="00A54C50" w:rsidP="000C0A14">
            <w:pPr>
              <w:jc w:val="center"/>
              <w:rPr>
                <w:lang w:val="en-US"/>
              </w:rPr>
            </w:pPr>
          </w:p>
        </w:tc>
        <w:tc>
          <w:tcPr>
            <w:tcW w:w="1182" w:type="dxa"/>
            <w:vAlign w:val="center"/>
          </w:tcPr>
          <w:p w14:paraId="1E4AC001" w14:textId="6AFC450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3194-1-ND</w:t>
              </w:r>
            </w:hyperlink>
          </w:p>
        </w:tc>
      </w:tr>
      <w:tr w:rsidR="000C0A14" w14:paraId="4DE92C82" w14:textId="77777777" w:rsidTr="00AC4984">
        <w:tc>
          <w:tcPr>
            <w:tcW w:w="645" w:type="dxa"/>
            <w:vAlign w:val="center"/>
          </w:tcPr>
          <w:p w14:paraId="0EE085E5" w14:textId="6AF0EF70" w:rsidR="00A54C50" w:rsidRDefault="00A54C50" w:rsidP="000C0A14">
            <w:pPr>
              <w:jc w:val="center"/>
              <w:rPr>
                <w:lang w:val="en-US"/>
              </w:rPr>
            </w:pPr>
            <w:r>
              <w:rPr>
                <w:rFonts w:ascii="Segoe UI" w:hAnsi="Segoe UI" w:cs="Segoe UI"/>
                <w:color w:val="000000"/>
                <w:sz w:val="16"/>
                <w:szCs w:val="16"/>
              </w:rPr>
              <w:t>2</w:t>
            </w:r>
          </w:p>
        </w:tc>
        <w:tc>
          <w:tcPr>
            <w:tcW w:w="910" w:type="dxa"/>
            <w:vAlign w:val="center"/>
          </w:tcPr>
          <w:p w14:paraId="567D51B2" w14:textId="381E8A0F" w:rsidR="00A54C50" w:rsidRDefault="00A54C50" w:rsidP="000C0A14">
            <w:pPr>
              <w:jc w:val="center"/>
              <w:rPr>
                <w:lang w:val="en-US"/>
              </w:rPr>
            </w:pPr>
            <w:r>
              <w:rPr>
                <w:rFonts w:ascii="Segoe UI" w:hAnsi="Segoe UI" w:cs="Segoe UI"/>
                <w:color w:val="000000"/>
                <w:sz w:val="16"/>
                <w:szCs w:val="16"/>
              </w:rPr>
              <w:t>U9, U10</w:t>
            </w:r>
          </w:p>
        </w:tc>
        <w:tc>
          <w:tcPr>
            <w:tcW w:w="1440" w:type="dxa"/>
            <w:vAlign w:val="center"/>
          </w:tcPr>
          <w:p w14:paraId="20B3F9A6" w14:textId="06A32A5C" w:rsidR="00A54C50" w:rsidRDefault="00A54C50" w:rsidP="000C0A14">
            <w:pPr>
              <w:jc w:val="center"/>
              <w:rPr>
                <w:lang w:val="en-US"/>
              </w:rPr>
            </w:pPr>
            <w:r>
              <w:rPr>
                <w:rFonts w:ascii="Segoe UI" w:hAnsi="Segoe UI" w:cs="Segoe UI"/>
                <w:color w:val="000000"/>
                <w:sz w:val="16"/>
                <w:szCs w:val="16"/>
              </w:rPr>
              <w:t>74AHC573PW,118</w:t>
            </w:r>
          </w:p>
        </w:tc>
        <w:tc>
          <w:tcPr>
            <w:tcW w:w="1692" w:type="dxa"/>
            <w:vAlign w:val="center"/>
          </w:tcPr>
          <w:p w14:paraId="337D22EE" w14:textId="3C9CB4C8" w:rsidR="00A54C50" w:rsidRDefault="00A54C50" w:rsidP="000C0A14">
            <w:pPr>
              <w:jc w:val="center"/>
              <w:rPr>
                <w:lang w:val="en-US"/>
              </w:rPr>
            </w:pPr>
            <w:r w:rsidRPr="000C0A14">
              <w:rPr>
                <w:rFonts w:ascii="Segoe UI" w:hAnsi="Segoe UI" w:cs="Segoe UI"/>
                <w:color w:val="000000"/>
                <w:sz w:val="16"/>
                <w:szCs w:val="16"/>
                <w:lang w:val="en-US"/>
              </w:rPr>
              <w:t>Octal D-type transparent latch, TSSOP-20</w:t>
            </w:r>
          </w:p>
        </w:tc>
        <w:tc>
          <w:tcPr>
            <w:tcW w:w="642" w:type="dxa"/>
            <w:vAlign w:val="center"/>
          </w:tcPr>
          <w:p w14:paraId="62B1E531" w14:textId="62D040AF"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445112</w:t>
              </w:r>
            </w:hyperlink>
          </w:p>
        </w:tc>
        <w:tc>
          <w:tcPr>
            <w:tcW w:w="1357" w:type="dxa"/>
            <w:vAlign w:val="center"/>
          </w:tcPr>
          <w:p w14:paraId="5DB275BF" w14:textId="6A4E663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771-AHC573PW118</w:t>
              </w:r>
            </w:hyperlink>
          </w:p>
        </w:tc>
        <w:tc>
          <w:tcPr>
            <w:tcW w:w="626" w:type="dxa"/>
            <w:vAlign w:val="center"/>
          </w:tcPr>
          <w:p w14:paraId="225BFE46" w14:textId="77777777" w:rsidR="00A54C50" w:rsidRPr="000C0A14" w:rsidRDefault="00A54C50" w:rsidP="000C0A14">
            <w:pPr>
              <w:jc w:val="center"/>
              <w:rPr>
                <w:lang w:val="en-US"/>
              </w:rPr>
            </w:pPr>
          </w:p>
        </w:tc>
        <w:tc>
          <w:tcPr>
            <w:tcW w:w="1182" w:type="dxa"/>
            <w:vAlign w:val="center"/>
          </w:tcPr>
          <w:p w14:paraId="3E368DC2" w14:textId="5CB45AB8"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27-5925-1-ND</w:t>
              </w:r>
            </w:hyperlink>
          </w:p>
        </w:tc>
      </w:tr>
      <w:tr w:rsidR="000C0A14" w14:paraId="405DF359" w14:textId="77777777" w:rsidTr="00AC4984">
        <w:tc>
          <w:tcPr>
            <w:tcW w:w="645" w:type="dxa"/>
            <w:vAlign w:val="center"/>
          </w:tcPr>
          <w:p w14:paraId="055D59B0" w14:textId="0E091FA9"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9465BF9" w14:textId="0F104F91" w:rsidR="00A54C50" w:rsidRDefault="00A54C50" w:rsidP="000C0A14">
            <w:pPr>
              <w:jc w:val="center"/>
              <w:rPr>
                <w:lang w:val="en-US"/>
              </w:rPr>
            </w:pPr>
            <w:r>
              <w:rPr>
                <w:rFonts w:ascii="Segoe UI" w:hAnsi="Segoe UI" w:cs="Segoe UI"/>
                <w:color w:val="000000"/>
                <w:sz w:val="16"/>
                <w:szCs w:val="16"/>
              </w:rPr>
              <w:t>U11</w:t>
            </w:r>
          </w:p>
        </w:tc>
        <w:tc>
          <w:tcPr>
            <w:tcW w:w="1440" w:type="dxa"/>
            <w:vAlign w:val="center"/>
          </w:tcPr>
          <w:p w14:paraId="4B4351A6" w14:textId="7FC937DA" w:rsidR="00A54C50" w:rsidRDefault="00A54C50" w:rsidP="000C0A14">
            <w:pPr>
              <w:jc w:val="center"/>
              <w:rPr>
                <w:lang w:val="en-US"/>
              </w:rPr>
            </w:pPr>
            <w:r>
              <w:rPr>
                <w:rFonts w:ascii="Segoe UI" w:hAnsi="Segoe UI" w:cs="Segoe UI"/>
                <w:color w:val="000000"/>
                <w:sz w:val="16"/>
                <w:szCs w:val="16"/>
              </w:rPr>
              <w:t>TS3A24159DGSR</w:t>
            </w:r>
          </w:p>
        </w:tc>
        <w:tc>
          <w:tcPr>
            <w:tcW w:w="1692" w:type="dxa"/>
            <w:vAlign w:val="center"/>
          </w:tcPr>
          <w:p w14:paraId="70A0203F" w14:textId="65709FA7" w:rsidR="00A54C50" w:rsidRDefault="00A54C50" w:rsidP="000C0A14">
            <w:pPr>
              <w:jc w:val="center"/>
              <w:rPr>
                <w:lang w:val="en-US"/>
              </w:rPr>
            </w:pPr>
            <w:r w:rsidRPr="000C0A14">
              <w:rPr>
                <w:rFonts w:ascii="Segoe UI" w:hAnsi="Segoe UI" w:cs="Segoe UI"/>
                <w:color w:val="000000"/>
                <w:sz w:val="16"/>
                <w:szCs w:val="16"/>
                <w:lang w:val="en-US"/>
              </w:rPr>
              <w:t>Analog Switch, 3.6V, 300mA, VSSOP-10</w:t>
            </w:r>
          </w:p>
        </w:tc>
        <w:tc>
          <w:tcPr>
            <w:tcW w:w="642" w:type="dxa"/>
            <w:vAlign w:val="center"/>
          </w:tcPr>
          <w:p w14:paraId="4A021403" w14:textId="2CA9B47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1755571</w:t>
              </w:r>
            </w:hyperlink>
          </w:p>
        </w:tc>
        <w:tc>
          <w:tcPr>
            <w:tcW w:w="1357" w:type="dxa"/>
            <w:vAlign w:val="center"/>
          </w:tcPr>
          <w:p w14:paraId="4CC68C22" w14:textId="057C26A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S3A24159DGSR</w:t>
              </w:r>
            </w:hyperlink>
          </w:p>
        </w:tc>
        <w:tc>
          <w:tcPr>
            <w:tcW w:w="626" w:type="dxa"/>
            <w:vAlign w:val="center"/>
          </w:tcPr>
          <w:p w14:paraId="77FAD468" w14:textId="77777777" w:rsidR="00A54C50" w:rsidRPr="000C0A14" w:rsidRDefault="00A54C50" w:rsidP="000C0A14">
            <w:pPr>
              <w:jc w:val="center"/>
              <w:rPr>
                <w:lang w:val="en-US"/>
              </w:rPr>
            </w:pPr>
          </w:p>
        </w:tc>
        <w:tc>
          <w:tcPr>
            <w:tcW w:w="1182" w:type="dxa"/>
            <w:vAlign w:val="center"/>
          </w:tcPr>
          <w:p w14:paraId="6CB394BC" w14:textId="06E4633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21913-6-ND</w:t>
              </w:r>
            </w:hyperlink>
          </w:p>
        </w:tc>
      </w:tr>
      <w:tr w:rsidR="000C0A14" w14:paraId="03460331" w14:textId="77777777" w:rsidTr="00AC4984">
        <w:tc>
          <w:tcPr>
            <w:tcW w:w="645" w:type="dxa"/>
            <w:vAlign w:val="center"/>
          </w:tcPr>
          <w:p w14:paraId="6F4D6B54" w14:textId="02BFCAF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081B7918" w14:textId="12DA3B3A" w:rsidR="00A54C50" w:rsidRDefault="00A54C50" w:rsidP="000C0A14">
            <w:pPr>
              <w:jc w:val="center"/>
              <w:rPr>
                <w:lang w:val="en-US"/>
              </w:rPr>
            </w:pPr>
            <w:r>
              <w:rPr>
                <w:rFonts w:ascii="Segoe UI" w:hAnsi="Segoe UI" w:cs="Segoe UI"/>
                <w:color w:val="000000"/>
                <w:sz w:val="16"/>
                <w:szCs w:val="16"/>
              </w:rPr>
              <w:t>U12</w:t>
            </w:r>
          </w:p>
        </w:tc>
        <w:tc>
          <w:tcPr>
            <w:tcW w:w="1440" w:type="dxa"/>
            <w:vAlign w:val="center"/>
          </w:tcPr>
          <w:p w14:paraId="21013FB3" w14:textId="591EDD37" w:rsidR="00A54C50" w:rsidRDefault="00A54C50" w:rsidP="000C0A14">
            <w:pPr>
              <w:jc w:val="center"/>
              <w:rPr>
                <w:lang w:val="en-US"/>
              </w:rPr>
            </w:pPr>
            <w:r>
              <w:rPr>
                <w:rFonts w:ascii="Segoe UI" w:hAnsi="Segoe UI" w:cs="Segoe UI"/>
                <w:color w:val="000000"/>
                <w:sz w:val="16"/>
                <w:szCs w:val="16"/>
              </w:rPr>
              <w:t>TPS63802DLAT</w:t>
            </w:r>
          </w:p>
        </w:tc>
        <w:tc>
          <w:tcPr>
            <w:tcW w:w="1692" w:type="dxa"/>
            <w:vAlign w:val="center"/>
          </w:tcPr>
          <w:p w14:paraId="47F56F6C" w14:textId="101959DB" w:rsidR="00A54C50" w:rsidRDefault="00A54C50" w:rsidP="000C0A14">
            <w:pPr>
              <w:jc w:val="center"/>
              <w:rPr>
                <w:lang w:val="en-US"/>
              </w:rPr>
            </w:pPr>
            <w:r w:rsidRPr="000C0A14">
              <w:rPr>
                <w:rFonts w:ascii="Segoe UI" w:hAnsi="Segoe UI" w:cs="Segoe UI"/>
                <w:color w:val="000000"/>
                <w:sz w:val="16"/>
                <w:szCs w:val="16"/>
                <w:lang w:val="en-US"/>
              </w:rPr>
              <w:t>1.3V-5.5V, Switching Regulator, VSON-HR-10</w:t>
            </w:r>
          </w:p>
        </w:tc>
        <w:tc>
          <w:tcPr>
            <w:tcW w:w="642" w:type="dxa"/>
            <w:vAlign w:val="center"/>
          </w:tcPr>
          <w:p w14:paraId="2DC06152" w14:textId="77777777" w:rsidR="00A54C50" w:rsidRPr="000C0A14" w:rsidRDefault="00A54C50" w:rsidP="000C0A14">
            <w:pPr>
              <w:jc w:val="center"/>
              <w:rPr>
                <w:lang w:val="en-US"/>
              </w:rPr>
            </w:pPr>
          </w:p>
        </w:tc>
        <w:tc>
          <w:tcPr>
            <w:tcW w:w="1357" w:type="dxa"/>
            <w:vAlign w:val="center"/>
          </w:tcPr>
          <w:p w14:paraId="48624D85" w14:textId="3798D5FD"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95-TPS63802DLAT</w:t>
              </w:r>
            </w:hyperlink>
          </w:p>
        </w:tc>
        <w:tc>
          <w:tcPr>
            <w:tcW w:w="626" w:type="dxa"/>
            <w:vAlign w:val="center"/>
          </w:tcPr>
          <w:p w14:paraId="7E44D322" w14:textId="77777777" w:rsidR="00A54C50" w:rsidRPr="000C0A14" w:rsidRDefault="00A54C50" w:rsidP="000C0A14">
            <w:pPr>
              <w:jc w:val="center"/>
              <w:rPr>
                <w:lang w:val="en-US"/>
              </w:rPr>
            </w:pPr>
          </w:p>
        </w:tc>
        <w:tc>
          <w:tcPr>
            <w:tcW w:w="1182" w:type="dxa"/>
            <w:vAlign w:val="center"/>
          </w:tcPr>
          <w:p w14:paraId="3164CE2B" w14:textId="7D5623EC"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296-TPS63802DLATCT-ND</w:t>
              </w:r>
            </w:hyperlink>
          </w:p>
        </w:tc>
      </w:tr>
      <w:tr w:rsidR="000C0A14" w14:paraId="0536BD8E" w14:textId="77777777" w:rsidTr="00AC4984">
        <w:tc>
          <w:tcPr>
            <w:tcW w:w="645" w:type="dxa"/>
            <w:vAlign w:val="center"/>
          </w:tcPr>
          <w:p w14:paraId="2FF531CA" w14:textId="6CAD0CD8" w:rsidR="00A54C50" w:rsidRDefault="00A54C50" w:rsidP="000C0A14">
            <w:pPr>
              <w:jc w:val="center"/>
              <w:rPr>
                <w:lang w:val="en-US"/>
              </w:rPr>
            </w:pPr>
            <w:r>
              <w:rPr>
                <w:rFonts w:ascii="Segoe UI" w:hAnsi="Segoe UI" w:cs="Segoe UI"/>
                <w:color w:val="000000"/>
                <w:sz w:val="16"/>
                <w:szCs w:val="16"/>
              </w:rPr>
              <w:t>1</w:t>
            </w:r>
          </w:p>
        </w:tc>
        <w:tc>
          <w:tcPr>
            <w:tcW w:w="910" w:type="dxa"/>
            <w:vAlign w:val="center"/>
          </w:tcPr>
          <w:p w14:paraId="6C83D4B2" w14:textId="45D29AE7" w:rsidR="00A54C50" w:rsidRDefault="00A54C50" w:rsidP="000C0A14">
            <w:pPr>
              <w:jc w:val="center"/>
              <w:rPr>
                <w:lang w:val="en-US"/>
              </w:rPr>
            </w:pPr>
            <w:r>
              <w:rPr>
                <w:rFonts w:ascii="Segoe UI" w:hAnsi="Segoe UI" w:cs="Segoe UI"/>
                <w:color w:val="000000"/>
                <w:sz w:val="16"/>
                <w:szCs w:val="16"/>
              </w:rPr>
              <w:t>U13</w:t>
            </w:r>
          </w:p>
        </w:tc>
        <w:tc>
          <w:tcPr>
            <w:tcW w:w="1440" w:type="dxa"/>
            <w:vAlign w:val="center"/>
          </w:tcPr>
          <w:p w14:paraId="188397FE" w14:textId="3B8D6111" w:rsidR="00A54C50" w:rsidRDefault="00A54C50" w:rsidP="000C0A14">
            <w:pPr>
              <w:jc w:val="center"/>
              <w:rPr>
                <w:lang w:val="en-US"/>
              </w:rPr>
            </w:pPr>
            <w:r>
              <w:rPr>
                <w:rFonts w:ascii="Segoe UI" w:hAnsi="Segoe UI" w:cs="Segoe UI"/>
                <w:color w:val="000000"/>
                <w:sz w:val="16"/>
                <w:szCs w:val="16"/>
              </w:rPr>
              <w:t>EMIF03-SIM02M8</w:t>
            </w:r>
          </w:p>
        </w:tc>
        <w:tc>
          <w:tcPr>
            <w:tcW w:w="1692" w:type="dxa"/>
            <w:vAlign w:val="center"/>
          </w:tcPr>
          <w:p w14:paraId="0B6AB156" w14:textId="39D19827" w:rsidR="00A54C50" w:rsidRDefault="00A54C50" w:rsidP="000C0A14">
            <w:pPr>
              <w:jc w:val="center"/>
              <w:rPr>
                <w:lang w:val="en-US"/>
              </w:rPr>
            </w:pPr>
            <w:r w:rsidRPr="000C0A14">
              <w:rPr>
                <w:rFonts w:ascii="Segoe UI" w:hAnsi="Segoe UI" w:cs="Segoe UI"/>
                <w:color w:val="000000"/>
                <w:sz w:val="16"/>
                <w:szCs w:val="16"/>
                <w:lang w:val="en-US"/>
              </w:rPr>
              <w:t>3 line IPAD, EMI filter for SIM card applications</w:t>
            </w:r>
          </w:p>
        </w:tc>
        <w:tc>
          <w:tcPr>
            <w:tcW w:w="642" w:type="dxa"/>
            <w:vAlign w:val="center"/>
          </w:tcPr>
          <w:p w14:paraId="1721DD5A" w14:textId="38C6D4E1"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3130087</w:t>
              </w:r>
            </w:hyperlink>
          </w:p>
        </w:tc>
        <w:tc>
          <w:tcPr>
            <w:tcW w:w="1357" w:type="dxa"/>
            <w:vAlign w:val="center"/>
          </w:tcPr>
          <w:p w14:paraId="09358683" w14:textId="3EE184DE"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511-EMIF03-SIM02M8</w:t>
              </w:r>
            </w:hyperlink>
          </w:p>
        </w:tc>
        <w:tc>
          <w:tcPr>
            <w:tcW w:w="626" w:type="dxa"/>
            <w:vAlign w:val="center"/>
          </w:tcPr>
          <w:p w14:paraId="657607A2" w14:textId="77777777" w:rsidR="00A54C50" w:rsidRPr="000C0A14" w:rsidRDefault="00A54C50" w:rsidP="000C0A14">
            <w:pPr>
              <w:jc w:val="center"/>
              <w:rPr>
                <w:lang w:val="en-US"/>
              </w:rPr>
            </w:pPr>
          </w:p>
        </w:tc>
        <w:tc>
          <w:tcPr>
            <w:tcW w:w="1182" w:type="dxa"/>
            <w:vAlign w:val="center"/>
          </w:tcPr>
          <w:p w14:paraId="7C0FCCF5" w14:textId="6CB31D46" w:rsidR="00A54C50" w:rsidRPr="000C0A14" w:rsidRDefault="00824CE1" w:rsidP="000C0A14">
            <w:pPr>
              <w:jc w:val="center"/>
              <w:rPr>
                <w:lang w:val="en-US"/>
              </w:rPr>
            </w:pPr>
            <w:hyperlink w:tooltip="Supplier" w:history="1">
              <w:r w:rsidR="00A54C50" w:rsidRPr="000C0A14">
                <w:rPr>
                  <w:rStyle w:val="Hipervnculo"/>
                  <w:rFonts w:ascii="Segoe UI" w:hAnsi="Segoe UI" w:cs="Segoe UI"/>
                  <w:color w:val="000000"/>
                  <w:sz w:val="16"/>
                  <w:szCs w:val="16"/>
                  <w:u w:val="none"/>
                </w:rPr>
                <w:t>497-14751-1-ND</w:t>
              </w:r>
            </w:hyperlink>
          </w:p>
        </w:tc>
      </w:tr>
    </w:tbl>
    <w:p w14:paraId="3009B80A" w14:textId="13D55AD2" w:rsidR="00A54C50" w:rsidRPr="00422394" w:rsidRDefault="00A54C50" w:rsidP="006777BA">
      <w:pPr>
        <w:rPr>
          <w:lang w:val="en-US"/>
        </w:rPr>
      </w:pPr>
    </w:p>
    <w:sectPr w:rsidR="00A54C50" w:rsidRPr="00422394" w:rsidSect="00EC5811">
      <w:headerReference w:type="default" r:id="rId139"/>
      <w:footerReference w:type="default" r:id="rId140"/>
      <w:footerReference w:type="first" r:id="rId141"/>
      <w:pgSz w:w="11906" w:h="16838"/>
      <w:pgMar w:top="1417" w:right="1701" w:bottom="1417" w:left="1701"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938AF3" w14:textId="77777777" w:rsidR="00824CE1" w:rsidRDefault="00824CE1">
      <w:pPr>
        <w:spacing w:after="0" w:line="240" w:lineRule="auto"/>
      </w:pPr>
      <w:r>
        <w:separator/>
      </w:r>
    </w:p>
    <w:p w14:paraId="414642E6" w14:textId="77777777" w:rsidR="00824CE1" w:rsidRDefault="00824CE1"/>
  </w:endnote>
  <w:endnote w:type="continuationSeparator" w:id="0">
    <w:p w14:paraId="609A77D1" w14:textId="77777777" w:rsidR="00824CE1" w:rsidRDefault="00824CE1">
      <w:pPr>
        <w:spacing w:after="0" w:line="240" w:lineRule="auto"/>
      </w:pPr>
      <w:r>
        <w:continuationSeparator/>
      </w:r>
    </w:p>
    <w:p w14:paraId="20F36AE3" w14:textId="77777777" w:rsidR="00824CE1" w:rsidRDefault="00824C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Roboto">
    <w:altName w:val="Roboto"/>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3750389"/>
      <w:docPartObj>
        <w:docPartGallery w:val="Page Numbers (Bottom of Page)"/>
        <w:docPartUnique/>
      </w:docPartObj>
    </w:sdtPr>
    <w:sdtEndPr/>
    <w:sdtContent>
      <w:p w14:paraId="0B949BF8" w14:textId="54FFBC29" w:rsidR="00EC5811" w:rsidRDefault="00EC5811">
        <w:pPr>
          <w:pStyle w:val="Piedepgina"/>
          <w:jc w:val="center"/>
        </w:pPr>
        <w:r>
          <w:fldChar w:fldCharType="begin"/>
        </w:r>
        <w:r>
          <w:instrText>PAGE   \* MERGEFORMAT</w:instrText>
        </w:r>
        <w:r>
          <w:fldChar w:fldCharType="separate"/>
        </w:r>
        <w:r>
          <w:t>2</w:t>
        </w:r>
        <w:r>
          <w:fldChar w:fldCharType="end"/>
        </w:r>
      </w:p>
    </w:sdtContent>
  </w:sdt>
  <w:p w14:paraId="4B2CC85D" w14:textId="77777777" w:rsidR="00EC5811" w:rsidRDefault="00EC5811">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206888"/>
      <w:docPartObj>
        <w:docPartGallery w:val="Page Numbers (Bottom of Page)"/>
        <w:docPartUnique/>
      </w:docPartObj>
    </w:sdtPr>
    <w:sdtEndPr/>
    <w:sdtContent>
      <w:p w14:paraId="70BB6D21" w14:textId="1B29F271" w:rsidR="00EC5811" w:rsidRDefault="00824CE1">
        <w:pPr>
          <w:pStyle w:val="Piedepgina"/>
          <w:jc w:val="center"/>
        </w:pPr>
      </w:p>
    </w:sdtContent>
  </w:sdt>
  <w:p w14:paraId="00228900" w14:textId="77777777" w:rsidR="00EC5811" w:rsidRDefault="00EC581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08839A" w14:textId="77777777" w:rsidR="00824CE1" w:rsidRDefault="00824CE1">
      <w:pPr>
        <w:spacing w:after="0" w:line="240" w:lineRule="auto"/>
      </w:pPr>
      <w:r>
        <w:rPr>
          <w:color w:val="000000"/>
        </w:rPr>
        <w:separator/>
      </w:r>
    </w:p>
    <w:p w14:paraId="3BAD7E7E" w14:textId="77777777" w:rsidR="00824CE1" w:rsidRDefault="00824CE1"/>
  </w:footnote>
  <w:footnote w:type="continuationSeparator" w:id="0">
    <w:p w14:paraId="1BF674E1" w14:textId="77777777" w:rsidR="00824CE1" w:rsidRDefault="00824CE1">
      <w:pPr>
        <w:spacing w:after="0" w:line="240" w:lineRule="auto"/>
      </w:pPr>
      <w:r>
        <w:continuationSeparator/>
      </w:r>
    </w:p>
    <w:p w14:paraId="58EE8A7E" w14:textId="77777777" w:rsidR="00824CE1" w:rsidRDefault="00824CE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DFC2A3" w14:textId="0A178942" w:rsidR="00C074B4" w:rsidRDefault="00C074B4">
    <w:pPr>
      <w:pStyle w:val="Encabezado"/>
    </w:pPr>
    <w:r>
      <w:t>Imanol Rojas Pérez</w:t>
    </w:r>
    <w:r>
      <w:ptab w:relativeTo="margin" w:alignment="center" w:leader="none"/>
    </w:r>
    <w:r>
      <w:t>Trabajo de Fin de Grado</w:t>
    </w:r>
    <w:r>
      <w:ptab w:relativeTo="margin" w:alignment="right" w:leader="none"/>
    </w:r>
    <w:r>
      <w:t>UA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D184C"/>
    <w:multiLevelType w:val="hybridMultilevel"/>
    <w:tmpl w:val="B25E4B04"/>
    <w:lvl w:ilvl="0" w:tplc="0C0A0001">
      <w:start w:val="1"/>
      <w:numFmt w:val="bullet"/>
      <w:lvlText w:val=""/>
      <w:lvlJc w:val="left"/>
      <w:pPr>
        <w:ind w:left="720" w:hanging="360"/>
      </w:pPr>
      <w:rPr>
        <w:rFonts w:ascii="Symbol" w:hAnsi="Symbol" w:hint="default"/>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AA16CE9"/>
    <w:multiLevelType w:val="hybridMultilevel"/>
    <w:tmpl w:val="E826B0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AB568E3"/>
    <w:multiLevelType w:val="multilevel"/>
    <w:tmpl w:val="24DA2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CC6027"/>
    <w:multiLevelType w:val="hybridMultilevel"/>
    <w:tmpl w:val="0986DD72"/>
    <w:lvl w:ilvl="0" w:tplc="0C0A0001">
      <w:start w:val="1"/>
      <w:numFmt w:val="bullet"/>
      <w:lvlText w:val=""/>
      <w:lvlJc w:val="left"/>
      <w:pPr>
        <w:ind w:left="720" w:hanging="360"/>
      </w:pPr>
      <w:rPr>
        <w:rFonts w:ascii="Symbol" w:hAnsi="Symbol" w:hint="default"/>
        <w:b/>
        <w:bCs/>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1A219B3"/>
    <w:multiLevelType w:val="hybridMultilevel"/>
    <w:tmpl w:val="18BC510A"/>
    <w:lvl w:ilvl="0" w:tplc="0C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297551A"/>
    <w:multiLevelType w:val="multilevel"/>
    <w:tmpl w:val="FF726D6E"/>
    <w:lvl w:ilvl="0">
      <w:start w:val="1"/>
      <w:numFmt w:val="decimal"/>
      <w:pStyle w:val="Ttulo1"/>
      <w:lvlText w:val="%1."/>
      <w:lvlJc w:val="left"/>
      <w:pPr>
        <w:ind w:left="357" w:hanging="357"/>
      </w:pPr>
      <w:rPr>
        <w:rFonts w:hint="default"/>
      </w:rPr>
    </w:lvl>
    <w:lvl w:ilvl="1">
      <w:start w:val="2"/>
      <w:numFmt w:val="decimal"/>
      <w:pStyle w:val="Ttulo2"/>
      <w:isLgl/>
      <w:lvlText w:val="%1.%2."/>
      <w:lvlJc w:val="left"/>
      <w:pPr>
        <w:ind w:left="357" w:hanging="357"/>
      </w:pPr>
      <w:rPr>
        <w:rFonts w:hint="default"/>
      </w:rPr>
    </w:lvl>
    <w:lvl w:ilvl="2">
      <w:start w:val="1"/>
      <w:numFmt w:val="decimal"/>
      <w:pStyle w:val="Ttulo3"/>
      <w:isLgl/>
      <w:lvlText w:val="%1.%2.%3."/>
      <w:lvlJc w:val="left"/>
      <w:pPr>
        <w:ind w:left="357" w:hanging="357"/>
      </w:pPr>
      <w:rPr>
        <w:rFonts w:hint="default"/>
      </w:rPr>
    </w:lvl>
    <w:lvl w:ilvl="3">
      <w:start w:val="1"/>
      <w:numFmt w:val="decimal"/>
      <w:pStyle w:val="Ttulo4"/>
      <w:isLgl/>
      <w:lvlText w:val="%1.%2.%3.%4."/>
      <w:lvlJc w:val="left"/>
      <w:pPr>
        <w:ind w:left="357" w:hanging="357"/>
      </w:pPr>
      <w:rPr>
        <w:rFonts w:hint="default"/>
      </w:rPr>
    </w:lvl>
    <w:lvl w:ilvl="4">
      <w:start w:val="1"/>
      <w:numFmt w:val="decimal"/>
      <w:isLgl/>
      <w:lvlText w:val="%1.%2.%3.%4.%5."/>
      <w:lvlJc w:val="left"/>
      <w:pPr>
        <w:ind w:left="357" w:hanging="357"/>
      </w:pPr>
      <w:rPr>
        <w:rFonts w:hint="default"/>
      </w:rPr>
    </w:lvl>
    <w:lvl w:ilvl="5">
      <w:start w:val="1"/>
      <w:numFmt w:val="decimal"/>
      <w:isLgl/>
      <w:lvlText w:val="%1.%2.%3.%4.%5.%6."/>
      <w:lvlJc w:val="left"/>
      <w:pPr>
        <w:ind w:left="357" w:hanging="357"/>
      </w:pPr>
      <w:rPr>
        <w:rFonts w:hint="default"/>
      </w:rPr>
    </w:lvl>
    <w:lvl w:ilvl="6">
      <w:start w:val="1"/>
      <w:numFmt w:val="decimal"/>
      <w:isLgl/>
      <w:lvlText w:val="%1.%2.%3.%4.%5.%6.%7."/>
      <w:lvlJc w:val="left"/>
      <w:pPr>
        <w:ind w:left="357" w:hanging="357"/>
      </w:pPr>
      <w:rPr>
        <w:rFonts w:hint="default"/>
      </w:rPr>
    </w:lvl>
    <w:lvl w:ilvl="7">
      <w:start w:val="1"/>
      <w:numFmt w:val="decimal"/>
      <w:isLgl/>
      <w:lvlText w:val="%1.%2.%3.%4.%5.%6.%7.%8."/>
      <w:lvlJc w:val="left"/>
      <w:pPr>
        <w:ind w:left="357" w:hanging="357"/>
      </w:pPr>
      <w:rPr>
        <w:rFonts w:hint="default"/>
      </w:rPr>
    </w:lvl>
    <w:lvl w:ilvl="8">
      <w:start w:val="1"/>
      <w:numFmt w:val="decimal"/>
      <w:isLgl/>
      <w:lvlText w:val="%1.%2.%3.%4.%5.%6.%7.%8.%9."/>
      <w:lvlJc w:val="left"/>
      <w:pPr>
        <w:ind w:left="357" w:hanging="357"/>
      </w:pPr>
      <w:rPr>
        <w:rFonts w:hint="default"/>
      </w:rPr>
    </w:lvl>
  </w:abstractNum>
  <w:abstractNum w:abstractNumId="6" w15:restartNumberingAfterBreak="0">
    <w:nsid w:val="1AB65C2C"/>
    <w:multiLevelType w:val="hybridMultilevel"/>
    <w:tmpl w:val="BD46D5E6"/>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BF532B3"/>
    <w:multiLevelType w:val="hybridMultilevel"/>
    <w:tmpl w:val="C6008A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20F752EE"/>
    <w:multiLevelType w:val="hybridMultilevel"/>
    <w:tmpl w:val="909E6D9E"/>
    <w:lvl w:ilvl="0" w:tplc="0C0A0001">
      <w:start w:val="1"/>
      <w:numFmt w:val="bullet"/>
      <w:lvlText w:val=""/>
      <w:lvlJc w:val="left"/>
      <w:pPr>
        <w:ind w:left="1440" w:hanging="360"/>
      </w:pPr>
      <w:rPr>
        <w:rFonts w:ascii="Symbol" w:hAnsi="Symbol" w:hint="default"/>
        <w:b/>
        <w:bCs w:val="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C1B51F2"/>
    <w:multiLevelType w:val="multilevel"/>
    <w:tmpl w:val="D7A8C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B351259"/>
    <w:multiLevelType w:val="hybridMultilevel"/>
    <w:tmpl w:val="A844C52E"/>
    <w:lvl w:ilvl="0" w:tplc="35AA2C24">
      <w:numFmt w:val="bullet"/>
      <w:lvlText w:val="-"/>
      <w:lvlJc w:val="left"/>
      <w:pPr>
        <w:ind w:left="720" w:hanging="360"/>
      </w:pPr>
      <w:rPr>
        <w:rFonts w:ascii="Calibri" w:eastAsia="Calibr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3B53164B"/>
    <w:multiLevelType w:val="hybridMultilevel"/>
    <w:tmpl w:val="AD1EDD00"/>
    <w:lvl w:ilvl="0" w:tplc="DF904E28">
      <w:start w:val="1"/>
      <w:numFmt w:val="bullet"/>
      <w:lvlText w:val=""/>
      <w:lvlJc w:val="left"/>
      <w:pPr>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FDA4F90"/>
    <w:multiLevelType w:val="hybridMultilevel"/>
    <w:tmpl w:val="A662A290"/>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43347294"/>
    <w:multiLevelType w:val="hybridMultilevel"/>
    <w:tmpl w:val="BD0E586E"/>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47640EEE"/>
    <w:multiLevelType w:val="hybridMultilevel"/>
    <w:tmpl w:val="E9DAD274"/>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5" w15:restartNumberingAfterBreak="0">
    <w:nsid w:val="49655B85"/>
    <w:multiLevelType w:val="hybridMultilevel"/>
    <w:tmpl w:val="A09E7E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5053519C"/>
    <w:multiLevelType w:val="multilevel"/>
    <w:tmpl w:val="1A126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C0D393D"/>
    <w:multiLevelType w:val="hybridMultilevel"/>
    <w:tmpl w:val="50F435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650A0CED"/>
    <w:multiLevelType w:val="hybridMultilevel"/>
    <w:tmpl w:val="28E2B162"/>
    <w:lvl w:ilvl="0" w:tplc="0C0A0001">
      <w:start w:val="1"/>
      <w:numFmt w:val="bullet"/>
      <w:lvlText w:val=""/>
      <w:lvlJc w:val="left"/>
      <w:pPr>
        <w:ind w:left="720" w:hanging="360"/>
      </w:pPr>
      <w:rPr>
        <w:rFonts w:ascii="Symbol" w:hAnsi="Symbol" w:hint="default"/>
        <w:b w:val="0"/>
        <w:bCs w:val="0"/>
        <w:color w:val="auto"/>
      </w:rPr>
    </w:lvl>
    <w:lvl w:ilvl="1" w:tplc="2B62A11A">
      <w:start w:val="1"/>
      <w:numFmt w:val="bullet"/>
      <w:lvlText w:val=""/>
      <w:lvlJc w:val="left"/>
      <w:pPr>
        <w:ind w:left="1440" w:hanging="360"/>
      </w:pPr>
      <w:rPr>
        <w:rFonts w:ascii="Symbol" w:hAnsi="Symbol"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670F793C"/>
    <w:multiLevelType w:val="hybridMultilevel"/>
    <w:tmpl w:val="B39C139A"/>
    <w:lvl w:ilvl="0" w:tplc="4E56B35C">
      <w:start w:val="1"/>
      <w:numFmt w:val="bullet"/>
      <w:lvlText w:val=""/>
      <w:lvlJc w:val="left"/>
      <w:pPr>
        <w:ind w:left="720" w:hanging="360"/>
      </w:pPr>
      <w:rPr>
        <w:rFonts w:ascii="Symbol" w:hAnsi="Symbol" w:hint="default"/>
        <w:color w:val="auto"/>
      </w:rPr>
    </w:lvl>
    <w:lvl w:ilvl="1" w:tplc="547A44D6">
      <w:start w:val="1"/>
      <w:numFmt w:val="bullet"/>
      <w:lvlText w:val=""/>
      <w:lvlJc w:val="left"/>
      <w:pPr>
        <w:ind w:left="1440" w:hanging="360"/>
      </w:pPr>
      <w:rPr>
        <w:rFonts w:ascii="Wingdings" w:hAnsi="Wingdings" w:hint="default"/>
        <w:b/>
        <w:bCs w:val="0"/>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6F183B45"/>
    <w:multiLevelType w:val="hybridMultilevel"/>
    <w:tmpl w:val="16B6BA54"/>
    <w:lvl w:ilvl="0" w:tplc="F48AD848">
      <w:start w:val="1"/>
      <w:numFmt w:val="decimal"/>
      <w:suff w:val="space"/>
      <w:lvlText w:val="R%1."/>
      <w:lvlJc w:val="left"/>
      <w:pPr>
        <w:ind w:left="720" w:hanging="360"/>
      </w:pPr>
      <w:rPr>
        <w:rFonts w:hint="default"/>
        <w:b w:val="0"/>
        <w:bCs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736673AF"/>
    <w:multiLevelType w:val="hybridMultilevel"/>
    <w:tmpl w:val="D5825DFE"/>
    <w:lvl w:ilvl="0" w:tplc="0C0A0001">
      <w:start w:val="1"/>
      <w:numFmt w:val="bullet"/>
      <w:lvlText w:val=""/>
      <w:lvlJc w:val="left"/>
      <w:pPr>
        <w:ind w:left="720" w:hanging="360"/>
      </w:pPr>
      <w:rPr>
        <w:rFonts w:ascii="Symbol" w:hAnsi="Symbol" w:hint="default"/>
        <w:b/>
        <w:bCs/>
        <w:color w:val="auto"/>
      </w:rPr>
    </w:lvl>
    <w:lvl w:ilvl="1" w:tplc="0C0A000B">
      <w:start w:val="1"/>
      <w:numFmt w:val="bullet"/>
      <w:lvlText w:val=""/>
      <w:lvlJc w:val="left"/>
      <w:pPr>
        <w:ind w:left="1440" w:hanging="360"/>
      </w:pPr>
      <w:rPr>
        <w:rFonts w:ascii="Wingdings" w:hAnsi="Wingdings"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9"/>
  </w:num>
  <w:num w:numId="4">
    <w:abstractNumId w:val="16"/>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3"/>
  </w:num>
  <w:num w:numId="12">
    <w:abstractNumId w:val="18"/>
  </w:num>
  <w:num w:numId="13">
    <w:abstractNumId w:val="20"/>
  </w:num>
  <w:num w:numId="14">
    <w:abstractNumId w:val="11"/>
  </w:num>
  <w:num w:numId="15">
    <w:abstractNumId w:val="7"/>
  </w:num>
  <w:num w:numId="16">
    <w:abstractNumId w:val="1"/>
  </w:num>
  <w:num w:numId="17">
    <w:abstractNumId w:val="0"/>
  </w:num>
  <w:num w:numId="18">
    <w:abstractNumId w:val="8"/>
  </w:num>
  <w:num w:numId="19">
    <w:abstractNumId w:val="19"/>
  </w:num>
  <w:num w:numId="20">
    <w:abstractNumId w:val="10"/>
  </w:num>
  <w:num w:numId="2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2"/>
  </w:num>
  <w:num w:numId="24">
    <w:abstractNumId w:val="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4"/>
  </w:num>
  <w:num w:numId="27">
    <w:abstractNumId w:val="17"/>
  </w:num>
  <w:num w:numId="2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2C80"/>
    <w:rsid w:val="000042A9"/>
    <w:rsid w:val="000042BD"/>
    <w:rsid w:val="000045CA"/>
    <w:rsid w:val="00005809"/>
    <w:rsid w:val="00012DA2"/>
    <w:rsid w:val="000134EC"/>
    <w:rsid w:val="00013AE0"/>
    <w:rsid w:val="00020444"/>
    <w:rsid w:val="000228F3"/>
    <w:rsid w:val="000264E3"/>
    <w:rsid w:val="0002715B"/>
    <w:rsid w:val="00030637"/>
    <w:rsid w:val="00037E13"/>
    <w:rsid w:val="000404C7"/>
    <w:rsid w:val="000434E1"/>
    <w:rsid w:val="000436EE"/>
    <w:rsid w:val="0004667A"/>
    <w:rsid w:val="00050781"/>
    <w:rsid w:val="0005248F"/>
    <w:rsid w:val="000525AE"/>
    <w:rsid w:val="0005402E"/>
    <w:rsid w:val="00054D7B"/>
    <w:rsid w:val="00055F86"/>
    <w:rsid w:val="00057C3F"/>
    <w:rsid w:val="00060D4C"/>
    <w:rsid w:val="000617BC"/>
    <w:rsid w:val="00061819"/>
    <w:rsid w:val="00063C03"/>
    <w:rsid w:val="00065A47"/>
    <w:rsid w:val="0006667D"/>
    <w:rsid w:val="00072AEB"/>
    <w:rsid w:val="00074B58"/>
    <w:rsid w:val="00074E5E"/>
    <w:rsid w:val="00075236"/>
    <w:rsid w:val="00077981"/>
    <w:rsid w:val="00084BA9"/>
    <w:rsid w:val="0008745F"/>
    <w:rsid w:val="00090C22"/>
    <w:rsid w:val="0009393A"/>
    <w:rsid w:val="00095664"/>
    <w:rsid w:val="00095983"/>
    <w:rsid w:val="000A0F68"/>
    <w:rsid w:val="000A21B1"/>
    <w:rsid w:val="000A3361"/>
    <w:rsid w:val="000A4C59"/>
    <w:rsid w:val="000A5DF5"/>
    <w:rsid w:val="000B037D"/>
    <w:rsid w:val="000B133B"/>
    <w:rsid w:val="000B17DC"/>
    <w:rsid w:val="000B2FEB"/>
    <w:rsid w:val="000B33FC"/>
    <w:rsid w:val="000B3AA6"/>
    <w:rsid w:val="000B49B1"/>
    <w:rsid w:val="000C0A14"/>
    <w:rsid w:val="000C48E0"/>
    <w:rsid w:val="000C6904"/>
    <w:rsid w:val="000D0BB9"/>
    <w:rsid w:val="000D2722"/>
    <w:rsid w:val="000D30B8"/>
    <w:rsid w:val="000D3609"/>
    <w:rsid w:val="000D543F"/>
    <w:rsid w:val="000D66D4"/>
    <w:rsid w:val="000D76D5"/>
    <w:rsid w:val="000E0086"/>
    <w:rsid w:val="000E1451"/>
    <w:rsid w:val="000E30AB"/>
    <w:rsid w:val="000E4E01"/>
    <w:rsid w:val="000F4494"/>
    <w:rsid w:val="000F57E8"/>
    <w:rsid w:val="000F7816"/>
    <w:rsid w:val="000F7A90"/>
    <w:rsid w:val="000F7B4E"/>
    <w:rsid w:val="00100E6F"/>
    <w:rsid w:val="00102110"/>
    <w:rsid w:val="001048BD"/>
    <w:rsid w:val="00105DFE"/>
    <w:rsid w:val="00105E8A"/>
    <w:rsid w:val="0010606B"/>
    <w:rsid w:val="001103C2"/>
    <w:rsid w:val="00111822"/>
    <w:rsid w:val="00111F32"/>
    <w:rsid w:val="001123A6"/>
    <w:rsid w:val="00112405"/>
    <w:rsid w:val="001139EB"/>
    <w:rsid w:val="00115756"/>
    <w:rsid w:val="001160E8"/>
    <w:rsid w:val="00116A9A"/>
    <w:rsid w:val="00116C81"/>
    <w:rsid w:val="001175E8"/>
    <w:rsid w:val="001208B6"/>
    <w:rsid w:val="00121546"/>
    <w:rsid w:val="00121720"/>
    <w:rsid w:val="00124A28"/>
    <w:rsid w:val="00125017"/>
    <w:rsid w:val="001308FC"/>
    <w:rsid w:val="00130EBA"/>
    <w:rsid w:val="00131CDC"/>
    <w:rsid w:val="00134123"/>
    <w:rsid w:val="00137519"/>
    <w:rsid w:val="00140C23"/>
    <w:rsid w:val="001415D9"/>
    <w:rsid w:val="001435AB"/>
    <w:rsid w:val="00145F2A"/>
    <w:rsid w:val="0014734F"/>
    <w:rsid w:val="00150A82"/>
    <w:rsid w:val="0015135E"/>
    <w:rsid w:val="00152B83"/>
    <w:rsid w:val="001559D1"/>
    <w:rsid w:val="00160E0B"/>
    <w:rsid w:val="00162BA2"/>
    <w:rsid w:val="00167704"/>
    <w:rsid w:val="00167F43"/>
    <w:rsid w:val="00170469"/>
    <w:rsid w:val="001715D5"/>
    <w:rsid w:val="00174226"/>
    <w:rsid w:val="0017711A"/>
    <w:rsid w:val="00180CC7"/>
    <w:rsid w:val="001930E5"/>
    <w:rsid w:val="00194EA0"/>
    <w:rsid w:val="001A0240"/>
    <w:rsid w:val="001A2B6A"/>
    <w:rsid w:val="001A3DB3"/>
    <w:rsid w:val="001A71AA"/>
    <w:rsid w:val="001B1AFB"/>
    <w:rsid w:val="001B3D8F"/>
    <w:rsid w:val="001B4CAF"/>
    <w:rsid w:val="001B5C51"/>
    <w:rsid w:val="001C4489"/>
    <w:rsid w:val="001C597B"/>
    <w:rsid w:val="001C5E7F"/>
    <w:rsid w:val="001C7174"/>
    <w:rsid w:val="001D5AC5"/>
    <w:rsid w:val="001E1DF9"/>
    <w:rsid w:val="001E27E8"/>
    <w:rsid w:val="001E3810"/>
    <w:rsid w:val="001E3CDF"/>
    <w:rsid w:val="001F04D0"/>
    <w:rsid w:val="001F1D46"/>
    <w:rsid w:val="001F29CE"/>
    <w:rsid w:val="001F2BAB"/>
    <w:rsid w:val="001F53AF"/>
    <w:rsid w:val="001F57D0"/>
    <w:rsid w:val="001F639F"/>
    <w:rsid w:val="001F7D3B"/>
    <w:rsid w:val="00202955"/>
    <w:rsid w:val="00204863"/>
    <w:rsid w:val="00204B60"/>
    <w:rsid w:val="002061C8"/>
    <w:rsid w:val="00210881"/>
    <w:rsid w:val="00210D02"/>
    <w:rsid w:val="00211A09"/>
    <w:rsid w:val="002121C3"/>
    <w:rsid w:val="0021460C"/>
    <w:rsid w:val="002222B6"/>
    <w:rsid w:val="00226F97"/>
    <w:rsid w:val="002278CC"/>
    <w:rsid w:val="0022794B"/>
    <w:rsid w:val="002279F4"/>
    <w:rsid w:val="002311AC"/>
    <w:rsid w:val="002325ED"/>
    <w:rsid w:val="00232997"/>
    <w:rsid w:val="00235D6C"/>
    <w:rsid w:val="00237C94"/>
    <w:rsid w:val="00240FAE"/>
    <w:rsid w:val="002450EC"/>
    <w:rsid w:val="002461E3"/>
    <w:rsid w:val="00246759"/>
    <w:rsid w:val="002476DF"/>
    <w:rsid w:val="00251638"/>
    <w:rsid w:val="00251EED"/>
    <w:rsid w:val="002561B5"/>
    <w:rsid w:val="00257109"/>
    <w:rsid w:val="00257971"/>
    <w:rsid w:val="00257A15"/>
    <w:rsid w:val="00261EF4"/>
    <w:rsid w:val="002636AC"/>
    <w:rsid w:val="00267390"/>
    <w:rsid w:val="002678B3"/>
    <w:rsid w:val="002720BE"/>
    <w:rsid w:val="002802F2"/>
    <w:rsid w:val="0028282B"/>
    <w:rsid w:val="00282AE5"/>
    <w:rsid w:val="0028302A"/>
    <w:rsid w:val="002904AA"/>
    <w:rsid w:val="0029084F"/>
    <w:rsid w:val="00290DEA"/>
    <w:rsid w:val="00291DA7"/>
    <w:rsid w:val="002931F1"/>
    <w:rsid w:val="00296625"/>
    <w:rsid w:val="002A013E"/>
    <w:rsid w:val="002A5EE8"/>
    <w:rsid w:val="002B0A34"/>
    <w:rsid w:val="002B5914"/>
    <w:rsid w:val="002C035B"/>
    <w:rsid w:val="002C20AA"/>
    <w:rsid w:val="002C2ABB"/>
    <w:rsid w:val="002C539E"/>
    <w:rsid w:val="002C77FC"/>
    <w:rsid w:val="002D05C8"/>
    <w:rsid w:val="002D237F"/>
    <w:rsid w:val="002D4082"/>
    <w:rsid w:val="002D44C8"/>
    <w:rsid w:val="002D5204"/>
    <w:rsid w:val="002E0B57"/>
    <w:rsid w:val="002E1EE7"/>
    <w:rsid w:val="002E2A27"/>
    <w:rsid w:val="002E44A7"/>
    <w:rsid w:val="002F063C"/>
    <w:rsid w:val="002F3410"/>
    <w:rsid w:val="002F361F"/>
    <w:rsid w:val="002F6D99"/>
    <w:rsid w:val="002F6E81"/>
    <w:rsid w:val="00302690"/>
    <w:rsid w:val="00303264"/>
    <w:rsid w:val="00304F9C"/>
    <w:rsid w:val="00305000"/>
    <w:rsid w:val="003055AA"/>
    <w:rsid w:val="00305701"/>
    <w:rsid w:val="00307266"/>
    <w:rsid w:val="0030730C"/>
    <w:rsid w:val="00310454"/>
    <w:rsid w:val="00310B58"/>
    <w:rsid w:val="00312221"/>
    <w:rsid w:val="0031421A"/>
    <w:rsid w:val="003167A6"/>
    <w:rsid w:val="0032164C"/>
    <w:rsid w:val="00331924"/>
    <w:rsid w:val="00331FCF"/>
    <w:rsid w:val="00332870"/>
    <w:rsid w:val="00333A92"/>
    <w:rsid w:val="003348FE"/>
    <w:rsid w:val="00334960"/>
    <w:rsid w:val="0033591C"/>
    <w:rsid w:val="00336410"/>
    <w:rsid w:val="0033641F"/>
    <w:rsid w:val="00342741"/>
    <w:rsid w:val="00342B89"/>
    <w:rsid w:val="003436AD"/>
    <w:rsid w:val="00343D66"/>
    <w:rsid w:val="003444A7"/>
    <w:rsid w:val="0034551B"/>
    <w:rsid w:val="00347D5B"/>
    <w:rsid w:val="003534AF"/>
    <w:rsid w:val="0035570A"/>
    <w:rsid w:val="00357713"/>
    <w:rsid w:val="003604A2"/>
    <w:rsid w:val="003611DE"/>
    <w:rsid w:val="00361DDC"/>
    <w:rsid w:val="00363207"/>
    <w:rsid w:val="003632B8"/>
    <w:rsid w:val="00363A8D"/>
    <w:rsid w:val="00373DD3"/>
    <w:rsid w:val="00377F11"/>
    <w:rsid w:val="003813F3"/>
    <w:rsid w:val="00381DDB"/>
    <w:rsid w:val="003835E7"/>
    <w:rsid w:val="003847BF"/>
    <w:rsid w:val="00387482"/>
    <w:rsid w:val="0039048E"/>
    <w:rsid w:val="00390EC5"/>
    <w:rsid w:val="00391C4B"/>
    <w:rsid w:val="003924B3"/>
    <w:rsid w:val="003934DA"/>
    <w:rsid w:val="00395BF6"/>
    <w:rsid w:val="00397B5A"/>
    <w:rsid w:val="003A0A93"/>
    <w:rsid w:val="003A13AA"/>
    <w:rsid w:val="003A3706"/>
    <w:rsid w:val="003A63CC"/>
    <w:rsid w:val="003A6F4E"/>
    <w:rsid w:val="003A7D38"/>
    <w:rsid w:val="003B1914"/>
    <w:rsid w:val="003B19B0"/>
    <w:rsid w:val="003B26E1"/>
    <w:rsid w:val="003B773D"/>
    <w:rsid w:val="003C218E"/>
    <w:rsid w:val="003C2B47"/>
    <w:rsid w:val="003C72A4"/>
    <w:rsid w:val="003D1B9B"/>
    <w:rsid w:val="003D3629"/>
    <w:rsid w:val="003D5191"/>
    <w:rsid w:val="003D56D8"/>
    <w:rsid w:val="003E0A0A"/>
    <w:rsid w:val="003E25C3"/>
    <w:rsid w:val="003E27FD"/>
    <w:rsid w:val="003E618E"/>
    <w:rsid w:val="003E679B"/>
    <w:rsid w:val="003F22E7"/>
    <w:rsid w:val="003F3A61"/>
    <w:rsid w:val="003F6D2E"/>
    <w:rsid w:val="003F71B3"/>
    <w:rsid w:val="004008BD"/>
    <w:rsid w:val="00401914"/>
    <w:rsid w:val="00401C62"/>
    <w:rsid w:val="004039A8"/>
    <w:rsid w:val="00403D58"/>
    <w:rsid w:val="00404CC2"/>
    <w:rsid w:val="004108E9"/>
    <w:rsid w:val="004150D8"/>
    <w:rsid w:val="0041621E"/>
    <w:rsid w:val="00417020"/>
    <w:rsid w:val="00420B22"/>
    <w:rsid w:val="00422394"/>
    <w:rsid w:val="00422C6F"/>
    <w:rsid w:val="00424EB5"/>
    <w:rsid w:val="0042708F"/>
    <w:rsid w:val="0042742C"/>
    <w:rsid w:val="0042797F"/>
    <w:rsid w:val="0043204E"/>
    <w:rsid w:val="004332AD"/>
    <w:rsid w:val="00433CAD"/>
    <w:rsid w:val="004413A3"/>
    <w:rsid w:val="00441500"/>
    <w:rsid w:val="00441E95"/>
    <w:rsid w:val="00444158"/>
    <w:rsid w:val="004453D5"/>
    <w:rsid w:val="00446271"/>
    <w:rsid w:val="004470D7"/>
    <w:rsid w:val="004507DA"/>
    <w:rsid w:val="0045091B"/>
    <w:rsid w:val="00453029"/>
    <w:rsid w:val="00454B74"/>
    <w:rsid w:val="0045527C"/>
    <w:rsid w:val="00455ABD"/>
    <w:rsid w:val="00462A8A"/>
    <w:rsid w:val="0046330F"/>
    <w:rsid w:val="00463EA4"/>
    <w:rsid w:val="00464CB6"/>
    <w:rsid w:val="004658AE"/>
    <w:rsid w:val="00467EF0"/>
    <w:rsid w:val="00470408"/>
    <w:rsid w:val="0047066D"/>
    <w:rsid w:val="0047242A"/>
    <w:rsid w:val="00472449"/>
    <w:rsid w:val="00473093"/>
    <w:rsid w:val="0047351D"/>
    <w:rsid w:val="00476FEF"/>
    <w:rsid w:val="00477813"/>
    <w:rsid w:val="00480085"/>
    <w:rsid w:val="0048174B"/>
    <w:rsid w:val="00481CDF"/>
    <w:rsid w:val="00484A95"/>
    <w:rsid w:val="00486AB9"/>
    <w:rsid w:val="00487DE7"/>
    <w:rsid w:val="00490FDC"/>
    <w:rsid w:val="004919D0"/>
    <w:rsid w:val="004932C6"/>
    <w:rsid w:val="00494C58"/>
    <w:rsid w:val="00495DF3"/>
    <w:rsid w:val="004A082D"/>
    <w:rsid w:val="004A12BA"/>
    <w:rsid w:val="004A13AD"/>
    <w:rsid w:val="004A1DEA"/>
    <w:rsid w:val="004A22F2"/>
    <w:rsid w:val="004A2C55"/>
    <w:rsid w:val="004A311A"/>
    <w:rsid w:val="004A584F"/>
    <w:rsid w:val="004A6DFC"/>
    <w:rsid w:val="004B496D"/>
    <w:rsid w:val="004B4C48"/>
    <w:rsid w:val="004B59A7"/>
    <w:rsid w:val="004B78AC"/>
    <w:rsid w:val="004C162B"/>
    <w:rsid w:val="004C29B3"/>
    <w:rsid w:val="004C38B3"/>
    <w:rsid w:val="004C5286"/>
    <w:rsid w:val="004C6480"/>
    <w:rsid w:val="004C6A47"/>
    <w:rsid w:val="004C6D5D"/>
    <w:rsid w:val="004C7BC8"/>
    <w:rsid w:val="004D0298"/>
    <w:rsid w:val="004D0CEC"/>
    <w:rsid w:val="004D0E37"/>
    <w:rsid w:val="004D1213"/>
    <w:rsid w:val="004D1C12"/>
    <w:rsid w:val="004D38E9"/>
    <w:rsid w:val="004D655B"/>
    <w:rsid w:val="004E0A79"/>
    <w:rsid w:val="004E2599"/>
    <w:rsid w:val="004E491E"/>
    <w:rsid w:val="004E5C99"/>
    <w:rsid w:val="004E7F3A"/>
    <w:rsid w:val="004F245B"/>
    <w:rsid w:val="004F27A8"/>
    <w:rsid w:val="004F3112"/>
    <w:rsid w:val="004F597B"/>
    <w:rsid w:val="004F62B1"/>
    <w:rsid w:val="004F6601"/>
    <w:rsid w:val="00504BE5"/>
    <w:rsid w:val="00505608"/>
    <w:rsid w:val="005064C2"/>
    <w:rsid w:val="00510066"/>
    <w:rsid w:val="005150C5"/>
    <w:rsid w:val="00516244"/>
    <w:rsid w:val="00520F44"/>
    <w:rsid w:val="005219AD"/>
    <w:rsid w:val="00522C64"/>
    <w:rsid w:val="00522EE1"/>
    <w:rsid w:val="00523206"/>
    <w:rsid w:val="00523B43"/>
    <w:rsid w:val="00526329"/>
    <w:rsid w:val="00530F99"/>
    <w:rsid w:val="005322D2"/>
    <w:rsid w:val="00533362"/>
    <w:rsid w:val="00533E23"/>
    <w:rsid w:val="005343BA"/>
    <w:rsid w:val="00540DC8"/>
    <w:rsid w:val="00540F60"/>
    <w:rsid w:val="00542C55"/>
    <w:rsid w:val="00542DF6"/>
    <w:rsid w:val="005435EA"/>
    <w:rsid w:val="005529A6"/>
    <w:rsid w:val="00555963"/>
    <w:rsid w:val="00556201"/>
    <w:rsid w:val="0056094D"/>
    <w:rsid w:val="00563A8A"/>
    <w:rsid w:val="00563DE8"/>
    <w:rsid w:val="00564914"/>
    <w:rsid w:val="0056535A"/>
    <w:rsid w:val="005659D0"/>
    <w:rsid w:val="005700A1"/>
    <w:rsid w:val="00571D15"/>
    <w:rsid w:val="00572608"/>
    <w:rsid w:val="00573381"/>
    <w:rsid w:val="00576DDD"/>
    <w:rsid w:val="00577954"/>
    <w:rsid w:val="005819F3"/>
    <w:rsid w:val="00581D7B"/>
    <w:rsid w:val="00582272"/>
    <w:rsid w:val="00583C6E"/>
    <w:rsid w:val="0058437E"/>
    <w:rsid w:val="00584855"/>
    <w:rsid w:val="00585667"/>
    <w:rsid w:val="00585DBE"/>
    <w:rsid w:val="0059015A"/>
    <w:rsid w:val="005957AF"/>
    <w:rsid w:val="005969F3"/>
    <w:rsid w:val="005A4CEF"/>
    <w:rsid w:val="005A6D45"/>
    <w:rsid w:val="005B021C"/>
    <w:rsid w:val="005B02FD"/>
    <w:rsid w:val="005B13E4"/>
    <w:rsid w:val="005B35F6"/>
    <w:rsid w:val="005B4573"/>
    <w:rsid w:val="005B5035"/>
    <w:rsid w:val="005B6585"/>
    <w:rsid w:val="005B6989"/>
    <w:rsid w:val="005B6E87"/>
    <w:rsid w:val="005C3B49"/>
    <w:rsid w:val="005C54FD"/>
    <w:rsid w:val="005C560D"/>
    <w:rsid w:val="005C71C7"/>
    <w:rsid w:val="005D4901"/>
    <w:rsid w:val="005D4B65"/>
    <w:rsid w:val="005D6FEB"/>
    <w:rsid w:val="005D71CE"/>
    <w:rsid w:val="005D75CE"/>
    <w:rsid w:val="005D7D23"/>
    <w:rsid w:val="005E07AB"/>
    <w:rsid w:val="005E0F60"/>
    <w:rsid w:val="005E35E8"/>
    <w:rsid w:val="005E5BF1"/>
    <w:rsid w:val="005E6C94"/>
    <w:rsid w:val="005E79E6"/>
    <w:rsid w:val="005F05F4"/>
    <w:rsid w:val="005F23A2"/>
    <w:rsid w:val="005F2A8A"/>
    <w:rsid w:val="005F395C"/>
    <w:rsid w:val="005F4EB3"/>
    <w:rsid w:val="005F549D"/>
    <w:rsid w:val="005F6839"/>
    <w:rsid w:val="005F7029"/>
    <w:rsid w:val="00601245"/>
    <w:rsid w:val="006012A7"/>
    <w:rsid w:val="006060E8"/>
    <w:rsid w:val="00606D20"/>
    <w:rsid w:val="006075AB"/>
    <w:rsid w:val="00610726"/>
    <w:rsid w:val="006128A6"/>
    <w:rsid w:val="006134F2"/>
    <w:rsid w:val="00613BD2"/>
    <w:rsid w:val="00613D08"/>
    <w:rsid w:val="00616D4C"/>
    <w:rsid w:val="0061768C"/>
    <w:rsid w:val="00621F0A"/>
    <w:rsid w:val="00623F5D"/>
    <w:rsid w:val="00630944"/>
    <w:rsid w:val="00631FBE"/>
    <w:rsid w:val="00634E03"/>
    <w:rsid w:val="00635C55"/>
    <w:rsid w:val="006411C8"/>
    <w:rsid w:val="0064299C"/>
    <w:rsid w:val="00645038"/>
    <w:rsid w:val="00646A4D"/>
    <w:rsid w:val="00654026"/>
    <w:rsid w:val="0066140B"/>
    <w:rsid w:val="00663D3E"/>
    <w:rsid w:val="0067097E"/>
    <w:rsid w:val="00670FC6"/>
    <w:rsid w:val="006712FC"/>
    <w:rsid w:val="006713B2"/>
    <w:rsid w:val="00673CC0"/>
    <w:rsid w:val="00675396"/>
    <w:rsid w:val="006777BA"/>
    <w:rsid w:val="00677A89"/>
    <w:rsid w:val="0068148F"/>
    <w:rsid w:val="0068534C"/>
    <w:rsid w:val="00687987"/>
    <w:rsid w:val="0069213F"/>
    <w:rsid w:val="006964CB"/>
    <w:rsid w:val="00697A62"/>
    <w:rsid w:val="006A0578"/>
    <w:rsid w:val="006A1736"/>
    <w:rsid w:val="006A236E"/>
    <w:rsid w:val="006A2D3D"/>
    <w:rsid w:val="006A7438"/>
    <w:rsid w:val="006B1C49"/>
    <w:rsid w:val="006B3A58"/>
    <w:rsid w:val="006B3B22"/>
    <w:rsid w:val="006B41E2"/>
    <w:rsid w:val="006B491B"/>
    <w:rsid w:val="006B50D2"/>
    <w:rsid w:val="006C282A"/>
    <w:rsid w:val="006C62E4"/>
    <w:rsid w:val="006D112D"/>
    <w:rsid w:val="006D1B9F"/>
    <w:rsid w:val="006D2C80"/>
    <w:rsid w:val="006D73D3"/>
    <w:rsid w:val="006E0910"/>
    <w:rsid w:val="006E19D3"/>
    <w:rsid w:val="006E36A1"/>
    <w:rsid w:val="006F003C"/>
    <w:rsid w:val="006F0517"/>
    <w:rsid w:val="006F0E7E"/>
    <w:rsid w:val="006F192E"/>
    <w:rsid w:val="006F2381"/>
    <w:rsid w:val="006F25EA"/>
    <w:rsid w:val="006F62EF"/>
    <w:rsid w:val="0070016E"/>
    <w:rsid w:val="00701FFD"/>
    <w:rsid w:val="007031C4"/>
    <w:rsid w:val="007065B0"/>
    <w:rsid w:val="00710BA9"/>
    <w:rsid w:val="0071553A"/>
    <w:rsid w:val="00715D28"/>
    <w:rsid w:val="007174C7"/>
    <w:rsid w:val="00720EEB"/>
    <w:rsid w:val="00721402"/>
    <w:rsid w:val="00722C84"/>
    <w:rsid w:val="00723DC7"/>
    <w:rsid w:val="007256DB"/>
    <w:rsid w:val="0072577D"/>
    <w:rsid w:val="00725C41"/>
    <w:rsid w:val="00730B00"/>
    <w:rsid w:val="0073275C"/>
    <w:rsid w:val="00733B7B"/>
    <w:rsid w:val="0073571A"/>
    <w:rsid w:val="0073684D"/>
    <w:rsid w:val="0073771D"/>
    <w:rsid w:val="00737B45"/>
    <w:rsid w:val="00741124"/>
    <w:rsid w:val="00744B98"/>
    <w:rsid w:val="00745143"/>
    <w:rsid w:val="00745FE8"/>
    <w:rsid w:val="007465B9"/>
    <w:rsid w:val="007513A4"/>
    <w:rsid w:val="007519A3"/>
    <w:rsid w:val="007542A0"/>
    <w:rsid w:val="007556F2"/>
    <w:rsid w:val="00756791"/>
    <w:rsid w:val="00757573"/>
    <w:rsid w:val="00757E1B"/>
    <w:rsid w:val="007638B2"/>
    <w:rsid w:val="00764F4B"/>
    <w:rsid w:val="0076537D"/>
    <w:rsid w:val="00770FA4"/>
    <w:rsid w:val="00771A6D"/>
    <w:rsid w:val="00772AEC"/>
    <w:rsid w:val="00772D19"/>
    <w:rsid w:val="007750F4"/>
    <w:rsid w:val="007773AD"/>
    <w:rsid w:val="00777475"/>
    <w:rsid w:val="00780490"/>
    <w:rsid w:val="007831ED"/>
    <w:rsid w:val="00783327"/>
    <w:rsid w:val="00786AF3"/>
    <w:rsid w:val="00786D85"/>
    <w:rsid w:val="00790C0B"/>
    <w:rsid w:val="0079223E"/>
    <w:rsid w:val="0079310C"/>
    <w:rsid w:val="00793C2A"/>
    <w:rsid w:val="0079489C"/>
    <w:rsid w:val="00795DC4"/>
    <w:rsid w:val="007970A0"/>
    <w:rsid w:val="007A3930"/>
    <w:rsid w:val="007A4209"/>
    <w:rsid w:val="007B46C4"/>
    <w:rsid w:val="007B51CE"/>
    <w:rsid w:val="007B5AA6"/>
    <w:rsid w:val="007C032A"/>
    <w:rsid w:val="007C0530"/>
    <w:rsid w:val="007C6193"/>
    <w:rsid w:val="007D3A3F"/>
    <w:rsid w:val="007D5AFB"/>
    <w:rsid w:val="007D634E"/>
    <w:rsid w:val="007E0113"/>
    <w:rsid w:val="007E2491"/>
    <w:rsid w:val="007E2608"/>
    <w:rsid w:val="007E3DC4"/>
    <w:rsid w:val="007E4D11"/>
    <w:rsid w:val="007E5504"/>
    <w:rsid w:val="007F05BC"/>
    <w:rsid w:val="007F3AC7"/>
    <w:rsid w:val="007F622A"/>
    <w:rsid w:val="00800EE1"/>
    <w:rsid w:val="00804608"/>
    <w:rsid w:val="008046D6"/>
    <w:rsid w:val="00805242"/>
    <w:rsid w:val="00812417"/>
    <w:rsid w:val="00814E52"/>
    <w:rsid w:val="00815818"/>
    <w:rsid w:val="0081798A"/>
    <w:rsid w:val="00822BF7"/>
    <w:rsid w:val="008231AD"/>
    <w:rsid w:val="00824CE1"/>
    <w:rsid w:val="0083236B"/>
    <w:rsid w:val="008325B1"/>
    <w:rsid w:val="008364E1"/>
    <w:rsid w:val="00837717"/>
    <w:rsid w:val="00843503"/>
    <w:rsid w:val="0084652E"/>
    <w:rsid w:val="00847ADC"/>
    <w:rsid w:val="00847EA4"/>
    <w:rsid w:val="008501F7"/>
    <w:rsid w:val="0085186E"/>
    <w:rsid w:val="00853A88"/>
    <w:rsid w:val="00854954"/>
    <w:rsid w:val="00857AF9"/>
    <w:rsid w:val="00862EFC"/>
    <w:rsid w:val="0086342D"/>
    <w:rsid w:val="008720E4"/>
    <w:rsid w:val="008724E0"/>
    <w:rsid w:val="00872545"/>
    <w:rsid w:val="00874553"/>
    <w:rsid w:val="008766F4"/>
    <w:rsid w:val="008848CB"/>
    <w:rsid w:val="00885623"/>
    <w:rsid w:val="00885C28"/>
    <w:rsid w:val="00886EDA"/>
    <w:rsid w:val="00887516"/>
    <w:rsid w:val="00890377"/>
    <w:rsid w:val="008926DF"/>
    <w:rsid w:val="0089459E"/>
    <w:rsid w:val="00894ACD"/>
    <w:rsid w:val="008962FF"/>
    <w:rsid w:val="008A117E"/>
    <w:rsid w:val="008A1429"/>
    <w:rsid w:val="008A3832"/>
    <w:rsid w:val="008A4408"/>
    <w:rsid w:val="008A6299"/>
    <w:rsid w:val="008B0A7D"/>
    <w:rsid w:val="008B40CC"/>
    <w:rsid w:val="008B53C5"/>
    <w:rsid w:val="008B6285"/>
    <w:rsid w:val="008B68C4"/>
    <w:rsid w:val="008C0399"/>
    <w:rsid w:val="008C1015"/>
    <w:rsid w:val="008C7933"/>
    <w:rsid w:val="008D03F4"/>
    <w:rsid w:val="008D3CEA"/>
    <w:rsid w:val="008D5AD1"/>
    <w:rsid w:val="008E4D54"/>
    <w:rsid w:val="008E6EAB"/>
    <w:rsid w:val="008E766B"/>
    <w:rsid w:val="008F05C8"/>
    <w:rsid w:val="008F10A8"/>
    <w:rsid w:val="008F364F"/>
    <w:rsid w:val="008F463A"/>
    <w:rsid w:val="008F5331"/>
    <w:rsid w:val="008F70FF"/>
    <w:rsid w:val="008F757B"/>
    <w:rsid w:val="00900183"/>
    <w:rsid w:val="00900D3D"/>
    <w:rsid w:val="009010E0"/>
    <w:rsid w:val="00902567"/>
    <w:rsid w:val="0090451A"/>
    <w:rsid w:val="00904AE7"/>
    <w:rsid w:val="00907CD0"/>
    <w:rsid w:val="009129A6"/>
    <w:rsid w:val="00914BA0"/>
    <w:rsid w:val="00915636"/>
    <w:rsid w:val="00915A3D"/>
    <w:rsid w:val="009173C6"/>
    <w:rsid w:val="00920FAA"/>
    <w:rsid w:val="00921944"/>
    <w:rsid w:val="00923E2F"/>
    <w:rsid w:val="00925844"/>
    <w:rsid w:val="009269E0"/>
    <w:rsid w:val="00927053"/>
    <w:rsid w:val="0093149F"/>
    <w:rsid w:val="0093213A"/>
    <w:rsid w:val="00932D44"/>
    <w:rsid w:val="00934FF9"/>
    <w:rsid w:val="00936311"/>
    <w:rsid w:val="0093771B"/>
    <w:rsid w:val="009413FF"/>
    <w:rsid w:val="009415ED"/>
    <w:rsid w:val="009437F2"/>
    <w:rsid w:val="00943F96"/>
    <w:rsid w:val="00944590"/>
    <w:rsid w:val="0094708E"/>
    <w:rsid w:val="009508CF"/>
    <w:rsid w:val="0095299B"/>
    <w:rsid w:val="00952EB7"/>
    <w:rsid w:val="00956B74"/>
    <w:rsid w:val="00956BF7"/>
    <w:rsid w:val="009602EA"/>
    <w:rsid w:val="009615C3"/>
    <w:rsid w:val="00961F47"/>
    <w:rsid w:val="00964E2B"/>
    <w:rsid w:val="009701D8"/>
    <w:rsid w:val="00971DDD"/>
    <w:rsid w:val="009723C5"/>
    <w:rsid w:val="00974759"/>
    <w:rsid w:val="00980DF2"/>
    <w:rsid w:val="009844D1"/>
    <w:rsid w:val="009853D3"/>
    <w:rsid w:val="009861B6"/>
    <w:rsid w:val="00986D37"/>
    <w:rsid w:val="0098798C"/>
    <w:rsid w:val="00991901"/>
    <w:rsid w:val="00992C44"/>
    <w:rsid w:val="0099451D"/>
    <w:rsid w:val="00994629"/>
    <w:rsid w:val="009A569E"/>
    <w:rsid w:val="009A6121"/>
    <w:rsid w:val="009A7BF9"/>
    <w:rsid w:val="009B1764"/>
    <w:rsid w:val="009B1B1F"/>
    <w:rsid w:val="009B5D06"/>
    <w:rsid w:val="009C2A2C"/>
    <w:rsid w:val="009C58F1"/>
    <w:rsid w:val="009C5A2C"/>
    <w:rsid w:val="009D04CE"/>
    <w:rsid w:val="009D15D6"/>
    <w:rsid w:val="009D55B4"/>
    <w:rsid w:val="009E1612"/>
    <w:rsid w:val="009E1B32"/>
    <w:rsid w:val="009E2916"/>
    <w:rsid w:val="009F1126"/>
    <w:rsid w:val="009F2CB0"/>
    <w:rsid w:val="009F32D5"/>
    <w:rsid w:val="00A00202"/>
    <w:rsid w:val="00A00885"/>
    <w:rsid w:val="00A03E0D"/>
    <w:rsid w:val="00A041B6"/>
    <w:rsid w:val="00A060F3"/>
    <w:rsid w:val="00A06871"/>
    <w:rsid w:val="00A06CD4"/>
    <w:rsid w:val="00A10219"/>
    <w:rsid w:val="00A10D7F"/>
    <w:rsid w:val="00A12431"/>
    <w:rsid w:val="00A13369"/>
    <w:rsid w:val="00A1500F"/>
    <w:rsid w:val="00A17FCE"/>
    <w:rsid w:val="00A23438"/>
    <w:rsid w:val="00A244C8"/>
    <w:rsid w:val="00A32ABD"/>
    <w:rsid w:val="00A351EC"/>
    <w:rsid w:val="00A35668"/>
    <w:rsid w:val="00A35718"/>
    <w:rsid w:val="00A363C8"/>
    <w:rsid w:val="00A3699E"/>
    <w:rsid w:val="00A42377"/>
    <w:rsid w:val="00A42C16"/>
    <w:rsid w:val="00A44052"/>
    <w:rsid w:val="00A4517D"/>
    <w:rsid w:val="00A45712"/>
    <w:rsid w:val="00A45759"/>
    <w:rsid w:val="00A45BAE"/>
    <w:rsid w:val="00A46FC7"/>
    <w:rsid w:val="00A475EE"/>
    <w:rsid w:val="00A50223"/>
    <w:rsid w:val="00A503B0"/>
    <w:rsid w:val="00A53437"/>
    <w:rsid w:val="00A54C50"/>
    <w:rsid w:val="00A55238"/>
    <w:rsid w:val="00A62FFA"/>
    <w:rsid w:val="00A634EF"/>
    <w:rsid w:val="00A70E3E"/>
    <w:rsid w:val="00A73BB6"/>
    <w:rsid w:val="00A73FE9"/>
    <w:rsid w:val="00A75AD8"/>
    <w:rsid w:val="00A769CA"/>
    <w:rsid w:val="00A7738D"/>
    <w:rsid w:val="00A77F7D"/>
    <w:rsid w:val="00A82844"/>
    <w:rsid w:val="00A84557"/>
    <w:rsid w:val="00A8605B"/>
    <w:rsid w:val="00A92193"/>
    <w:rsid w:val="00A93AAC"/>
    <w:rsid w:val="00A94B46"/>
    <w:rsid w:val="00A94C92"/>
    <w:rsid w:val="00A95A53"/>
    <w:rsid w:val="00A9679A"/>
    <w:rsid w:val="00A96BBB"/>
    <w:rsid w:val="00AA1D77"/>
    <w:rsid w:val="00AA1FA9"/>
    <w:rsid w:val="00AA21B5"/>
    <w:rsid w:val="00AA2CC8"/>
    <w:rsid w:val="00AA3649"/>
    <w:rsid w:val="00AA3F4A"/>
    <w:rsid w:val="00AA7526"/>
    <w:rsid w:val="00AA7AFE"/>
    <w:rsid w:val="00AA7C69"/>
    <w:rsid w:val="00AB2FCB"/>
    <w:rsid w:val="00AB315A"/>
    <w:rsid w:val="00AB547D"/>
    <w:rsid w:val="00AC2BB5"/>
    <w:rsid w:val="00AC4984"/>
    <w:rsid w:val="00AD033D"/>
    <w:rsid w:val="00AD4D8A"/>
    <w:rsid w:val="00AD5E4E"/>
    <w:rsid w:val="00AE0262"/>
    <w:rsid w:val="00AE2246"/>
    <w:rsid w:val="00AE535E"/>
    <w:rsid w:val="00AF169D"/>
    <w:rsid w:val="00AF1B43"/>
    <w:rsid w:val="00AF2DCE"/>
    <w:rsid w:val="00AF4FAB"/>
    <w:rsid w:val="00B02D8B"/>
    <w:rsid w:val="00B05C8C"/>
    <w:rsid w:val="00B063C0"/>
    <w:rsid w:val="00B0767E"/>
    <w:rsid w:val="00B07DEF"/>
    <w:rsid w:val="00B1151A"/>
    <w:rsid w:val="00B1200E"/>
    <w:rsid w:val="00B133A7"/>
    <w:rsid w:val="00B137F4"/>
    <w:rsid w:val="00B14562"/>
    <w:rsid w:val="00B164C5"/>
    <w:rsid w:val="00B16D4D"/>
    <w:rsid w:val="00B16F58"/>
    <w:rsid w:val="00B209D5"/>
    <w:rsid w:val="00B2158A"/>
    <w:rsid w:val="00B21873"/>
    <w:rsid w:val="00B23C94"/>
    <w:rsid w:val="00B247B1"/>
    <w:rsid w:val="00B27C23"/>
    <w:rsid w:val="00B304A4"/>
    <w:rsid w:val="00B34926"/>
    <w:rsid w:val="00B35492"/>
    <w:rsid w:val="00B414C9"/>
    <w:rsid w:val="00B42CDC"/>
    <w:rsid w:val="00B445FE"/>
    <w:rsid w:val="00B45380"/>
    <w:rsid w:val="00B4684B"/>
    <w:rsid w:val="00B52244"/>
    <w:rsid w:val="00B53E50"/>
    <w:rsid w:val="00B551BE"/>
    <w:rsid w:val="00B552A4"/>
    <w:rsid w:val="00B61CE3"/>
    <w:rsid w:val="00B626CE"/>
    <w:rsid w:val="00B634F0"/>
    <w:rsid w:val="00B63F49"/>
    <w:rsid w:val="00B7237B"/>
    <w:rsid w:val="00B73515"/>
    <w:rsid w:val="00B75FE5"/>
    <w:rsid w:val="00B7793C"/>
    <w:rsid w:val="00B849B6"/>
    <w:rsid w:val="00B85BAF"/>
    <w:rsid w:val="00B86CBB"/>
    <w:rsid w:val="00B87CC1"/>
    <w:rsid w:val="00B90F1E"/>
    <w:rsid w:val="00B91368"/>
    <w:rsid w:val="00B93296"/>
    <w:rsid w:val="00B9464D"/>
    <w:rsid w:val="00BA074C"/>
    <w:rsid w:val="00BA466D"/>
    <w:rsid w:val="00BA5167"/>
    <w:rsid w:val="00BA612D"/>
    <w:rsid w:val="00BA618C"/>
    <w:rsid w:val="00BB3851"/>
    <w:rsid w:val="00BB77F7"/>
    <w:rsid w:val="00BC070A"/>
    <w:rsid w:val="00BC0963"/>
    <w:rsid w:val="00BC3413"/>
    <w:rsid w:val="00BC5748"/>
    <w:rsid w:val="00BC6DD6"/>
    <w:rsid w:val="00BD1BBA"/>
    <w:rsid w:val="00BD26C1"/>
    <w:rsid w:val="00BD3318"/>
    <w:rsid w:val="00BD39B4"/>
    <w:rsid w:val="00BD3DBA"/>
    <w:rsid w:val="00BD4E34"/>
    <w:rsid w:val="00BE25D5"/>
    <w:rsid w:val="00BE48D5"/>
    <w:rsid w:val="00BE751A"/>
    <w:rsid w:val="00BF2A87"/>
    <w:rsid w:val="00BF351C"/>
    <w:rsid w:val="00BF5DE7"/>
    <w:rsid w:val="00BF5FF8"/>
    <w:rsid w:val="00C00012"/>
    <w:rsid w:val="00C0017E"/>
    <w:rsid w:val="00C012B9"/>
    <w:rsid w:val="00C03DEF"/>
    <w:rsid w:val="00C04484"/>
    <w:rsid w:val="00C05854"/>
    <w:rsid w:val="00C074B4"/>
    <w:rsid w:val="00C12733"/>
    <w:rsid w:val="00C20F8A"/>
    <w:rsid w:val="00C2283A"/>
    <w:rsid w:val="00C23A31"/>
    <w:rsid w:val="00C24194"/>
    <w:rsid w:val="00C24AAE"/>
    <w:rsid w:val="00C30728"/>
    <w:rsid w:val="00C32A41"/>
    <w:rsid w:val="00C32C6E"/>
    <w:rsid w:val="00C36508"/>
    <w:rsid w:val="00C371C6"/>
    <w:rsid w:val="00C40220"/>
    <w:rsid w:val="00C4120A"/>
    <w:rsid w:val="00C4163F"/>
    <w:rsid w:val="00C41F47"/>
    <w:rsid w:val="00C42263"/>
    <w:rsid w:val="00C45C62"/>
    <w:rsid w:val="00C47F3F"/>
    <w:rsid w:val="00C52256"/>
    <w:rsid w:val="00C52715"/>
    <w:rsid w:val="00C566A6"/>
    <w:rsid w:val="00C649C9"/>
    <w:rsid w:val="00C650C2"/>
    <w:rsid w:val="00C65DDF"/>
    <w:rsid w:val="00C7043B"/>
    <w:rsid w:val="00C712D1"/>
    <w:rsid w:val="00C71A2F"/>
    <w:rsid w:val="00C73217"/>
    <w:rsid w:val="00C758FD"/>
    <w:rsid w:val="00C768D2"/>
    <w:rsid w:val="00C77478"/>
    <w:rsid w:val="00C77D23"/>
    <w:rsid w:val="00C80DF9"/>
    <w:rsid w:val="00C813F8"/>
    <w:rsid w:val="00C86978"/>
    <w:rsid w:val="00C86ABA"/>
    <w:rsid w:val="00C9237A"/>
    <w:rsid w:val="00C92843"/>
    <w:rsid w:val="00C936D6"/>
    <w:rsid w:val="00C93B2E"/>
    <w:rsid w:val="00C97B7D"/>
    <w:rsid w:val="00CA02B5"/>
    <w:rsid w:val="00CA1420"/>
    <w:rsid w:val="00CA1B67"/>
    <w:rsid w:val="00CA4772"/>
    <w:rsid w:val="00CA6BD8"/>
    <w:rsid w:val="00CB14D2"/>
    <w:rsid w:val="00CB154F"/>
    <w:rsid w:val="00CB6FEC"/>
    <w:rsid w:val="00CB7BA4"/>
    <w:rsid w:val="00CC174A"/>
    <w:rsid w:val="00CC1938"/>
    <w:rsid w:val="00CC513B"/>
    <w:rsid w:val="00CC79B3"/>
    <w:rsid w:val="00CD1075"/>
    <w:rsid w:val="00CD1B61"/>
    <w:rsid w:val="00CD2289"/>
    <w:rsid w:val="00CD5A72"/>
    <w:rsid w:val="00CD6FA8"/>
    <w:rsid w:val="00CD738E"/>
    <w:rsid w:val="00CD77C7"/>
    <w:rsid w:val="00CD7C9D"/>
    <w:rsid w:val="00CE017D"/>
    <w:rsid w:val="00CE2EC5"/>
    <w:rsid w:val="00CE4C07"/>
    <w:rsid w:val="00CE778E"/>
    <w:rsid w:val="00CE7812"/>
    <w:rsid w:val="00CF0D50"/>
    <w:rsid w:val="00CF13B1"/>
    <w:rsid w:val="00CF1956"/>
    <w:rsid w:val="00CF3918"/>
    <w:rsid w:val="00CF3EF3"/>
    <w:rsid w:val="00CF50CF"/>
    <w:rsid w:val="00CF5D70"/>
    <w:rsid w:val="00CF69BA"/>
    <w:rsid w:val="00D02328"/>
    <w:rsid w:val="00D0258C"/>
    <w:rsid w:val="00D04D4C"/>
    <w:rsid w:val="00D05C6A"/>
    <w:rsid w:val="00D12E56"/>
    <w:rsid w:val="00D1387C"/>
    <w:rsid w:val="00D13A1C"/>
    <w:rsid w:val="00D13D23"/>
    <w:rsid w:val="00D17CE9"/>
    <w:rsid w:val="00D209C1"/>
    <w:rsid w:val="00D30270"/>
    <w:rsid w:val="00D308C4"/>
    <w:rsid w:val="00D3197B"/>
    <w:rsid w:val="00D34937"/>
    <w:rsid w:val="00D37687"/>
    <w:rsid w:val="00D432F1"/>
    <w:rsid w:val="00D4416E"/>
    <w:rsid w:val="00D4432A"/>
    <w:rsid w:val="00D443B7"/>
    <w:rsid w:val="00D47109"/>
    <w:rsid w:val="00D47EE1"/>
    <w:rsid w:val="00D50C44"/>
    <w:rsid w:val="00D51B79"/>
    <w:rsid w:val="00D53C7C"/>
    <w:rsid w:val="00D54B43"/>
    <w:rsid w:val="00D55E86"/>
    <w:rsid w:val="00D61668"/>
    <w:rsid w:val="00D63013"/>
    <w:rsid w:val="00D64372"/>
    <w:rsid w:val="00D64BCB"/>
    <w:rsid w:val="00D709C1"/>
    <w:rsid w:val="00D71C91"/>
    <w:rsid w:val="00D71ECB"/>
    <w:rsid w:val="00D73E91"/>
    <w:rsid w:val="00D74228"/>
    <w:rsid w:val="00D801B4"/>
    <w:rsid w:val="00D8085C"/>
    <w:rsid w:val="00D8114E"/>
    <w:rsid w:val="00D83622"/>
    <w:rsid w:val="00D837CA"/>
    <w:rsid w:val="00D87E16"/>
    <w:rsid w:val="00D90BAD"/>
    <w:rsid w:val="00D92AB2"/>
    <w:rsid w:val="00D96B09"/>
    <w:rsid w:val="00D972BD"/>
    <w:rsid w:val="00DA1D67"/>
    <w:rsid w:val="00DA226C"/>
    <w:rsid w:val="00DA2EA0"/>
    <w:rsid w:val="00DA7EF9"/>
    <w:rsid w:val="00DB3C15"/>
    <w:rsid w:val="00DB7AC1"/>
    <w:rsid w:val="00DC06C6"/>
    <w:rsid w:val="00DC14F7"/>
    <w:rsid w:val="00DC5527"/>
    <w:rsid w:val="00DC585F"/>
    <w:rsid w:val="00DC67AE"/>
    <w:rsid w:val="00DD4BD3"/>
    <w:rsid w:val="00DD63E5"/>
    <w:rsid w:val="00DE38C5"/>
    <w:rsid w:val="00DE3C9C"/>
    <w:rsid w:val="00DE4C7B"/>
    <w:rsid w:val="00DF3498"/>
    <w:rsid w:val="00DF54E9"/>
    <w:rsid w:val="00DF5A2C"/>
    <w:rsid w:val="00DF684A"/>
    <w:rsid w:val="00DF73FB"/>
    <w:rsid w:val="00E01D05"/>
    <w:rsid w:val="00E037B8"/>
    <w:rsid w:val="00E03BC6"/>
    <w:rsid w:val="00E06086"/>
    <w:rsid w:val="00E0672E"/>
    <w:rsid w:val="00E10C3E"/>
    <w:rsid w:val="00E127FE"/>
    <w:rsid w:val="00E12FE6"/>
    <w:rsid w:val="00E13B44"/>
    <w:rsid w:val="00E220A7"/>
    <w:rsid w:val="00E24BBF"/>
    <w:rsid w:val="00E25134"/>
    <w:rsid w:val="00E251AD"/>
    <w:rsid w:val="00E27D20"/>
    <w:rsid w:val="00E30678"/>
    <w:rsid w:val="00E3387A"/>
    <w:rsid w:val="00E35883"/>
    <w:rsid w:val="00E37AA6"/>
    <w:rsid w:val="00E40192"/>
    <w:rsid w:val="00E408B4"/>
    <w:rsid w:val="00E4285F"/>
    <w:rsid w:val="00E4320B"/>
    <w:rsid w:val="00E444FE"/>
    <w:rsid w:val="00E506C4"/>
    <w:rsid w:val="00E5180D"/>
    <w:rsid w:val="00E53728"/>
    <w:rsid w:val="00E543D4"/>
    <w:rsid w:val="00E5494F"/>
    <w:rsid w:val="00E54CBF"/>
    <w:rsid w:val="00E57643"/>
    <w:rsid w:val="00E576BE"/>
    <w:rsid w:val="00E61726"/>
    <w:rsid w:val="00E61973"/>
    <w:rsid w:val="00E61C93"/>
    <w:rsid w:val="00E6232A"/>
    <w:rsid w:val="00E62DC1"/>
    <w:rsid w:val="00E66F9A"/>
    <w:rsid w:val="00E73177"/>
    <w:rsid w:val="00E7358F"/>
    <w:rsid w:val="00E777D3"/>
    <w:rsid w:val="00E80059"/>
    <w:rsid w:val="00E8286C"/>
    <w:rsid w:val="00E83077"/>
    <w:rsid w:val="00E833C3"/>
    <w:rsid w:val="00E850B1"/>
    <w:rsid w:val="00E90512"/>
    <w:rsid w:val="00E90E61"/>
    <w:rsid w:val="00E91D66"/>
    <w:rsid w:val="00E939B0"/>
    <w:rsid w:val="00E97866"/>
    <w:rsid w:val="00EA24A1"/>
    <w:rsid w:val="00EA26F5"/>
    <w:rsid w:val="00EA296D"/>
    <w:rsid w:val="00EA2A8E"/>
    <w:rsid w:val="00EA3F0F"/>
    <w:rsid w:val="00EA5E1A"/>
    <w:rsid w:val="00EA6347"/>
    <w:rsid w:val="00EA7456"/>
    <w:rsid w:val="00EA769D"/>
    <w:rsid w:val="00EA7F6E"/>
    <w:rsid w:val="00EB3306"/>
    <w:rsid w:val="00EB5BCE"/>
    <w:rsid w:val="00EB6D5D"/>
    <w:rsid w:val="00EC5811"/>
    <w:rsid w:val="00EC7554"/>
    <w:rsid w:val="00ED019F"/>
    <w:rsid w:val="00ED28BC"/>
    <w:rsid w:val="00ED44A9"/>
    <w:rsid w:val="00ED4AB7"/>
    <w:rsid w:val="00ED4E02"/>
    <w:rsid w:val="00ED5481"/>
    <w:rsid w:val="00ED5835"/>
    <w:rsid w:val="00EE0D0A"/>
    <w:rsid w:val="00EE23E0"/>
    <w:rsid w:val="00EE3D4E"/>
    <w:rsid w:val="00EE739E"/>
    <w:rsid w:val="00EF17E0"/>
    <w:rsid w:val="00EF2D32"/>
    <w:rsid w:val="00EF4A84"/>
    <w:rsid w:val="00EF4FBA"/>
    <w:rsid w:val="00EF59F5"/>
    <w:rsid w:val="00EF5D8D"/>
    <w:rsid w:val="00EF68E8"/>
    <w:rsid w:val="00F00F99"/>
    <w:rsid w:val="00F03192"/>
    <w:rsid w:val="00F0335F"/>
    <w:rsid w:val="00F06D17"/>
    <w:rsid w:val="00F07720"/>
    <w:rsid w:val="00F1511C"/>
    <w:rsid w:val="00F16163"/>
    <w:rsid w:val="00F16527"/>
    <w:rsid w:val="00F17040"/>
    <w:rsid w:val="00F2119C"/>
    <w:rsid w:val="00F23555"/>
    <w:rsid w:val="00F23A25"/>
    <w:rsid w:val="00F24F6F"/>
    <w:rsid w:val="00F2720C"/>
    <w:rsid w:val="00F273C6"/>
    <w:rsid w:val="00F35BCA"/>
    <w:rsid w:val="00F35C01"/>
    <w:rsid w:val="00F3755E"/>
    <w:rsid w:val="00F406E7"/>
    <w:rsid w:val="00F42123"/>
    <w:rsid w:val="00F42D62"/>
    <w:rsid w:val="00F47C44"/>
    <w:rsid w:val="00F50635"/>
    <w:rsid w:val="00F507AD"/>
    <w:rsid w:val="00F5145D"/>
    <w:rsid w:val="00F540B4"/>
    <w:rsid w:val="00F554E1"/>
    <w:rsid w:val="00F56072"/>
    <w:rsid w:val="00F61B8C"/>
    <w:rsid w:val="00F63360"/>
    <w:rsid w:val="00F65694"/>
    <w:rsid w:val="00F661E2"/>
    <w:rsid w:val="00F67B0F"/>
    <w:rsid w:val="00F67F14"/>
    <w:rsid w:val="00F67FB5"/>
    <w:rsid w:val="00F703D6"/>
    <w:rsid w:val="00F71D60"/>
    <w:rsid w:val="00F74248"/>
    <w:rsid w:val="00F80223"/>
    <w:rsid w:val="00F80968"/>
    <w:rsid w:val="00F82DC0"/>
    <w:rsid w:val="00F83E26"/>
    <w:rsid w:val="00F875FE"/>
    <w:rsid w:val="00F917A5"/>
    <w:rsid w:val="00F93CF5"/>
    <w:rsid w:val="00F96C12"/>
    <w:rsid w:val="00F96C57"/>
    <w:rsid w:val="00F96DD1"/>
    <w:rsid w:val="00FA03BA"/>
    <w:rsid w:val="00FA2DE6"/>
    <w:rsid w:val="00FA4CA5"/>
    <w:rsid w:val="00FA5403"/>
    <w:rsid w:val="00FA6EA1"/>
    <w:rsid w:val="00FA71A1"/>
    <w:rsid w:val="00FB3014"/>
    <w:rsid w:val="00FB32D3"/>
    <w:rsid w:val="00FB3840"/>
    <w:rsid w:val="00FB54CA"/>
    <w:rsid w:val="00FB61A4"/>
    <w:rsid w:val="00FC008A"/>
    <w:rsid w:val="00FC00B6"/>
    <w:rsid w:val="00FC13C8"/>
    <w:rsid w:val="00FC30F1"/>
    <w:rsid w:val="00FC4DC9"/>
    <w:rsid w:val="00FC5D9F"/>
    <w:rsid w:val="00FC636F"/>
    <w:rsid w:val="00FD0869"/>
    <w:rsid w:val="00FD14D6"/>
    <w:rsid w:val="00FD74B9"/>
    <w:rsid w:val="00FE0242"/>
    <w:rsid w:val="00FE1ED5"/>
    <w:rsid w:val="00FE3CF3"/>
    <w:rsid w:val="00FF026C"/>
    <w:rsid w:val="00FF4D1F"/>
    <w:rsid w:val="00FF4D8B"/>
    <w:rsid w:val="00FF5F76"/>
    <w:rsid w:val="00FF7EA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B414E"/>
  <w15:docId w15:val="{FE252F4F-894F-4D3B-A923-2897E495DD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s-E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style>
  <w:style w:type="paragraph" w:styleId="Ttulo1">
    <w:name w:val="heading 1"/>
    <w:basedOn w:val="Normal"/>
    <w:next w:val="Normal"/>
    <w:uiPriority w:val="9"/>
    <w:qFormat/>
    <w:rsid w:val="00915A3D"/>
    <w:pPr>
      <w:keepNext/>
      <w:keepLines/>
      <w:numPr>
        <w:numId w:val="5"/>
      </w:numPr>
      <w:spacing w:before="240" w:after="0"/>
      <w:outlineLvl w:val="0"/>
    </w:pPr>
    <w:rPr>
      <w:rFonts w:ascii="Calibri Light" w:eastAsia="Times New Roman" w:hAnsi="Calibri Light"/>
      <w:b/>
      <w:bCs/>
      <w:sz w:val="32"/>
      <w:szCs w:val="32"/>
    </w:rPr>
  </w:style>
  <w:style w:type="paragraph" w:styleId="Ttulo2">
    <w:name w:val="heading 2"/>
    <w:basedOn w:val="Ttulo1"/>
    <w:next w:val="Normal"/>
    <w:link w:val="Ttulo2Car"/>
    <w:uiPriority w:val="9"/>
    <w:unhideWhenUsed/>
    <w:qFormat/>
    <w:rsid w:val="006060E8"/>
    <w:pPr>
      <w:numPr>
        <w:ilvl w:val="1"/>
      </w:numPr>
      <w:outlineLvl w:val="1"/>
    </w:pPr>
  </w:style>
  <w:style w:type="paragraph" w:styleId="Ttulo3">
    <w:name w:val="heading 3"/>
    <w:basedOn w:val="Normal"/>
    <w:next w:val="Normal"/>
    <w:link w:val="Ttulo3Car"/>
    <w:uiPriority w:val="9"/>
    <w:unhideWhenUsed/>
    <w:qFormat/>
    <w:rsid w:val="00915A3D"/>
    <w:pPr>
      <w:keepNext/>
      <w:keepLines/>
      <w:numPr>
        <w:ilvl w:val="2"/>
        <w:numId w:val="5"/>
      </w:numPr>
      <w:spacing w:before="40" w:after="0"/>
      <w:outlineLvl w:val="2"/>
    </w:pPr>
    <w:rPr>
      <w:rFonts w:asciiTheme="majorHAnsi" w:eastAsiaTheme="majorEastAsia" w:hAnsiTheme="majorHAnsi" w:cstheme="majorBidi"/>
      <w:b/>
      <w:bCs/>
      <w:sz w:val="24"/>
      <w:szCs w:val="24"/>
    </w:rPr>
  </w:style>
  <w:style w:type="paragraph" w:styleId="Ttulo4">
    <w:name w:val="heading 4"/>
    <w:basedOn w:val="Normal"/>
    <w:next w:val="Normal"/>
    <w:link w:val="Ttulo4Car"/>
    <w:uiPriority w:val="9"/>
    <w:unhideWhenUsed/>
    <w:qFormat/>
    <w:rsid w:val="004A311A"/>
    <w:pPr>
      <w:keepNext/>
      <w:keepLines/>
      <w:numPr>
        <w:ilvl w:val="3"/>
        <w:numId w:val="5"/>
      </w:numPr>
      <w:spacing w:before="40" w:after="0"/>
      <w:jc w:val="both"/>
      <w:outlineLvl w:val="3"/>
    </w:pPr>
    <w:rPr>
      <w:rFonts w:asciiTheme="majorHAnsi" w:eastAsiaTheme="majorEastAsia" w:hAnsiTheme="majorHAnsi" w:cstheme="majorBidi"/>
      <w:b/>
      <w:bCs/>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060E8"/>
    <w:rPr>
      <w:rFonts w:ascii="Calibri Light" w:eastAsia="Times New Roman" w:hAnsi="Calibri Light"/>
      <w:color w:val="2F5496"/>
      <w:sz w:val="32"/>
      <w:szCs w:val="32"/>
    </w:rPr>
  </w:style>
  <w:style w:type="character" w:customStyle="1" w:styleId="Ttulo3Car">
    <w:name w:val="Título 3 Car"/>
    <w:basedOn w:val="Fuentedeprrafopredeter"/>
    <w:link w:val="Ttulo3"/>
    <w:uiPriority w:val="9"/>
    <w:rsid w:val="00915A3D"/>
    <w:rPr>
      <w:rFonts w:asciiTheme="majorHAnsi" w:eastAsiaTheme="majorEastAsia" w:hAnsiTheme="majorHAnsi" w:cstheme="majorBidi"/>
      <w:b/>
      <w:bCs/>
      <w:sz w:val="24"/>
      <w:szCs w:val="24"/>
    </w:rPr>
  </w:style>
  <w:style w:type="character" w:customStyle="1" w:styleId="Ttulo4Car">
    <w:name w:val="Título 4 Car"/>
    <w:basedOn w:val="Fuentedeprrafopredeter"/>
    <w:link w:val="Ttulo4"/>
    <w:uiPriority w:val="9"/>
    <w:rsid w:val="004A311A"/>
    <w:rPr>
      <w:rFonts w:asciiTheme="majorHAnsi" w:eastAsiaTheme="majorEastAsia" w:hAnsiTheme="majorHAnsi" w:cstheme="majorBidi"/>
      <w:b/>
      <w:bCs/>
      <w:i/>
      <w:iCs/>
    </w:rPr>
  </w:style>
  <w:style w:type="character" w:styleId="Hipervnculo">
    <w:name w:val="Hyperlink"/>
    <w:basedOn w:val="Fuentedeprrafopredeter"/>
    <w:uiPriority w:val="99"/>
    <w:rPr>
      <w:color w:val="0563C1"/>
      <w:u w:val="single"/>
    </w:rPr>
  </w:style>
  <w:style w:type="character" w:styleId="Mencinsinresolver">
    <w:name w:val="Unresolved Mention"/>
    <w:basedOn w:val="Fuentedeprrafopredeter"/>
    <w:rPr>
      <w:color w:val="605E5C"/>
      <w:shd w:val="clear" w:color="auto" w:fill="E1DFDD"/>
    </w:rPr>
  </w:style>
  <w:style w:type="character" w:styleId="Hipervnculovisitado">
    <w:name w:val="FollowedHyperlink"/>
    <w:basedOn w:val="Fuentedeprrafopredeter"/>
    <w:uiPriority w:val="99"/>
    <w:rPr>
      <w:color w:val="954F72"/>
      <w:u w:val="single"/>
    </w:rPr>
  </w:style>
  <w:style w:type="paragraph" w:styleId="Descripcin">
    <w:name w:val="caption"/>
    <w:basedOn w:val="Normal"/>
    <w:next w:val="Normal"/>
    <w:pPr>
      <w:spacing w:after="200" w:line="240" w:lineRule="auto"/>
    </w:pPr>
    <w:rPr>
      <w:i/>
      <w:iCs/>
      <w:color w:val="44546A"/>
      <w:sz w:val="18"/>
      <w:szCs w:val="18"/>
    </w:rPr>
  </w:style>
  <w:style w:type="character" w:customStyle="1" w:styleId="Ttulo1Car">
    <w:name w:val="Título 1 Car"/>
    <w:basedOn w:val="Fuentedeprrafopredeter"/>
    <w:rPr>
      <w:rFonts w:ascii="Calibri Light" w:eastAsia="Times New Roman" w:hAnsi="Calibri Light" w:cs="Times New Roman"/>
      <w:color w:val="2F5496"/>
      <w:sz w:val="32"/>
      <w:szCs w:val="32"/>
    </w:rPr>
  </w:style>
  <w:style w:type="paragraph" w:styleId="TtuloTDC">
    <w:name w:val="TOC Heading"/>
    <w:basedOn w:val="Ttulo1"/>
    <w:next w:val="Normal"/>
    <w:uiPriority w:val="39"/>
    <w:qFormat/>
    <w:rPr>
      <w:lang w:eastAsia="es-ES"/>
    </w:rPr>
  </w:style>
  <w:style w:type="paragraph" w:styleId="Encabezado">
    <w:name w:val="header"/>
    <w:basedOn w:val="Normal"/>
    <w:link w:val="EncabezadoCar"/>
    <w:uiPriority w:val="99"/>
    <w:unhideWhenUsed/>
    <w:rsid w:val="00B552A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552A4"/>
  </w:style>
  <w:style w:type="paragraph" w:styleId="Piedepgina">
    <w:name w:val="footer"/>
    <w:basedOn w:val="Normal"/>
    <w:link w:val="PiedepginaCar"/>
    <w:uiPriority w:val="99"/>
    <w:unhideWhenUsed/>
    <w:rsid w:val="00B552A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552A4"/>
  </w:style>
  <w:style w:type="paragraph" w:styleId="TDC1">
    <w:name w:val="toc 1"/>
    <w:basedOn w:val="Normal"/>
    <w:next w:val="Normal"/>
    <w:autoRedefine/>
    <w:uiPriority w:val="39"/>
    <w:unhideWhenUsed/>
    <w:rsid w:val="002C20AA"/>
    <w:pPr>
      <w:spacing w:after="100"/>
    </w:pPr>
  </w:style>
  <w:style w:type="paragraph" w:styleId="TDC2">
    <w:name w:val="toc 2"/>
    <w:basedOn w:val="Normal"/>
    <w:next w:val="Normal"/>
    <w:autoRedefine/>
    <w:uiPriority w:val="39"/>
    <w:unhideWhenUsed/>
    <w:rsid w:val="002C20AA"/>
    <w:pPr>
      <w:spacing w:after="100"/>
      <w:ind w:left="220"/>
    </w:pPr>
  </w:style>
  <w:style w:type="paragraph" w:styleId="TDC3">
    <w:name w:val="toc 3"/>
    <w:basedOn w:val="Normal"/>
    <w:next w:val="Normal"/>
    <w:autoRedefine/>
    <w:uiPriority w:val="39"/>
    <w:unhideWhenUsed/>
    <w:rsid w:val="002C20AA"/>
    <w:pPr>
      <w:spacing w:after="100"/>
      <w:ind w:left="440"/>
    </w:pPr>
  </w:style>
  <w:style w:type="paragraph" w:styleId="Prrafodelista">
    <w:name w:val="List Paragraph"/>
    <w:basedOn w:val="Normal"/>
    <w:uiPriority w:val="34"/>
    <w:qFormat/>
    <w:rsid w:val="002C035B"/>
    <w:pPr>
      <w:ind w:left="720"/>
      <w:contextualSpacing/>
    </w:pPr>
  </w:style>
  <w:style w:type="table" w:styleId="Tablaconcuadrcula">
    <w:name w:val="Table Grid"/>
    <w:basedOn w:val="Tablanormal"/>
    <w:uiPriority w:val="39"/>
    <w:rsid w:val="00A475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D1C12"/>
    <w:rPr>
      <w:sz w:val="16"/>
      <w:szCs w:val="16"/>
    </w:rPr>
  </w:style>
  <w:style w:type="paragraph" w:styleId="Textocomentario">
    <w:name w:val="annotation text"/>
    <w:basedOn w:val="Normal"/>
    <w:link w:val="TextocomentarioCar"/>
    <w:uiPriority w:val="99"/>
    <w:semiHidden/>
    <w:unhideWhenUsed/>
    <w:rsid w:val="004D1C1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1C12"/>
    <w:rPr>
      <w:sz w:val="20"/>
      <w:szCs w:val="20"/>
    </w:rPr>
  </w:style>
  <w:style w:type="paragraph" w:styleId="Asuntodelcomentario">
    <w:name w:val="annotation subject"/>
    <w:basedOn w:val="Textocomentario"/>
    <w:next w:val="Textocomentario"/>
    <w:link w:val="AsuntodelcomentarioCar"/>
    <w:uiPriority w:val="99"/>
    <w:semiHidden/>
    <w:unhideWhenUsed/>
    <w:rsid w:val="004D1C12"/>
    <w:rPr>
      <w:b/>
      <w:bCs/>
    </w:rPr>
  </w:style>
  <w:style w:type="character" w:customStyle="1" w:styleId="AsuntodelcomentarioCar">
    <w:name w:val="Asunto del comentario Car"/>
    <w:basedOn w:val="TextocomentarioCar"/>
    <w:link w:val="Asuntodelcomentario"/>
    <w:uiPriority w:val="99"/>
    <w:semiHidden/>
    <w:rsid w:val="004D1C12"/>
    <w:rPr>
      <w:b/>
      <w:bCs/>
      <w:sz w:val="20"/>
      <w:szCs w:val="20"/>
    </w:rPr>
  </w:style>
  <w:style w:type="character" w:customStyle="1" w:styleId="mw-headline">
    <w:name w:val="mw-headline"/>
    <w:basedOn w:val="Fuentedeprrafopredeter"/>
    <w:rsid w:val="001048BD"/>
  </w:style>
  <w:style w:type="character" w:customStyle="1" w:styleId="mw-editsection">
    <w:name w:val="mw-editsection"/>
    <w:basedOn w:val="Fuentedeprrafopredeter"/>
    <w:rsid w:val="001048BD"/>
  </w:style>
  <w:style w:type="character" w:customStyle="1" w:styleId="mw-editsection-bracket">
    <w:name w:val="mw-editsection-bracket"/>
    <w:basedOn w:val="Fuentedeprrafopredeter"/>
    <w:rsid w:val="001048BD"/>
  </w:style>
  <w:style w:type="paragraph" w:styleId="NormalWeb">
    <w:name w:val="Normal (Web)"/>
    <w:basedOn w:val="Normal"/>
    <w:uiPriority w:val="99"/>
    <w:unhideWhenUsed/>
    <w:rsid w:val="001048BD"/>
    <w:pPr>
      <w:suppressAutoHyphens w:val="0"/>
      <w:autoSpaceDN/>
      <w:spacing w:before="100" w:beforeAutospacing="1" w:after="100" w:afterAutospacing="1" w:line="240" w:lineRule="auto"/>
      <w:textAlignment w:val="auto"/>
    </w:pPr>
    <w:rPr>
      <w:rFonts w:ascii="Times New Roman" w:eastAsia="Times New Roman" w:hAnsi="Times New Roman"/>
      <w:sz w:val="24"/>
      <w:szCs w:val="24"/>
      <w:lang w:eastAsia="es-ES"/>
    </w:rPr>
  </w:style>
  <w:style w:type="paragraph" w:styleId="Sinespaciado">
    <w:name w:val="No Spacing"/>
    <w:uiPriority w:val="1"/>
    <w:qFormat/>
    <w:rsid w:val="0099451D"/>
    <w:pPr>
      <w:suppressAutoHyphens/>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34473">
      <w:bodyDiv w:val="1"/>
      <w:marLeft w:val="0"/>
      <w:marRight w:val="0"/>
      <w:marTop w:val="0"/>
      <w:marBottom w:val="0"/>
      <w:divBdr>
        <w:top w:val="none" w:sz="0" w:space="0" w:color="auto"/>
        <w:left w:val="none" w:sz="0" w:space="0" w:color="auto"/>
        <w:bottom w:val="none" w:sz="0" w:space="0" w:color="auto"/>
        <w:right w:val="none" w:sz="0" w:space="0" w:color="auto"/>
      </w:divBdr>
    </w:div>
    <w:div w:id="85928368">
      <w:bodyDiv w:val="1"/>
      <w:marLeft w:val="0"/>
      <w:marRight w:val="0"/>
      <w:marTop w:val="0"/>
      <w:marBottom w:val="0"/>
      <w:divBdr>
        <w:top w:val="none" w:sz="0" w:space="0" w:color="auto"/>
        <w:left w:val="none" w:sz="0" w:space="0" w:color="auto"/>
        <w:bottom w:val="none" w:sz="0" w:space="0" w:color="auto"/>
        <w:right w:val="none" w:sz="0" w:space="0" w:color="auto"/>
      </w:divBdr>
    </w:div>
    <w:div w:id="222134194">
      <w:bodyDiv w:val="1"/>
      <w:marLeft w:val="0"/>
      <w:marRight w:val="0"/>
      <w:marTop w:val="0"/>
      <w:marBottom w:val="0"/>
      <w:divBdr>
        <w:top w:val="none" w:sz="0" w:space="0" w:color="auto"/>
        <w:left w:val="none" w:sz="0" w:space="0" w:color="auto"/>
        <w:bottom w:val="none" w:sz="0" w:space="0" w:color="auto"/>
        <w:right w:val="none" w:sz="0" w:space="0" w:color="auto"/>
      </w:divBdr>
    </w:div>
    <w:div w:id="338853683">
      <w:bodyDiv w:val="1"/>
      <w:marLeft w:val="0"/>
      <w:marRight w:val="0"/>
      <w:marTop w:val="0"/>
      <w:marBottom w:val="0"/>
      <w:divBdr>
        <w:top w:val="none" w:sz="0" w:space="0" w:color="auto"/>
        <w:left w:val="none" w:sz="0" w:space="0" w:color="auto"/>
        <w:bottom w:val="none" w:sz="0" w:space="0" w:color="auto"/>
        <w:right w:val="none" w:sz="0" w:space="0" w:color="auto"/>
      </w:divBdr>
    </w:div>
    <w:div w:id="406683488">
      <w:bodyDiv w:val="1"/>
      <w:marLeft w:val="0"/>
      <w:marRight w:val="0"/>
      <w:marTop w:val="0"/>
      <w:marBottom w:val="0"/>
      <w:divBdr>
        <w:top w:val="none" w:sz="0" w:space="0" w:color="auto"/>
        <w:left w:val="none" w:sz="0" w:space="0" w:color="auto"/>
        <w:bottom w:val="none" w:sz="0" w:space="0" w:color="auto"/>
        <w:right w:val="none" w:sz="0" w:space="0" w:color="auto"/>
      </w:divBdr>
    </w:div>
    <w:div w:id="429013815">
      <w:bodyDiv w:val="1"/>
      <w:marLeft w:val="0"/>
      <w:marRight w:val="0"/>
      <w:marTop w:val="0"/>
      <w:marBottom w:val="0"/>
      <w:divBdr>
        <w:top w:val="none" w:sz="0" w:space="0" w:color="auto"/>
        <w:left w:val="none" w:sz="0" w:space="0" w:color="auto"/>
        <w:bottom w:val="none" w:sz="0" w:space="0" w:color="auto"/>
        <w:right w:val="none" w:sz="0" w:space="0" w:color="auto"/>
      </w:divBdr>
    </w:div>
    <w:div w:id="725450333">
      <w:bodyDiv w:val="1"/>
      <w:marLeft w:val="0"/>
      <w:marRight w:val="0"/>
      <w:marTop w:val="0"/>
      <w:marBottom w:val="0"/>
      <w:divBdr>
        <w:top w:val="none" w:sz="0" w:space="0" w:color="auto"/>
        <w:left w:val="none" w:sz="0" w:space="0" w:color="auto"/>
        <w:bottom w:val="none" w:sz="0" w:space="0" w:color="auto"/>
        <w:right w:val="none" w:sz="0" w:space="0" w:color="auto"/>
      </w:divBdr>
    </w:div>
    <w:div w:id="784539263">
      <w:bodyDiv w:val="1"/>
      <w:marLeft w:val="0"/>
      <w:marRight w:val="0"/>
      <w:marTop w:val="0"/>
      <w:marBottom w:val="0"/>
      <w:divBdr>
        <w:top w:val="none" w:sz="0" w:space="0" w:color="auto"/>
        <w:left w:val="none" w:sz="0" w:space="0" w:color="auto"/>
        <w:bottom w:val="none" w:sz="0" w:space="0" w:color="auto"/>
        <w:right w:val="none" w:sz="0" w:space="0" w:color="auto"/>
      </w:divBdr>
    </w:div>
    <w:div w:id="962351178">
      <w:bodyDiv w:val="1"/>
      <w:marLeft w:val="0"/>
      <w:marRight w:val="0"/>
      <w:marTop w:val="0"/>
      <w:marBottom w:val="0"/>
      <w:divBdr>
        <w:top w:val="none" w:sz="0" w:space="0" w:color="auto"/>
        <w:left w:val="none" w:sz="0" w:space="0" w:color="auto"/>
        <w:bottom w:val="none" w:sz="0" w:space="0" w:color="auto"/>
        <w:right w:val="none" w:sz="0" w:space="0" w:color="auto"/>
      </w:divBdr>
    </w:div>
    <w:div w:id="967471594">
      <w:bodyDiv w:val="1"/>
      <w:marLeft w:val="0"/>
      <w:marRight w:val="0"/>
      <w:marTop w:val="0"/>
      <w:marBottom w:val="0"/>
      <w:divBdr>
        <w:top w:val="none" w:sz="0" w:space="0" w:color="auto"/>
        <w:left w:val="none" w:sz="0" w:space="0" w:color="auto"/>
        <w:bottom w:val="none" w:sz="0" w:space="0" w:color="auto"/>
        <w:right w:val="none" w:sz="0" w:space="0" w:color="auto"/>
      </w:divBdr>
    </w:div>
    <w:div w:id="991373798">
      <w:bodyDiv w:val="1"/>
      <w:marLeft w:val="0"/>
      <w:marRight w:val="0"/>
      <w:marTop w:val="0"/>
      <w:marBottom w:val="0"/>
      <w:divBdr>
        <w:top w:val="none" w:sz="0" w:space="0" w:color="auto"/>
        <w:left w:val="none" w:sz="0" w:space="0" w:color="auto"/>
        <w:bottom w:val="none" w:sz="0" w:space="0" w:color="auto"/>
        <w:right w:val="none" w:sz="0" w:space="0" w:color="auto"/>
      </w:divBdr>
    </w:div>
    <w:div w:id="1062101084">
      <w:bodyDiv w:val="1"/>
      <w:marLeft w:val="0"/>
      <w:marRight w:val="0"/>
      <w:marTop w:val="0"/>
      <w:marBottom w:val="0"/>
      <w:divBdr>
        <w:top w:val="none" w:sz="0" w:space="0" w:color="auto"/>
        <w:left w:val="none" w:sz="0" w:space="0" w:color="auto"/>
        <w:bottom w:val="none" w:sz="0" w:space="0" w:color="auto"/>
        <w:right w:val="none" w:sz="0" w:space="0" w:color="auto"/>
      </w:divBdr>
    </w:div>
    <w:div w:id="1219825052">
      <w:bodyDiv w:val="1"/>
      <w:marLeft w:val="0"/>
      <w:marRight w:val="0"/>
      <w:marTop w:val="0"/>
      <w:marBottom w:val="0"/>
      <w:divBdr>
        <w:top w:val="none" w:sz="0" w:space="0" w:color="auto"/>
        <w:left w:val="none" w:sz="0" w:space="0" w:color="auto"/>
        <w:bottom w:val="none" w:sz="0" w:space="0" w:color="auto"/>
        <w:right w:val="none" w:sz="0" w:space="0" w:color="auto"/>
      </w:divBdr>
    </w:div>
    <w:div w:id="1263370151">
      <w:bodyDiv w:val="1"/>
      <w:marLeft w:val="0"/>
      <w:marRight w:val="0"/>
      <w:marTop w:val="0"/>
      <w:marBottom w:val="0"/>
      <w:divBdr>
        <w:top w:val="none" w:sz="0" w:space="0" w:color="auto"/>
        <w:left w:val="none" w:sz="0" w:space="0" w:color="auto"/>
        <w:bottom w:val="none" w:sz="0" w:space="0" w:color="auto"/>
        <w:right w:val="none" w:sz="0" w:space="0" w:color="auto"/>
      </w:divBdr>
    </w:div>
    <w:div w:id="1277063056">
      <w:bodyDiv w:val="1"/>
      <w:marLeft w:val="0"/>
      <w:marRight w:val="0"/>
      <w:marTop w:val="0"/>
      <w:marBottom w:val="0"/>
      <w:divBdr>
        <w:top w:val="none" w:sz="0" w:space="0" w:color="auto"/>
        <w:left w:val="none" w:sz="0" w:space="0" w:color="auto"/>
        <w:bottom w:val="none" w:sz="0" w:space="0" w:color="auto"/>
        <w:right w:val="none" w:sz="0" w:space="0" w:color="auto"/>
      </w:divBdr>
    </w:div>
    <w:div w:id="1335299282">
      <w:bodyDiv w:val="1"/>
      <w:marLeft w:val="0"/>
      <w:marRight w:val="0"/>
      <w:marTop w:val="0"/>
      <w:marBottom w:val="0"/>
      <w:divBdr>
        <w:top w:val="none" w:sz="0" w:space="0" w:color="auto"/>
        <w:left w:val="none" w:sz="0" w:space="0" w:color="auto"/>
        <w:bottom w:val="none" w:sz="0" w:space="0" w:color="auto"/>
        <w:right w:val="none" w:sz="0" w:space="0" w:color="auto"/>
      </w:divBdr>
    </w:div>
    <w:div w:id="1351571099">
      <w:bodyDiv w:val="1"/>
      <w:marLeft w:val="0"/>
      <w:marRight w:val="0"/>
      <w:marTop w:val="0"/>
      <w:marBottom w:val="0"/>
      <w:divBdr>
        <w:top w:val="none" w:sz="0" w:space="0" w:color="auto"/>
        <w:left w:val="none" w:sz="0" w:space="0" w:color="auto"/>
        <w:bottom w:val="none" w:sz="0" w:space="0" w:color="auto"/>
        <w:right w:val="none" w:sz="0" w:space="0" w:color="auto"/>
      </w:divBdr>
    </w:div>
    <w:div w:id="1434857812">
      <w:bodyDiv w:val="1"/>
      <w:marLeft w:val="0"/>
      <w:marRight w:val="0"/>
      <w:marTop w:val="0"/>
      <w:marBottom w:val="0"/>
      <w:divBdr>
        <w:top w:val="none" w:sz="0" w:space="0" w:color="auto"/>
        <w:left w:val="none" w:sz="0" w:space="0" w:color="auto"/>
        <w:bottom w:val="none" w:sz="0" w:space="0" w:color="auto"/>
        <w:right w:val="none" w:sz="0" w:space="0" w:color="auto"/>
      </w:divBdr>
    </w:div>
    <w:div w:id="1508665669">
      <w:bodyDiv w:val="1"/>
      <w:marLeft w:val="0"/>
      <w:marRight w:val="0"/>
      <w:marTop w:val="0"/>
      <w:marBottom w:val="0"/>
      <w:divBdr>
        <w:top w:val="none" w:sz="0" w:space="0" w:color="auto"/>
        <w:left w:val="none" w:sz="0" w:space="0" w:color="auto"/>
        <w:bottom w:val="none" w:sz="0" w:space="0" w:color="auto"/>
        <w:right w:val="none" w:sz="0" w:space="0" w:color="auto"/>
      </w:divBdr>
    </w:div>
    <w:div w:id="1591235449">
      <w:bodyDiv w:val="1"/>
      <w:marLeft w:val="0"/>
      <w:marRight w:val="0"/>
      <w:marTop w:val="0"/>
      <w:marBottom w:val="0"/>
      <w:divBdr>
        <w:top w:val="none" w:sz="0" w:space="0" w:color="auto"/>
        <w:left w:val="none" w:sz="0" w:space="0" w:color="auto"/>
        <w:bottom w:val="none" w:sz="0" w:space="0" w:color="auto"/>
        <w:right w:val="none" w:sz="0" w:space="0" w:color="auto"/>
      </w:divBdr>
    </w:div>
    <w:div w:id="1628389270">
      <w:bodyDiv w:val="1"/>
      <w:marLeft w:val="0"/>
      <w:marRight w:val="0"/>
      <w:marTop w:val="0"/>
      <w:marBottom w:val="0"/>
      <w:divBdr>
        <w:top w:val="none" w:sz="0" w:space="0" w:color="auto"/>
        <w:left w:val="none" w:sz="0" w:space="0" w:color="auto"/>
        <w:bottom w:val="none" w:sz="0" w:space="0" w:color="auto"/>
        <w:right w:val="none" w:sz="0" w:space="0" w:color="auto"/>
      </w:divBdr>
    </w:div>
    <w:div w:id="1659962984">
      <w:bodyDiv w:val="1"/>
      <w:marLeft w:val="0"/>
      <w:marRight w:val="0"/>
      <w:marTop w:val="0"/>
      <w:marBottom w:val="0"/>
      <w:divBdr>
        <w:top w:val="none" w:sz="0" w:space="0" w:color="auto"/>
        <w:left w:val="none" w:sz="0" w:space="0" w:color="auto"/>
        <w:bottom w:val="none" w:sz="0" w:space="0" w:color="auto"/>
        <w:right w:val="none" w:sz="0" w:space="0" w:color="auto"/>
      </w:divBdr>
    </w:div>
    <w:div w:id="1715692792">
      <w:bodyDiv w:val="1"/>
      <w:marLeft w:val="0"/>
      <w:marRight w:val="0"/>
      <w:marTop w:val="0"/>
      <w:marBottom w:val="0"/>
      <w:divBdr>
        <w:top w:val="none" w:sz="0" w:space="0" w:color="auto"/>
        <w:left w:val="none" w:sz="0" w:space="0" w:color="auto"/>
        <w:bottom w:val="none" w:sz="0" w:space="0" w:color="auto"/>
        <w:right w:val="none" w:sz="0" w:space="0" w:color="auto"/>
      </w:divBdr>
    </w:div>
    <w:div w:id="1718971344">
      <w:bodyDiv w:val="1"/>
      <w:marLeft w:val="0"/>
      <w:marRight w:val="0"/>
      <w:marTop w:val="0"/>
      <w:marBottom w:val="0"/>
      <w:divBdr>
        <w:top w:val="none" w:sz="0" w:space="0" w:color="auto"/>
        <w:left w:val="none" w:sz="0" w:space="0" w:color="auto"/>
        <w:bottom w:val="none" w:sz="0" w:space="0" w:color="auto"/>
        <w:right w:val="none" w:sz="0" w:space="0" w:color="auto"/>
      </w:divBdr>
    </w:div>
    <w:div w:id="1788550472">
      <w:bodyDiv w:val="1"/>
      <w:marLeft w:val="0"/>
      <w:marRight w:val="0"/>
      <w:marTop w:val="0"/>
      <w:marBottom w:val="0"/>
      <w:divBdr>
        <w:top w:val="none" w:sz="0" w:space="0" w:color="auto"/>
        <w:left w:val="none" w:sz="0" w:space="0" w:color="auto"/>
        <w:bottom w:val="none" w:sz="0" w:space="0" w:color="auto"/>
        <w:right w:val="none" w:sz="0" w:space="0" w:color="auto"/>
      </w:divBdr>
      <w:divsChild>
        <w:div w:id="441152599">
          <w:marLeft w:val="0"/>
          <w:marRight w:val="0"/>
          <w:marTop w:val="0"/>
          <w:marBottom w:val="0"/>
          <w:divBdr>
            <w:top w:val="none" w:sz="0" w:space="0" w:color="auto"/>
            <w:left w:val="none" w:sz="0" w:space="0" w:color="auto"/>
            <w:bottom w:val="none" w:sz="0" w:space="0" w:color="auto"/>
            <w:right w:val="none" w:sz="0" w:space="0" w:color="auto"/>
          </w:divBdr>
        </w:div>
        <w:div w:id="1429886374">
          <w:marLeft w:val="0"/>
          <w:marRight w:val="0"/>
          <w:marTop w:val="0"/>
          <w:marBottom w:val="0"/>
          <w:divBdr>
            <w:top w:val="none" w:sz="0" w:space="0" w:color="auto"/>
            <w:left w:val="none" w:sz="0" w:space="0" w:color="auto"/>
            <w:bottom w:val="none" w:sz="0" w:space="0" w:color="auto"/>
            <w:right w:val="none" w:sz="0" w:space="0" w:color="auto"/>
          </w:divBdr>
        </w:div>
        <w:div w:id="1869834795">
          <w:marLeft w:val="0"/>
          <w:marRight w:val="0"/>
          <w:marTop w:val="0"/>
          <w:marBottom w:val="0"/>
          <w:divBdr>
            <w:top w:val="none" w:sz="0" w:space="0" w:color="auto"/>
            <w:left w:val="none" w:sz="0" w:space="0" w:color="auto"/>
            <w:bottom w:val="none" w:sz="0" w:space="0" w:color="auto"/>
            <w:right w:val="none" w:sz="0" w:space="0" w:color="auto"/>
          </w:divBdr>
        </w:div>
      </w:divsChild>
    </w:div>
    <w:div w:id="1814053850">
      <w:bodyDiv w:val="1"/>
      <w:marLeft w:val="0"/>
      <w:marRight w:val="0"/>
      <w:marTop w:val="0"/>
      <w:marBottom w:val="0"/>
      <w:divBdr>
        <w:top w:val="none" w:sz="0" w:space="0" w:color="auto"/>
        <w:left w:val="none" w:sz="0" w:space="0" w:color="auto"/>
        <w:bottom w:val="none" w:sz="0" w:space="0" w:color="auto"/>
        <w:right w:val="none" w:sz="0" w:space="0" w:color="auto"/>
      </w:divBdr>
    </w:div>
    <w:div w:id="1887139282">
      <w:bodyDiv w:val="1"/>
      <w:marLeft w:val="0"/>
      <w:marRight w:val="0"/>
      <w:marTop w:val="0"/>
      <w:marBottom w:val="0"/>
      <w:divBdr>
        <w:top w:val="none" w:sz="0" w:space="0" w:color="auto"/>
        <w:left w:val="none" w:sz="0" w:space="0" w:color="auto"/>
        <w:bottom w:val="none" w:sz="0" w:space="0" w:color="auto"/>
        <w:right w:val="none" w:sz="0" w:space="0" w:color="auto"/>
      </w:divBdr>
    </w:div>
    <w:div w:id="2015912908">
      <w:bodyDiv w:val="1"/>
      <w:marLeft w:val="0"/>
      <w:marRight w:val="0"/>
      <w:marTop w:val="0"/>
      <w:marBottom w:val="0"/>
      <w:divBdr>
        <w:top w:val="none" w:sz="0" w:space="0" w:color="auto"/>
        <w:left w:val="none" w:sz="0" w:space="0" w:color="auto"/>
        <w:bottom w:val="none" w:sz="0" w:space="0" w:color="auto"/>
        <w:right w:val="none" w:sz="0" w:space="0" w:color="auto"/>
      </w:divBdr>
    </w:div>
    <w:div w:id="2051025495">
      <w:bodyDiv w:val="1"/>
      <w:marLeft w:val="0"/>
      <w:marRight w:val="0"/>
      <w:marTop w:val="0"/>
      <w:marBottom w:val="0"/>
      <w:divBdr>
        <w:top w:val="none" w:sz="0" w:space="0" w:color="auto"/>
        <w:left w:val="none" w:sz="0" w:space="0" w:color="auto"/>
        <w:bottom w:val="none" w:sz="0" w:space="0" w:color="auto"/>
        <w:right w:val="none" w:sz="0" w:space="0" w:color="auto"/>
      </w:divBdr>
    </w:div>
    <w:div w:id="2093315807">
      <w:bodyDiv w:val="1"/>
      <w:marLeft w:val="0"/>
      <w:marRight w:val="0"/>
      <w:marTop w:val="0"/>
      <w:marBottom w:val="0"/>
      <w:divBdr>
        <w:top w:val="none" w:sz="0" w:space="0" w:color="auto"/>
        <w:left w:val="none" w:sz="0" w:space="0" w:color="auto"/>
        <w:bottom w:val="none" w:sz="0" w:space="0" w:color="auto"/>
        <w:right w:val="none" w:sz="0" w:space="0" w:color="auto"/>
      </w:divBdr>
    </w:div>
    <w:div w:id="21298842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hyperlink" Target="https://iopscience.iop.org/article/10.1088/1757-899X/466/1/012077/pdf" TargetMode="External"/><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6.wmf"/><Relationship Id="rId63" Type="http://schemas.openxmlformats.org/officeDocument/2006/relationships/image" Target="media/image46.wmf"/><Relationship Id="rId68" Type="http://schemas.openxmlformats.org/officeDocument/2006/relationships/image" Target="media/image49.png"/><Relationship Id="rId84" Type="http://schemas.openxmlformats.org/officeDocument/2006/relationships/image" Target="media/image61.wmf"/><Relationship Id="rId89" Type="http://schemas.openxmlformats.org/officeDocument/2006/relationships/hyperlink" Target="https://wefalco.com/" TargetMode="External"/><Relationship Id="rId112" Type="http://schemas.openxmlformats.org/officeDocument/2006/relationships/hyperlink" Target="https://www.ti.com/lit/ds/symlink/tps63802.pdf?ts=1619171791284&amp;ref_url=https%253A%252F%252Fwww.ti.com%252Fproduct%252FTPS63802" TargetMode="External"/><Relationship Id="rId133" Type="http://schemas.openxmlformats.org/officeDocument/2006/relationships/image" Target="media/image69.jpeg"/><Relationship Id="rId138" Type="http://schemas.openxmlformats.org/officeDocument/2006/relationships/image" Target="media/image74.jpeg"/><Relationship Id="rId16" Type="http://schemas.openxmlformats.org/officeDocument/2006/relationships/image" Target="media/image7.png"/><Relationship Id="rId107" Type="http://schemas.openxmlformats.org/officeDocument/2006/relationships/hyperlink" Target="https://midatronics.com/wp-content/uploads/2019/10/MIDATRONICS-ITM-DYPA-or-DYUF-B-02-User-Guide-Dusty-Rev-1.8.pdf" TargetMode="External"/><Relationship Id="rId11" Type="http://schemas.openxmlformats.org/officeDocument/2006/relationships/image" Target="media/image3.emf"/><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0.wmf"/><Relationship Id="rId58" Type="http://schemas.openxmlformats.org/officeDocument/2006/relationships/image" Target="media/image43.wmf"/><Relationship Id="rId74" Type="http://schemas.openxmlformats.org/officeDocument/2006/relationships/image" Target="media/image55.wmf"/><Relationship Id="rId79" Type="http://schemas.openxmlformats.org/officeDocument/2006/relationships/oleObject" Target="embeddings/oleObject11.bin"/><Relationship Id="rId102" Type="http://schemas.openxmlformats.org/officeDocument/2006/relationships/hyperlink" Target="https://www.u-blox.com/en/product/sara-n3-series" TargetMode="External"/><Relationship Id="rId123" Type="http://schemas.openxmlformats.org/officeDocument/2006/relationships/hyperlink" Target="https://www.rfwireless-world.com/images/NB-IoT-Protocol-Stack.jpg" TargetMode="External"/><Relationship Id="rId128" Type="http://schemas.openxmlformats.org/officeDocument/2006/relationships/image" Target="media/image64.jpeg"/><Relationship Id="rId5" Type="http://schemas.openxmlformats.org/officeDocument/2006/relationships/webSettings" Target="webSettings.xml"/><Relationship Id="rId90" Type="http://schemas.openxmlformats.org/officeDocument/2006/relationships/hyperlink" Target="https://datatracker.ietf.org/doc/html/rfc8376" TargetMode="External"/><Relationship Id="rId95" Type="http://schemas.openxmlformats.org/officeDocument/2006/relationships/hyperlink" Target="https://zigbeealliance.org/wp-content/uploads/2019/11/docs-05-3474-21-0csg-zigbee-specification.pdf" TargetMode="Externa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oleObject" Target="embeddings/oleObject2.bin"/><Relationship Id="rId64" Type="http://schemas.openxmlformats.org/officeDocument/2006/relationships/oleObject" Target="embeddings/oleObject8.bin"/><Relationship Id="rId69" Type="http://schemas.openxmlformats.org/officeDocument/2006/relationships/image" Target="media/image50.png"/><Relationship Id="rId113" Type="http://schemas.openxmlformats.org/officeDocument/2006/relationships/hyperlink" Target="https://www.ti.com/lit/ds/symlink/tps22917.pdf?ts=1628171675670&amp;ref_url=https%253A%252F%252Fwww.ti.com%252Fproduct%252FTPS22917" TargetMode="External"/><Relationship Id="rId118" Type="http://schemas.openxmlformats.org/officeDocument/2006/relationships/hyperlink" Target="https://www.incibe-cert.es/sites/default/files/blog/seguridad-comunicaciones-zigbee/red_zigbee.jpg" TargetMode="External"/><Relationship Id="rId134" Type="http://schemas.openxmlformats.org/officeDocument/2006/relationships/image" Target="media/image70.jpeg"/><Relationship Id="rId13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3.png"/><Relationship Id="rId80" Type="http://schemas.openxmlformats.org/officeDocument/2006/relationships/image" Target="media/image59.wmf"/><Relationship Id="rId85" Type="http://schemas.openxmlformats.org/officeDocument/2006/relationships/oleObject" Target="embeddings/oleObject14.bin"/><Relationship Id="rId93" Type="http://schemas.openxmlformats.org/officeDocument/2006/relationships/hyperlink" Target="https://ieeexplore.ieee.org/document/1700009" TargetMode="External"/><Relationship Id="rId98" Type="http://schemas.openxmlformats.org/officeDocument/2006/relationships/hyperlink" Target="https://www.gsma.com/iot/wp-content/uploads/2019/08/201906-GSMA-LTE-M-Deployment-Guide-v3.pdf" TargetMode="External"/><Relationship Id="rId121" Type="http://schemas.openxmlformats.org/officeDocument/2006/relationships/hyperlink" Target="https://www.rfwireless-world.com/images/BLE-States.jpg" TargetMode="External"/><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8.jpeg"/><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oleObject" Target="embeddings/oleObject1.bin"/><Relationship Id="rId59" Type="http://schemas.openxmlformats.org/officeDocument/2006/relationships/oleObject" Target="embeddings/oleObject6.bin"/><Relationship Id="rId67" Type="http://schemas.openxmlformats.org/officeDocument/2006/relationships/image" Target="media/image48.png"/><Relationship Id="rId103" Type="http://schemas.openxmlformats.org/officeDocument/2006/relationships/hyperlink" Target="https://www.u-blox.com/en/product/sara-r5-series" TargetMode="External"/><Relationship Id="rId108" Type="http://schemas.openxmlformats.org/officeDocument/2006/relationships/hyperlink" Target="https://www.analog.com/media/en/technical-documentation/data-sheets/4091fa.pdf" TargetMode="External"/><Relationship Id="rId116" Type="http://schemas.openxmlformats.org/officeDocument/2006/relationships/hyperlink" Target="https://www.controlglobal.com/assets/12WPpdf/120904-emerson-wirelesshart-isa.pdf" TargetMode="External"/><Relationship Id="rId124" Type="http://schemas.openxmlformats.org/officeDocument/2006/relationships/hyperlink" Target="https://www.rfwireless-world.com/images/LTE-M-Protocol-Stack.jpg" TargetMode="External"/><Relationship Id="rId129" Type="http://schemas.openxmlformats.org/officeDocument/2006/relationships/image" Target="media/image65.jpeg"/><Relationship Id="rId137" Type="http://schemas.openxmlformats.org/officeDocument/2006/relationships/image" Target="media/image73.jpeg"/><Relationship Id="rId20" Type="http://schemas.openxmlformats.org/officeDocument/2006/relationships/image" Target="media/image11.jpeg"/><Relationship Id="rId41" Type="http://schemas.openxmlformats.org/officeDocument/2006/relationships/image" Target="media/image31.png"/><Relationship Id="rId54" Type="http://schemas.openxmlformats.org/officeDocument/2006/relationships/oleObject" Target="embeddings/oleObject4.bin"/><Relationship Id="rId62" Type="http://schemas.openxmlformats.org/officeDocument/2006/relationships/oleObject" Target="embeddings/oleObject7.bin"/><Relationship Id="rId70" Type="http://schemas.openxmlformats.org/officeDocument/2006/relationships/image" Target="media/image51.png"/><Relationship Id="rId75" Type="http://schemas.openxmlformats.org/officeDocument/2006/relationships/oleObject" Target="embeddings/oleObject10.bin"/><Relationship Id="rId83" Type="http://schemas.openxmlformats.org/officeDocument/2006/relationships/oleObject" Target="embeddings/oleObject13.bin"/><Relationship Id="rId88" Type="http://schemas.openxmlformats.org/officeDocument/2006/relationships/hyperlink" Target="https://project.inria.fr/smartmarina/" TargetMode="External"/><Relationship Id="rId91" Type="http://schemas.openxmlformats.org/officeDocument/2006/relationships/hyperlink" Target="https://www.sigfox.com/en/what-sigfox/technology" TargetMode="External"/><Relationship Id="rId96" Type="http://schemas.openxmlformats.org/officeDocument/2006/relationships/hyperlink" Target="https://ieee802.org/15/Bluetooth/index.html" TargetMode="External"/><Relationship Id="rId111" Type="http://schemas.openxmlformats.org/officeDocument/2006/relationships/hyperlink" Target="https://www.analog.com/media/en/simulation-models/software-and-simulation/smartmesh_power_and_performance_estimator.xls" TargetMode="External"/><Relationship Id="rId132" Type="http://schemas.openxmlformats.org/officeDocument/2006/relationships/image" Target="media/image68.jpeg"/><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wmf"/><Relationship Id="rId57" Type="http://schemas.openxmlformats.org/officeDocument/2006/relationships/image" Target="media/image42.png"/><Relationship Id="rId106" Type="http://schemas.openxmlformats.org/officeDocument/2006/relationships/hyperlink" Target="https://www.analog.com/media/en/technical-documentation/user-guides/Eterna_Integration_Guide.pdf" TargetMode="External"/><Relationship Id="rId114" Type="http://schemas.openxmlformats.org/officeDocument/2006/relationships/hyperlink" Target="https://www.researchgate.net/profile/Pietro-Tedeschi/publication/327605635/figure/fig1/AS:670107357437959@1536777452745/Sigfox-Protocol-Stack-compare-with-OSI-model.png" TargetMode="External"/><Relationship Id="rId119" Type="http://schemas.openxmlformats.org/officeDocument/2006/relationships/hyperlink" Target="https://rua.ua.es/dspace/bitstream/10045/1109/7/Informe_ZigBee.pdf" TargetMode="External"/><Relationship Id="rId127" Type="http://schemas.openxmlformats.org/officeDocument/2006/relationships/hyperlink" Target="https://infocenter.nordicsemi.com/topic/ps_nrf9160/nRF9160_html5_keyfeatures.html" TargetMode="External"/><Relationship Id="rId10" Type="http://schemas.openxmlformats.org/officeDocument/2006/relationships/package" Target="embeddings/Microsoft_Visio_Drawing.vsdx"/><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39.png"/><Relationship Id="rId60" Type="http://schemas.openxmlformats.org/officeDocument/2006/relationships/image" Target="media/image44.png"/><Relationship Id="rId65" Type="http://schemas.openxmlformats.org/officeDocument/2006/relationships/image" Target="media/image47.wmf"/><Relationship Id="rId73" Type="http://schemas.openxmlformats.org/officeDocument/2006/relationships/image" Target="media/image54.png"/><Relationship Id="rId78" Type="http://schemas.openxmlformats.org/officeDocument/2006/relationships/image" Target="media/image58.wmf"/><Relationship Id="rId81" Type="http://schemas.openxmlformats.org/officeDocument/2006/relationships/oleObject" Target="embeddings/oleObject12.bin"/><Relationship Id="rId86" Type="http://schemas.openxmlformats.org/officeDocument/2006/relationships/image" Target="media/image62.jpeg"/><Relationship Id="rId94" Type="http://schemas.openxmlformats.org/officeDocument/2006/relationships/hyperlink" Target="https://webstore.iec.ch/p-preview/info_iecpas62591%7Bed1.0%7Den.pdf" TargetMode="External"/><Relationship Id="rId99" Type="http://schemas.openxmlformats.org/officeDocument/2006/relationships/hyperlink" Target="https://tools.ietf.org/html/rfc7252" TargetMode="External"/><Relationship Id="rId101" Type="http://schemas.openxmlformats.org/officeDocument/2006/relationships/hyperlink" Target="https://www.nordicsemi.com/-/media/Software-and-other-downloads/Dev-Kits/nRF9160-DK/nRF9160-DK---Hardware-files-0_15_0.zip" TargetMode="External"/><Relationship Id="rId122" Type="http://schemas.openxmlformats.org/officeDocument/2006/relationships/hyperlink" Target="https://commons.wikimedia.org/wiki/File:Reutilizacion_frecuencia.svg" TargetMode="External"/><Relationship Id="rId130" Type="http://schemas.openxmlformats.org/officeDocument/2006/relationships/image" Target="media/image66.jpeg"/><Relationship Id="rId135" Type="http://schemas.openxmlformats.org/officeDocument/2006/relationships/image" Target="media/image71.jpe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hyperlink" Target="https://www.tadiranbat.com/assets/tli-1550s-rev.-c-dec-2019.pdf" TargetMode="External"/><Relationship Id="rId34" Type="http://schemas.openxmlformats.org/officeDocument/2006/relationships/image" Target="media/image24.png"/><Relationship Id="rId50" Type="http://schemas.openxmlformats.org/officeDocument/2006/relationships/oleObject" Target="embeddings/oleObject3.bin"/><Relationship Id="rId55" Type="http://schemas.openxmlformats.org/officeDocument/2006/relationships/image" Target="media/image41.wmf"/><Relationship Id="rId76" Type="http://schemas.openxmlformats.org/officeDocument/2006/relationships/image" Target="media/image56.emf"/><Relationship Id="rId97" Type="http://schemas.openxmlformats.org/officeDocument/2006/relationships/hyperlink" Target="https://www.gsma.com/iot/wp-content/uploads/2019/07/201906-GSMA-NB-IoT-Deployment-Guide-v3.pdf" TargetMode="External"/><Relationship Id="rId104" Type="http://schemas.openxmlformats.org/officeDocument/2006/relationships/hyperlink" Target="https://infocenter.nordicsemi.com/pdf/nRF9160_PS_v2.0.pdf" TargetMode="External"/><Relationship Id="rId120" Type="http://schemas.openxmlformats.org/officeDocument/2006/relationships/hyperlink" Target="https://www.rfwireless-world.com/images/BLE-Protocol-Stack.jpg" TargetMode="External"/><Relationship Id="rId125" Type="http://schemas.openxmlformats.org/officeDocument/2006/relationships/hyperlink" Target="https://www.pickdata.net/sites/default/files/coap_diagrama_example.png" TargetMode="External"/><Relationship Id="rId141"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hyperlink" Target="https://lora-alliance.org/about-lorawan/"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wmf"/><Relationship Id="rId66" Type="http://schemas.openxmlformats.org/officeDocument/2006/relationships/oleObject" Target="embeddings/oleObject9.bin"/><Relationship Id="rId87" Type="http://schemas.openxmlformats.org/officeDocument/2006/relationships/image" Target="media/image63.jpeg"/><Relationship Id="rId110" Type="http://schemas.openxmlformats.org/officeDocument/2006/relationships/hyperlink" Target="https://devzone.nordicsemi.com/nordic/power/w/opp/3/online-power-profiler-for-lte" TargetMode="External"/><Relationship Id="rId115" Type="http://schemas.openxmlformats.org/officeDocument/2006/relationships/hyperlink" Target="https://www.rfwireless-world.com/images/LoRa-protocol-stack.jpg" TargetMode="External"/><Relationship Id="rId131" Type="http://schemas.openxmlformats.org/officeDocument/2006/relationships/image" Target="media/image67.jpeg"/><Relationship Id="rId136" Type="http://schemas.openxmlformats.org/officeDocument/2006/relationships/image" Target="media/image72.jpeg"/><Relationship Id="rId61" Type="http://schemas.openxmlformats.org/officeDocument/2006/relationships/image" Target="media/image45.wmf"/><Relationship Id="rId82" Type="http://schemas.openxmlformats.org/officeDocument/2006/relationships/image" Target="media/image60.wmf"/><Relationship Id="rId19" Type="http://schemas.openxmlformats.org/officeDocument/2006/relationships/image" Target="media/image10.jpeg"/><Relationship Id="rId14" Type="http://schemas.openxmlformats.org/officeDocument/2006/relationships/image" Target="media/image5.png"/><Relationship Id="rId30" Type="http://schemas.openxmlformats.org/officeDocument/2006/relationships/image" Target="media/image20.emf"/><Relationship Id="rId35" Type="http://schemas.openxmlformats.org/officeDocument/2006/relationships/image" Target="media/image25.png"/><Relationship Id="rId56" Type="http://schemas.openxmlformats.org/officeDocument/2006/relationships/oleObject" Target="embeddings/oleObject5.bin"/><Relationship Id="rId77" Type="http://schemas.openxmlformats.org/officeDocument/2006/relationships/image" Target="media/image57.png"/><Relationship Id="rId100" Type="http://schemas.openxmlformats.org/officeDocument/2006/relationships/hyperlink" Target="http://docs.oasis-open.org/mqtt/mqtt/v3.1.1/mqtt-v3.1.1.html" TargetMode="External"/><Relationship Id="rId105" Type="http://schemas.openxmlformats.org/officeDocument/2006/relationships/hyperlink" Target="http://www.farnell.com/datasheets/1975853.pdf" TargetMode="External"/><Relationship Id="rId126" Type="http://schemas.openxmlformats.org/officeDocument/2006/relationships/hyperlink" Target="https://www.pickdata.net/sites/default/files/mqtt_diagram_example.png"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E18C982E-621B-4401-9002-1AC626B18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84</TotalTime>
  <Pages>76</Pages>
  <Words>22574</Words>
  <Characters>124162</Characters>
  <Application>Microsoft Office Word</Application>
  <DocSecurity>0</DocSecurity>
  <Lines>1034</Lines>
  <Paragraphs>29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6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anol Rojas Pérez</dc:creator>
  <cp:keywords/>
  <dc:description/>
  <cp:lastModifiedBy>Imanol Rojas Pérez</cp:lastModifiedBy>
  <cp:revision>52</cp:revision>
  <cp:lastPrinted>2021-03-22T11:15:00Z</cp:lastPrinted>
  <dcterms:created xsi:type="dcterms:W3CDTF">2021-08-16T10:42:00Z</dcterms:created>
  <dcterms:modified xsi:type="dcterms:W3CDTF">2021-08-29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